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1F490" w14:textId="1C9BA823" w:rsidR="00E65B24" w:rsidRDefault="00A9133C" w:rsidP="00B872B7">
      <w:pPr>
        <w:pStyle w:val="DCDateV"/>
        <w:spacing w:before="1000" w:after="40"/>
        <w:jc w:val="center"/>
      </w:pPr>
      <w:r>
        <w:t>CNN</w:t>
      </w:r>
    </w:p>
    <w:p w14:paraId="01A56083" w14:textId="37C471C9" w:rsidR="00B872B7" w:rsidRDefault="00B872B7" w:rsidP="00B872B7">
      <w:pPr>
        <w:pStyle w:val="DCDateV"/>
        <w:spacing w:before="1000" w:after="40"/>
        <w:jc w:val="center"/>
      </w:pPr>
      <w:r>
        <w:t xml:space="preserve">Version </w:t>
      </w:r>
      <w:r w:rsidR="00821E26">
        <w:t>0</w:t>
      </w:r>
      <w:r>
        <w:t>.</w:t>
      </w:r>
      <w:r w:rsidR="00DE508C">
        <w:t>2</w:t>
      </w:r>
    </w:p>
    <w:p w14:paraId="2B8C7B47" w14:textId="40B423EC" w:rsidR="00527201" w:rsidRPr="00B872B7" w:rsidRDefault="00B872B7" w:rsidP="00B872B7">
      <w:pPr>
        <w:jc w:val="center"/>
        <w:rPr>
          <w:b/>
          <w:bCs/>
        </w:rPr>
      </w:pPr>
      <w:r>
        <w:rPr>
          <w:b/>
          <w:bCs/>
        </w:rPr>
        <w:t xml:space="preserve"> </w:t>
      </w:r>
      <w:r w:rsidR="00DE508C">
        <w:rPr>
          <w:b/>
          <w:bCs/>
        </w:rPr>
        <w:t>May</w:t>
      </w:r>
      <w:r w:rsidR="00103CBB">
        <w:rPr>
          <w:b/>
          <w:bCs/>
        </w:rPr>
        <w:t xml:space="preserve"> </w:t>
      </w:r>
      <w:r w:rsidR="00DE508C">
        <w:rPr>
          <w:b/>
          <w:bCs/>
        </w:rPr>
        <w:t>11</w:t>
      </w:r>
      <w:r>
        <w:rPr>
          <w:b/>
          <w:bCs/>
        </w:rPr>
        <w:t>, 202</w:t>
      </w:r>
      <w:r w:rsidR="00103CBB">
        <w:rPr>
          <w:b/>
          <w:bCs/>
        </w:rPr>
        <w:t>5</w:t>
      </w:r>
    </w:p>
    <w:p w14:paraId="4D0BE1A2" w14:textId="1D534259" w:rsidR="00B872B7" w:rsidRDefault="00ED650C" w:rsidP="00ED650C">
      <w:pPr>
        <w:pStyle w:val="DocTitle"/>
        <w:tabs>
          <w:tab w:val="left" w:pos="3270"/>
        </w:tabs>
        <w:spacing w:after="1000"/>
        <w:jc w:val="left"/>
      </w:pPr>
      <w:r>
        <w:tab/>
      </w:r>
      <w:r>
        <w:tab/>
      </w:r>
      <w:r>
        <w:tab/>
      </w:r>
      <w:r>
        <w:tab/>
      </w:r>
      <w:r>
        <w:tab/>
      </w:r>
      <w:r>
        <w:tab/>
      </w:r>
    </w:p>
    <w:p w14:paraId="33539CB6" w14:textId="1C13D015" w:rsidR="0088562F" w:rsidRDefault="0088562F" w:rsidP="0088562F"/>
    <w:p w14:paraId="3F227A1D" w14:textId="136E6AC4" w:rsidR="0088562F" w:rsidRDefault="0088562F" w:rsidP="0088562F"/>
    <w:p w14:paraId="0E029EF3" w14:textId="1598772B" w:rsidR="0088562F" w:rsidRDefault="0088562F" w:rsidP="0088562F"/>
    <w:p w14:paraId="15206A84" w14:textId="17A2FEC8" w:rsidR="0088562F" w:rsidRDefault="0088562F" w:rsidP="0088562F"/>
    <w:p w14:paraId="6314F44E" w14:textId="35ED3046" w:rsidR="0088562F" w:rsidRDefault="0088562F" w:rsidP="0088562F"/>
    <w:p w14:paraId="6761C265" w14:textId="2C6B9C25" w:rsidR="0088562F" w:rsidRDefault="0088562F" w:rsidP="0088562F"/>
    <w:p w14:paraId="37521028" w14:textId="6242AAC4" w:rsidR="0088562F" w:rsidRDefault="0088562F" w:rsidP="0088562F"/>
    <w:p w14:paraId="329E120C" w14:textId="75271EF6" w:rsidR="0088562F" w:rsidRDefault="0088562F" w:rsidP="0088562F"/>
    <w:p w14:paraId="78DBC3F1" w14:textId="21F8E911" w:rsidR="0088562F" w:rsidRDefault="0088562F" w:rsidP="0088562F"/>
    <w:p w14:paraId="6511F608" w14:textId="7D188E55" w:rsidR="0088562F" w:rsidRDefault="0088562F" w:rsidP="0088562F"/>
    <w:p w14:paraId="321955A1" w14:textId="10F6D9FB" w:rsidR="0088562F" w:rsidRDefault="0088562F" w:rsidP="0088562F"/>
    <w:p w14:paraId="69153983" w14:textId="6E4C53CB" w:rsidR="0088562F" w:rsidRDefault="0088562F" w:rsidP="0088562F"/>
    <w:p w14:paraId="01378098" w14:textId="0D7603D1" w:rsidR="0088562F" w:rsidRDefault="0088562F" w:rsidP="0088562F"/>
    <w:p w14:paraId="037D1776" w14:textId="567EBD2A" w:rsidR="00F24EC4" w:rsidRPr="00F24EC4" w:rsidRDefault="00F24EC4" w:rsidP="0088562F">
      <w:pPr>
        <w:rPr>
          <w:sz w:val="32"/>
          <w:szCs w:val="32"/>
        </w:rPr>
      </w:pPr>
      <w:r w:rsidRPr="00F24EC4">
        <w:rPr>
          <w:sz w:val="32"/>
          <w:szCs w:val="32"/>
        </w:rPr>
        <w:t>Authors:</w:t>
      </w:r>
    </w:p>
    <w:p w14:paraId="298517F7" w14:textId="7FD32B4C" w:rsidR="00F24EC4" w:rsidRPr="00F24EC4" w:rsidRDefault="00F24EC4" w:rsidP="00F24EC4">
      <w:pPr>
        <w:spacing w:after="0" w:line="240" w:lineRule="auto"/>
        <w:rPr>
          <w:sz w:val="24"/>
          <w:szCs w:val="24"/>
        </w:rPr>
      </w:pPr>
      <w:r w:rsidRPr="00F24EC4">
        <w:rPr>
          <w:sz w:val="24"/>
          <w:szCs w:val="24"/>
        </w:rPr>
        <w:tab/>
        <w:t>Mohammed Khalil</w:t>
      </w:r>
      <w:r w:rsidR="0074560B">
        <w:rPr>
          <w:sz w:val="24"/>
          <w:szCs w:val="24"/>
        </w:rPr>
        <w:tab/>
        <w:t>mk3441@att.com</w:t>
      </w:r>
    </w:p>
    <w:p w14:paraId="23A2D17D" w14:textId="4D457445" w:rsidR="00F24EC4" w:rsidRPr="00F24EC4" w:rsidRDefault="00F24EC4" w:rsidP="00055119">
      <w:pPr>
        <w:spacing w:after="0" w:line="240" w:lineRule="auto"/>
        <w:rPr>
          <w:sz w:val="24"/>
          <w:szCs w:val="24"/>
        </w:rPr>
      </w:pPr>
      <w:r w:rsidRPr="00F24EC4">
        <w:rPr>
          <w:sz w:val="24"/>
          <w:szCs w:val="24"/>
        </w:rPr>
        <w:tab/>
      </w:r>
    </w:p>
    <w:p w14:paraId="2AE3BD33" w14:textId="7DDE0FE9" w:rsidR="0088562F" w:rsidRDefault="0088562F" w:rsidP="0088562F"/>
    <w:p w14:paraId="4B155B4D" w14:textId="77777777" w:rsidR="0088562F" w:rsidRDefault="0088562F" w:rsidP="0088562F"/>
    <w:p w14:paraId="0A06E742" w14:textId="45E27F28" w:rsidR="0088562F" w:rsidRDefault="0088562F" w:rsidP="0088562F"/>
    <w:p w14:paraId="1D34F381" w14:textId="77777777" w:rsidR="0088562F" w:rsidRPr="0088562F" w:rsidRDefault="0088562F" w:rsidP="0088562F"/>
    <w:sdt>
      <w:sdtPr>
        <w:rPr>
          <w:rFonts w:asciiTheme="minorHAnsi" w:eastAsiaTheme="minorHAnsi" w:hAnsiTheme="minorHAnsi" w:cstheme="minorBidi"/>
          <w:color w:val="auto"/>
          <w:sz w:val="22"/>
          <w:szCs w:val="22"/>
        </w:rPr>
        <w:id w:val="-2080352135"/>
        <w:docPartObj>
          <w:docPartGallery w:val="Table of Contents"/>
          <w:docPartUnique/>
        </w:docPartObj>
      </w:sdtPr>
      <w:sdtEndPr>
        <w:rPr>
          <w:b/>
          <w:bCs/>
          <w:noProof/>
        </w:rPr>
      </w:sdtEndPr>
      <w:sdtContent>
        <w:p w14:paraId="3123E5D4" w14:textId="7835F4AD" w:rsidR="003A1D27" w:rsidRDefault="003A1D27">
          <w:pPr>
            <w:pStyle w:val="TOCHeading"/>
          </w:pPr>
          <w:r>
            <w:t>Contents</w:t>
          </w:r>
        </w:p>
        <w:p w14:paraId="53B19B3D" w14:textId="4A62CC56" w:rsidR="00401150" w:rsidRDefault="00E8294C">
          <w:pPr>
            <w:pStyle w:val="TOC1"/>
            <w:tabs>
              <w:tab w:val="right" w:leader="dot" w:pos="9350"/>
            </w:tabs>
            <w:rPr>
              <w:rFonts w:eastAsiaTheme="minorEastAsia"/>
              <w:noProof/>
              <w:kern w:val="2"/>
              <w:sz w:val="24"/>
              <w:szCs w:val="24"/>
              <w14:ligatures w14:val="standardContextual"/>
            </w:rPr>
          </w:pPr>
          <w:r>
            <w:fldChar w:fldCharType="begin"/>
          </w:r>
          <w:r>
            <w:instrText xml:space="preserve"> TOC \o "1-5" \h \z \u </w:instrText>
          </w:r>
          <w:r>
            <w:fldChar w:fldCharType="separate"/>
          </w:r>
          <w:hyperlink w:anchor="_Toc197804646" w:history="1">
            <w:r w:rsidR="00401150" w:rsidRPr="009501F5">
              <w:rPr>
                <w:rStyle w:val="Hyperlink"/>
                <w:noProof/>
              </w:rPr>
              <w:t>Document Control</w:t>
            </w:r>
            <w:r w:rsidR="00401150">
              <w:rPr>
                <w:noProof/>
                <w:webHidden/>
              </w:rPr>
              <w:tab/>
            </w:r>
            <w:r w:rsidR="00401150">
              <w:rPr>
                <w:noProof/>
                <w:webHidden/>
              </w:rPr>
              <w:fldChar w:fldCharType="begin"/>
            </w:r>
            <w:r w:rsidR="00401150">
              <w:rPr>
                <w:noProof/>
                <w:webHidden/>
              </w:rPr>
              <w:instrText xml:space="preserve"> PAGEREF _Toc197804646 \h </w:instrText>
            </w:r>
            <w:r w:rsidR="00401150">
              <w:rPr>
                <w:noProof/>
                <w:webHidden/>
              </w:rPr>
            </w:r>
            <w:r w:rsidR="00401150">
              <w:rPr>
                <w:noProof/>
                <w:webHidden/>
              </w:rPr>
              <w:fldChar w:fldCharType="separate"/>
            </w:r>
            <w:r w:rsidR="00401150">
              <w:rPr>
                <w:noProof/>
                <w:webHidden/>
              </w:rPr>
              <w:t>5</w:t>
            </w:r>
            <w:r w:rsidR="00401150">
              <w:rPr>
                <w:noProof/>
                <w:webHidden/>
              </w:rPr>
              <w:fldChar w:fldCharType="end"/>
            </w:r>
          </w:hyperlink>
        </w:p>
        <w:p w14:paraId="5F9D5BC2" w14:textId="2B8DDA24"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647" w:history="1">
            <w:r w:rsidRPr="009501F5">
              <w:rPr>
                <w:rStyle w:val="Hyperlink"/>
                <w:noProof/>
              </w:rPr>
              <w:t>1</w:t>
            </w:r>
            <w:r>
              <w:rPr>
                <w:rFonts w:eastAsiaTheme="minorEastAsia"/>
                <w:noProof/>
                <w:kern w:val="2"/>
                <w:sz w:val="24"/>
                <w:szCs w:val="24"/>
                <w14:ligatures w14:val="standardContextual"/>
              </w:rPr>
              <w:tab/>
            </w:r>
            <w:r w:rsidRPr="009501F5">
              <w:rPr>
                <w:rStyle w:val="Hyperlink"/>
                <w:noProof/>
              </w:rPr>
              <w:t>Introduction</w:t>
            </w:r>
            <w:r>
              <w:rPr>
                <w:noProof/>
                <w:webHidden/>
              </w:rPr>
              <w:tab/>
            </w:r>
            <w:r>
              <w:rPr>
                <w:noProof/>
                <w:webHidden/>
              </w:rPr>
              <w:fldChar w:fldCharType="begin"/>
            </w:r>
            <w:r>
              <w:rPr>
                <w:noProof/>
                <w:webHidden/>
              </w:rPr>
              <w:instrText xml:space="preserve"> PAGEREF _Toc197804647 \h </w:instrText>
            </w:r>
            <w:r>
              <w:rPr>
                <w:noProof/>
                <w:webHidden/>
              </w:rPr>
            </w:r>
            <w:r>
              <w:rPr>
                <w:noProof/>
                <w:webHidden/>
              </w:rPr>
              <w:fldChar w:fldCharType="separate"/>
            </w:r>
            <w:r>
              <w:rPr>
                <w:noProof/>
                <w:webHidden/>
              </w:rPr>
              <w:t>6</w:t>
            </w:r>
            <w:r>
              <w:rPr>
                <w:noProof/>
                <w:webHidden/>
              </w:rPr>
              <w:fldChar w:fldCharType="end"/>
            </w:r>
          </w:hyperlink>
        </w:p>
        <w:p w14:paraId="32D61132" w14:textId="30F32553"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48" w:history="1">
            <w:r w:rsidRPr="009501F5">
              <w:rPr>
                <w:rStyle w:val="Hyperlink"/>
                <w:noProof/>
              </w:rPr>
              <w:t>1.1</w:t>
            </w:r>
            <w:r>
              <w:rPr>
                <w:rFonts w:eastAsiaTheme="minorEastAsia"/>
                <w:noProof/>
                <w:kern w:val="2"/>
                <w:sz w:val="24"/>
                <w:szCs w:val="24"/>
                <w14:ligatures w14:val="standardContextual"/>
              </w:rPr>
              <w:tab/>
            </w:r>
            <w:r w:rsidRPr="009501F5">
              <w:rPr>
                <w:rStyle w:val="Hyperlink"/>
                <w:noProof/>
              </w:rPr>
              <w:t>Mathematical  Foundation</w:t>
            </w:r>
            <w:r>
              <w:rPr>
                <w:noProof/>
                <w:webHidden/>
              </w:rPr>
              <w:tab/>
            </w:r>
            <w:r>
              <w:rPr>
                <w:noProof/>
                <w:webHidden/>
              </w:rPr>
              <w:fldChar w:fldCharType="begin"/>
            </w:r>
            <w:r>
              <w:rPr>
                <w:noProof/>
                <w:webHidden/>
              </w:rPr>
              <w:instrText xml:space="preserve"> PAGEREF _Toc197804648 \h </w:instrText>
            </w:r>
            <w:r>
              <w:rPr>
                <w:noProof/>
                <w:webHidden/>
              </w:rPr>
            </w:r>
            <w:r>
              <w:rPr>
                <w:noProof/>
                <w:webHidden/>
              </w:rPr>
              <w:fldChar w:fldCharType="separate"/>
            </w:r>
            <w:r>
              <w:rPr>
                <w:noProof/>
                <w:webHidden/>
              </w:rPr>
              <w:t>6</w:t>
            </w:r>
            <w:r>
              <w:rPr>
                <w:noProof/>
                <w:webHidden/>
              </w:rPr>
              <w:fldChar w:fldCharType="end"/>
            </w:r>
          </w:hyperlink>
        </w:p>
        <w:p w14:paraId="595E7E55" w14:textId="543BAB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49" w:history="1">
            <w:r w:rsidRPr="009501F5">
              <w:rPr>
                <w:rStyle w:val="Hyperlink"/>
                <w:noProof/>
              </w:rPr>
              <w:t>1.1.1</w:t>
            </w:r>
            <w:r>
              <w:rPr>
                <w:rFonts w:eastAsiaTheme="minorEastAsia"/>
                <w:noProof/>
                <w:kern w:val="2"/>
                <w:sz w:val="24"/>
                <w:szCs w:val="24"/>
                <w14:ligatures w14:val="standardContextual"/>
              </w:rPr>
              <w:tab/>
            </w:r>
            <w:r w:rsidRPr="009501F5">
              <w:rPr>
                <w:rStyle w:val="Hyperlink"/>
                <w:noProof/>
              </w:rPr>
              <w:t>Hadamard product</w:t>
            </w:r>
            <w:r>
              <w:rPr>
                <w:noProof/>
                <w:webHidden/>
              </w:rPr>
              <w:tab/>
            </w:r>
            <w:r>
              <w:rPr>
                <w:noProof/>
                <w:webHidden/>
              </w:rPr>
              <w:fldChar w:fldCharType="begin"/>
            </w:r>
            <w:r>
              <w:rPr>
                <w:noProof/>
                <w:webHidden/>
              </w:rPr>
              <w:instrText xml:space="preserve"> PAGEREF _Toc197804649 \h </w:instrText>
            </w:r>
            <w:r>
              <w:rPr>
                <w:noProof/>
                <w:webHidden/>
              </w:rPr>
            </w:r>
            <w:r>
              <w:rPr>
                <w:noProof/>
                <w:webHidden/>
              </w:rPr>
              <w:fldChar w:fldCharType="separate"/>
            </w:r>
            <w:r>
              <w:rPr>
                <w:noProof/>
                <w:webHidden/>
              </w:rPr>
              <w:t>6</w:t>
            </w:r>
            <w:r>
              <w:rPr>
                <w:noProof/>
                <w:webHidden/>
              </w:rPr>
              <w:fldChar w:fldCharType="end"/>
            </w:r>
          </w:hyperlink>
        </w:p>
        <w:p w14:paraId="1921748C" w14:textId="0170511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0" w:history="1">
            <w:r w:rsidRPr="009501F5">
              <w:rPr>
                <w:rStyle w:val="Hyperlink"/>
                <w:noProof/>
              </w:rPr>
              <w:t>1.1.2</w:t>
            </w:r>
            <w:r>
              <w:rPr>
                <w:rFonts w:eastAsiaTheme="minorEastAsia"/>
                <w:noProof/>
                <w:kern w:val="2"/>
                <w:sz w:val="24"/>
                <w:szCs w:val="24"/>
                <w14:ligatures w14:val="standardContextual"/>
              </w:rPr>
              <w:tab/>
            </w:r>
            <w:r w:rsidRPr="009501F5">
              <w:rPr>
                <w:rStyle w:val="Hyperlink"/>
                <w:noProof/>
              </w:rPr>
              <w:t>Similarity Concept</w:t>
            </w:r>
            <w:r>
              <w:rPr>
                <w:noProof/>
                <w:webHidden/>
              </w:rPr>
              <w:tab/>
            </w:r>
            <w:r>
              <w:rPr>
                <w:noProof/>
                <w:webHidden/>
              </w:rPr>
              <w:fldChar w:fldCharType="begin"/>
            </w:r>
            <w:r>
              <w:rPr>
                <w:noProof/>
                <w:webHidden/>
              </w:rPr>
              <w:instrText xml:space="preserve"> PAGEREF _Toc197804650 \h </w:instrText>
            </w:r>
            <w:r>
              <w:rPr>
                <w:noProof/>
                <w:webHidden/>
              </w:rPr>
            </w:r>
            <w:r>
              <w:rPr>
                <w:noProof/>
                <w:webHidden/>
              </w:rPr>
              <w:fldChar w:fldCharType="separate"/>
            </w:r>
            <w:r>
              <w:rPr>
                <w:noProof/>
                <w:webHidden/>
              </w:rPr>
              <w:t>6</w:t>
            </w:r>
            <w:r>
              <w:rPr>
                <w:noProof/>
                <w:webHidden/>
              </w:rPr>
              <w:fldChar w:fldCharType="end"/>
            </w:r>
          </w:hyperlink>
        </w:p>
        <w:p w14:paraId="3380E764" w14:textId="1E702C5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1" w:history="1">
            <w:r w:rsidRPr="009501F5">
              <w:rPr>
                <w:rStyle w:val="Hyperlink"/>
                <w:noProof/>
              </w:rPr>
              <w:t>1.1.2.1</w:t>
            </w:r>
            <w:r>
              <w:rPr>
                <w:rFonts w:eastAsiaTheme="minorEastAsia"/>
                <w:noProof/>
                <w:kern w:val="2"/>
                <w:sz w:val="24"/>
                <w:szCs w:val="24"/>
                <w14:ligatures w14:val="standardContextual"/>
              </w:rPr>
              <w:tab/>
            </w:r>
            <w:r w:rsidRPr="009501F5">
              <w:rPr>
                <w:rStyle w:val="Hyperlink"/>
                <w:noProof/>
              </w:rPr>
              <w:t>Dot Product</w:t>
            </w:r>
            <w:r>
              <w:rPr>
                <w:noProof/>
                <w:webHidden/>
              </w:rPr>
              <w:tab/>
            </w:r>
            <w:r>
              <w:rPr>
                <w:noProof/>
                <w:webHidden/>
              </w:rPr>
              <w:fldChar w:fldCharType="begin"/>
            </w:r>
            <w:r>
              <w:rPr>
                <w:noProof/>
                <w:webHidden/>
              </w:rPr>
              <w:instrText xml:space="preserve"> PAGEREF _Toc197804651 \h </w:instrText>
            </w:r>
            <w:r>
              <w:rPr>
                <w:noProof/>
                <w:webHidden/>
              </w:rPr>
            </w:r>
            <w:r>
              <w:rPr>
                <w:noProof/>
                <w:webHidden/>
              </w:rPr>
              <w:fldChar w:fldCharType="separate"/>
            </w:r>
            <w:r>
              <w:rPr>
                <w:noProof/>
                <w:webHidden/>
              </w:rPr>
              <w:t>6</w:t>
            </w:r>
            <w:r>
              <w:rPr>
                <w:noProof/>
                <w:webHidden/>
              </w:rPr>
              <w:fldChar w:fldCharType="end"/>
            </w:r>
          </w:hyperlink>
        </w:p>
        <w:p w14:paraId="7339BA92" w14:textId="626A210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2" w:history="1">
            <w:r w:rsidRPr="009501F5">
              <w:rPr>
                <w:rStyle w:val="Hyperlink"/>
                <w:noProof/>
              </w:rPr>
              <w:t>1.1.3</w:t>
            </w:r>
            <w:r>
              <w:rPr>
                <w:rFonts w:eastAsiaTheme="minorEastAsia"/>
                <w:noProof/>
                <w:kern w:val="2"/>
                <w:sz w:val="24"/>
                <w:szCs w:val="24"/>
                <w14:ligatures w14:val="standardContextual"/>
              </w:rPr>
              <w:tab/>
            </w:r>
            <w:r w:rsidRPr="009501F5">
              <w:rPr>
                <w:rStyle w:val="Hyperlink"/>
                <w:noProof/>
              </w:rPr>
              <w:t>Jacobian Matrix</w:t>
            </w:r>
            <w:r>
              <w:rPr>
                <w:noProof/>
                <w:webHidden/>
              </w:rPr>
              <w:tab/>
            </w:r>
            <w:r>
              <w:rPr>
                <w:noProof/>
                <w:webHidden/>
              </w:rPr>
              <w:fldChar w:fldCharType="begin"/>
            </w:r>
            <w:r>
              <w:rPr>
                <w:noProof/>
                <w:webHidden/>
              </w:rPr>
              <w:instrText xml:space="preserve"> PAGEREF _Toc197804652 \h </w:instrText>
            </w:r>
            <w:r>
              <w:rPr>
                <w:noProof/>
                <w:webHidden/>
              </w:rPr>
            </w:r>
            <w:r>
              <w:rPr>
                <w:noProof/>
                <w:webHidden/>
              </w:rPr>
              <w:fldChar w:fldCharType="separate"/>
            </w:r>
            <w:r>
              <w:rPr>
                <w:noProof/>
                <w:webHidden/>
              </w:rPr>
              <w:t>7</w:t>
            </w:r>
            <w:r>
              <w:rPr>
                <w:noProof/>
                <w:webHidden/>
              </w:rPr>
              <w:fldChar w:fldCharType="end"/>
            </w:r>
          </w:hyperlink>
        </w:p>
        <w:p w14:paraId="08B76BAD" w14:textId="107B0A4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3" w:history="1">
            <w:r w:rsidRPr="009501F5">
              <w:rPr>
                <w:rStyle w:val="Hyperlink"/>
                <w:noProof/>
              </w:rPr>
              <w:t>1.1.3.1</w:t>
            </w:r>
            <w:r>
              <w:rPr>
                <w:rFonts w:eastAsiaTheme="minorEastAsia"/>
                <w:noProof/>
                <w:kern w:val="2"/>
                <w:sz w:val="24"/>
                <w:szCs w:val="24"/>
                <w14:ligatures w14:val="standardContextual"/>
              </w:rPr>
              <w:tab/>
            </w:r>
            <w:r w:rsidRPr="009501F5">
              <w:rPr>
                <w:rStyle w:val="Hyperlink"/>
                <w:noProof/>
              </w:rPr>
              <w:t>Single Value Scalar Function</w:t>
            </w:r>
            <w:r>
              <w:rPr>
                <w:noProof/>
                <w:webHidden/>
              </w:rPr>
              <w:tab/>
            </w:r>
            <w:r>
              <w:rPr>
                <w:noProof/>
                <w:webHidden/>
              </w:rPr>
              <w:fldChar w:fldCharType="begin"/>
            </w:r>
            <w:r>
              <w:rPr>
                <w:noProof/>
                <w:webHidden/>
              </w:rPr>
              <w:instrText xml:space="preserve"> PAGEREF _Toc197804653 \h </w:instrText>
            </w:r>
            <w:r>
              <w:rPr>
                <w:noProof/>
                <w:webHidden/>
              </w:rPr>
            </w:r>
            <w:r>
              <w:rPr>
                <w:noProof/>
                <w:webHidden/>
              </w:rPr>
              <w:fldChar w:fldCharType="separate"/>
            </w:r>
            <w:r>
              <w:rPr>
                <w:noProof/>
                <w:webHidden/>
              </w:rPr>
              <w:t>7</w:t>
            </w:r>
            <w:r>
              <w:rPr>
                <w:noProof/>
                <w:webHidden/>
              </w:rPr>
              <w:fldChar w:fldCharType="end"/>
            </w:r>
          </w:hyperlink>
        </w:p>
        <w:p w14:paraId="7FAA9067" w14:textId="5DE4E1AC"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4" w:history="1">
            <w:r w:rsidRPr="009501F5">
              <w:rPr>
                <w:rStyle w:val="Hyperlink"/>
                <w:bCs/>
                <w:noProof/>
              </w:rPr>
              <w:t>1.1.4</w:t>
            </w:r>
            <w:r>
              <w:rPr>
                <w:rFonts w:eastAsiaTheme="minorEastAsia"/>
                <w:noProof/>
                <w:kern w:val="2"/>
                <w:sz w:val="24"/>
                <w:szCs w:val="24"/>
                <w14:ligatures w14:val="standardContextual"/>
              </w:rPr>
              <w:tab/>
            </w:r>
            <w:r w:rsidRPr="009501F5">
              <w:rPr>
                <w:rStyle w:val="Hyperlink"/>
                <w:bCs/>
                <w:noProof/>
              </w:rPr>
              <w:t>Multiple Value Scaler Function</w:t>
            </w:r>
            <w:r>
              <w:rPr>
                <w:noProof/>
                <w:webHidden/>
              </w:rPr>
              <w:tab/>
            </w:r>
            <w:r>
              <w:rPr>
                <w:noProof/>
                <w:webHidden/>
              </w:rPr>
              <w:fldChar w:fldCharType="begin"/>
            </w:r>
            <w:r>
              <w:rPr>
                <w:noProof/>
                <w:webHidden/>
              </w:rPr>
              <w:instrText xml:space="preserve"> PAGEREF _Toc197804654 \h </w:instrText>
            </w:r>
            <w:r>
              <w:rPr>
                <w:noProof/>
                <w:webHidden/>
              </w:rPr>
            </w:r>
            <w:r>
              <w:rPr>
                <w:noProof/>
                <w:webHidden/>
              </w:rPr>
              <w:fldChar w:fldCharType="separate"/>
            </w:r>
            <w:r>
              <w:rPr>
                <w:noProof/>
                <w:webHidden/>
              </w:rPr>
              <w:t>8</w:t>
            </w:r>
            <w:r>
              <w:rPr>
                <w:noProof/>
                <w:webHidden/>
              </w:rPr>
              <w:fldChar w:fldCharType="end"/>
            </w:r>
          </w:hyperlink>
        </w:p>
        <w:p w14:paraId="4D72C756" w14:textId="7E30A4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5" w:history="1">
            <w:r w:rsidRPr="009501F5">
              <w:rPr>
                <w:rStyle w:val="Hyperlink"/>
                <w:bCs/>
                <w:noProof/>
              </w:rPr>
              <w:t>1.1.5</w:t>
            </w:r>
            <w:r>
              <w:rPr>
                <w:rFonts w:eastAsiaTheme="minorEastAsia"/>
                <w:noProof/>
                <w:kern w:val="2"/>
                <w:sz w:val="24"/>
                <w:szCs w:val="24"/>
                <w14:ligatures w14:val="standardContextual"/>
              </w:rPr>
              <w:tab/>
            </w:r>
            <w:r w:rsidRPr="009501F5">
              <w:rPr>
                <w:rStyle w:val="Hyperlink"/>
                <w:bCs/>
                <w:noProof/>
              </w:rPr>
              <w:t>Jacobian Matrix</w:t>
            </w:r>
            <w:r>
              <w:rPr>
                <w:noProof/>
                <w:webHidden/>
              </w:rPr>
              <w:tab/>
            </w:r>
            <w:r>
              <w:rPr>
                <w:noProof/>
                <w:webHidden/>
              </w:rPr>
              <w:fldChar w:fldCharType="begin"/>
            </w:r>
            <w:r>
              <w:rPr>
                <w:noProof/>
                <w:webHidden/>
              </w:rPr>
              <w:instrText xml:space="preserve"> PAGEREF _Toc197804655 \h </w:instrText>
            </w:r>
            <w:r>
              <w:rPr>
                <w:noProof/>
                <w:webHidden/>
              </w:rPr>
            </w:r>
            <w:r>
              <w:rPr>
                <w:noProof/>
                <w:webHidden/>
              </w:rPr>
              <w:fldChar w:fldCharType="separate"/>
            </w:r>
            <w:r>
              <w:rPr>
                <w:noProof/>
                <w:webHidden/>
              </w:rPr>
              <w:t>8</w:t>
            </w:r>
            <w:r>
              <w:rPr>
                <w:noProof/>
                <w:webHidden/>
              </w:rPr>
              <w:fldChar w:fldCharType="end"/>
            </w:r>
          </w:hyperlink>
        </w:p>
        <w:p w14:paraId="47561B43" w14:textId="2BE3B6A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6" w:history="1">
            <w:r w:rsidRPr="009501F5">
              <w:rPr>
                <w:rStyle w:val="Hyperlink"/>
                <w:noProof/>
              </w:rPr>
              <w:t>1.1.6</w:t>
            </w:r>
            <w:r>
              <w:rPr>
                <w:rFonts w:eastAsiaTheme="minorEastAsia"/>
                <w:noProof/>
                <w:kern w:val="2"/>
                <w:sz w:val="24"/>
                <w:szCs w:val="24"/>
                <w14:ligatures w14:val="standardContextual"/>
              </w:rPr>
              <w:tab/>
            </w:r>
            <w:r w:rsidRPr="009501F5">
              <w:rPr>
                <w:rStyle w:val="Hyperlink"/>
                <w:noProof/>
              </w:rPr>
              <w:t>Binary Cross-Entropy</w:t>
            </w:r>
            <w:r>
              <w:rPr>
                <w:noProof/>
                <w:webHidden/>
              </w:rPr>
              <w:tab/>
            </w:r>
            <w:r>
              <w:rPr>
                <w:noProof/>
                <w:webHidden/>
              </w:rPr>
              <w:fldChar w:fldCharType="begin"/>
            </w:r>
            <w:r>
              <w:rPr>
                <w:noProof/>
                <w:webHidden/>
              </w:rPr>
              <w:instrText xml:space="preserve"> PAGEREF _Toc197804656 \h </w:instrText>
            </w:r>
            <w:r>
              <w:rPr>
                <w:noProof/>
                <w:webHidden/>
              </w:rPr>
            </w:r>
            <w:r>
              <w:rPr>
                <w:noProof/>
                <w:webHidden/>
              </w:rPr>
              <w:fldChar w:fldCharType="separate"/>
            </w:r>
            <w:r>
              <w:rPr>
                <w:noProof/>
                <w:webHidden/>
              </w:rPr>
              <w:t>9</w:t>
            </w:r>
            <w:r>
              <w:rPr>
                <w:noProof/>
                <w:webHidden/>
              </w:rPr>
              <w:fldChar w:fldCharType="end"/>
            </w:r>
          </w:hyperlink>
        </w:p>
        <w:p w14:paraId="4D60BE31" w14:textId="1350C09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7" w:history="1">
            <w:r w:rsidRPr="009501F5">
              <w:rPr>
                <w:rStyle w:val="Hyperlink"/>
                <w:noProof/>
              </w:rPr>
              <w:t>1.1.7</w:t>
            </w:r>
            <w:r>
              <w:rPr>
                <w:rFonts w:eastAsiaTheme="minorEastAsia"/>
                <w:noProof/>
                <w:kern w:val="2"/>
                <w:sz w:val="24"/>
                <w:szCs w:val="24"/>
                <w14:ligatures w14:val="standardContextual"/>
              </w:rPr>
              <w:tab/>
            </w:r>
            <w:r w:rsidRPr="009501F5">
              <w:rPr>
                <w:rStyle w:val="Hyperlink"/>
                <w:noProof/>
              </w:rPr>
              <w:t>Sigmoid Function</w:t>
            </w:r>
            <w:r>
              <w:rPr>
                <w:noProof/>
                <w:webHidden/>
              </w:rPr>
              <w:tab/>
            </w:r>
            <w:r>
              <w:rPr>
                <w:noProof/>
                <w:webHidden/>
              </w:rPr>
              <w:fldChar w:fldCharType="begin"/>
            </w:r>
            <w:r>
              <w:rPr>
                <w:noProof/>
                <w:webHidden/>
              </w:rPr>
              <w:instrText xml:space="preserve"> PAGEREF _Toc197804657 \h </w:instrText>
            </w:r>
            <w:r>
              <w:rPr>
                <w:noProof/>
                <w:webHidden/>
              </w:rPr>
            </w:r>
            <w:r>
              <w:rPr>
                <w:noProof/>
                <w:webHidden/>
              </w:rPr>
              <w:fldChar w:fldCharType="separate"/>
            </w:r>
            <w:r>
              <w:rPr>
                <w:noProof/>
                <w:webHidden/>
              </w:rPr>
              <w:t>10</w:t>
            </w:r>
            <w:r>
              <w:rPr>
                <w:noProof/>
                <w:webHidden/>
              </w:rPr>
              <w:fldChar w:fldCharType="end"/>
            </w:r>
          </w:hyperlink>
        </w:p>
        <w:p w14:paraId="136D4A60" w14:textId="374102F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8" w:history="1">
            <w:r w:rsidRPr="009501F5">
              <w:rPr>
                <w:rStyle w:val="Hyperlink"/>
                <w:noProof/>
              </w:rPr>
              <w:t>1.1.7.1</w:t>
            </w:r>
            <w:r>
              <w:rPr>
                <w:rFonts w:eastAsiaTheme="minorEastAsia"/>
                <w:noProof/>
                <w:kern w:val="2"/>
                <w:sz w:val="24"/>
                <w:szCs w:val="24"/>
                <w14:ligatures w14:val="standardContextual"/>
              </w:rPr>
              <w:tab/>
            </w:r>
            <w:r w:rsidRPr="009501F5">
              <w:rPr>
                <w:rStyle w:val="Hyperlink"/>
                <w:noProof/>
              </w:rPr>
              <w:t>Sigmoid Penalization Mechanism Analysis</w:t>
            </w:r>
            <w:r>
              <w:rPr>
                <w:noProof/>
                <w:webHidden/>
              </w:rPr>
              <w:tab/>
            </w:r>
            <w:r>
              <w:rPr>
                <w:noProof/>
                <w:webHidden/>
              </w:rPr>
              <w:fldChar w:fldCharType="begin"/>
            </w:r>
            <w:r>
              <w:rPr>
                <w:noProof/>
                <w:webHidden/>
              </w:rPr>
              <w:instrText xml:space="preserve"> PAGEREF _Toc197804658 \h </w:instrText>
            </w:r>
            <w:r>
              <w:rPr>
                <w:noProof/>
                <w:webHidden/>
              </w:rPr>
            </w:r>
            <w:r>
              <w:rPr>
                <w:noProof/>
                <w:webHidden/>
              </w:rPr>
              <w:fldChar w:fldCharType="separate"/>
            </w:r>
            <w:r>
              <w:rPr>
                <w:noProof/>
                <w:webHidden/>
              </w:rPr>
              <w:t>11</w:t>
            </w:r>
            <w:r>
              <w:rPr>
                <w:noProof/>
                <w:webHidden/>
              </w:rPr>
              <w:fldChar w:fldCharType="end"/>
            </w:r>
          </w:hyperlink>
        </w:p>
        <w:p w14:paraId="62CAFFEB" w14:textId="335843B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9" w:history="1">
            <w:r w:rsidRPr="009501F5">
              <w:rPr>
                <w:rStyle w:val="Hyperlink"/>
                <w:noProof/>
              </w:rPr>
              <w:t>1.1.8</w:t>
            </w:r>
            <w:r>
              <w:rPr>
                <w:rFonts w:eastAsiaTheme="minorEastAsia"/>
                <w:noProof/>
                <w:kern w:val="2"/>
                <w:sz w:val="24"/>
                <w:szCs w:val="24"/>
                <w14:ligatures w14:val="standardContextual"/>
              </w:rPr>
              <w:tab/>
            </w:r>
            <w:r w:rsidRPr="009501F5">
              <w:rPr>
                <w:rStyle w:val="Hyperlink"/>
                <w:noProof/>
              </w:rPr>
              <w:t>Softmax Function</w:t>
            </w:r>
            <w:r>
              <w:rPr>
                <w:noProof/>
                <w:webHidden/>
              </w:rPr>
              <w:tab/>
            </w:r>
            <w:r>
              <w:rPr>
                <w:noProof/>
                <w:webHidden/>
              </w:rPr>
              <w:fldChar w:fldCharType="begin"/>
            </w:r>
            <w:r>
              <w:rPr>
                <w:noProof/>
                <w:webHidden/>
              </w:rPr>
              <w:instrText xml:space="preserve"> PAGEREF _Toc197804659 \h </w:instrText>
            </w:r>
            <w:r>
              <w:rPr>
                <w:noProof/>
                <w:webHidden/>
              </w:rPr>
            </w:r>
            <w:r>
              <w:rPr>
                <w:noProof/>
                <w:webHidden/>
              </w:rPr>
              <w:fldChar w:fldCharType="separate"/>
            </w:r>
            <w:r>
              <w:rPr>
                <w:noProof/>
                <w:webHidden/>
              </w:rPr>
              <w:t>11</w:t>
            </w:r>
            <w:r>
              <w:rPr>
                <w:noProof/>
                <w:webHidden/>
              </w:rPr>
              <w:fldChar w:fldCharType="end"/>
            </w:r>
          </w:hyperlink>
        </w:p>
        <w:p w14:paraId="20C8B94F" w14:textId="1E8F6F4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0" w:history="1">
            <w:r w:rsidRPr="009501F5">
              <w:rPr>
                <w:rStyle w:val="Hyperlink"/>
                <w:noProof/>
              </w:rPr>
              <w:t>1.1.8.1</w:t>
            </w:r>
            <w:r>
              <w:rPr>
                <w:rFonts w:eastAsiaTheme="minorEastAsia"/>
                <w:noProof/>
                <w:kern w:val="2"/>
                <w:sz w:val="24"/>
                <w:szCs w:val="24"/>
                <w14:ligatures w14:val="standardContextual"/>
              </w:rPr>
              <w:tab/>
            </w:r>
            <w:r w:rsidRPr="009501F5">
              <w:rPr>
                <w:rStyle w:val="Hyperlink"/>
                <w:noProof/>
              </w:rPr>
              <w:t>Softmax  Penalization Mechanism Analysis</w:t>
            </w:r>
            <w:r>
              <w:rPr>
                <w:noProof/>
                <w:webHidden/>
              </w:rPr>
              <w:tab/>
            </w:r>
            <w:r>
              <w:rPr>
                <w:noProof/>
                <w:webHidden/>
              </w:rPr>
              <w:fldChar w:fldCharType="begin"/>
            </w:r>
            <w:r>
              <w:rPr>
                <w:noProof/>
                <w:webHidden/>
              </w:rPr>
              <w:instrText xml:space="preserve"> PAGEREF _Toc197804660 \h </w:instrText>
            </w:r>
            <w:r>
              <w:rPr>
                <w:noProof/>
                <w:webHidden/>
              </w:rPr>
            </w:r>
            <w:r>
              <w:rPr>
                <w:noProof/>
                <w:webHidden/>
              </w:rPr>
              <w:fldChar w:fldCharType="separate"/>
            </w:r>
            <w:r>
              <w:rPr>
                <w:noProof/>
                <w:webHidden/>
              </w:rPr>
              <w:t>13</w:t>
            </w:r>
            <w:r>
              <w:rPr>
                <w:noProof/>
                <w:webHidden/>
              </w:rPr>
              <w:fldChar w:fldCharType="end"/>
            </w:r>
          </w:hyperlink>
        </w:p>
        <w:p w14:paraId="4F79C47F" w14:textId="794B703F"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61" w:history="1">
            <w:r w:rsidRPr="009501F5">
              <w:rPr>
                <w:rStyle w:val="Hyperlink"/>
                <w:bCs/>
                <w:noProof/>
              </w:rPr>
              <w:t>1.2</w:t>
            </w:r>
            <w:r>
              <w:rPr>
                <w:rFonts w:eastAsiaTheme="minorEastAsia"/>
                <w:noProof/>
                <w:kern w:val="2"/>
                <w:sz w:val="24"/>
                <w:szCs w:val="24"/>
                <w14:ligatures w14:val="standardContextual"/>
              </w:rPr>
              <w:tab/>
            </w:r>
            <w:r w:rsidRPr="009501F5">
              <w:rPr>
                <w:rStyle w:val="Hyperlink"/>
                <w:bCs/>
                <w:noProof/>
              </w:rPr>
              <w:t>Updating the Weight Matrix W with sigmoid + MSE</w:t>
            </w:r>
            <w:r>
              <w:rPr>
                <w:noProof/>
                <w:webHidden/>
              </w:rPr>
              <w:tab/>
            </w:r>
            <w:r>
              <w:rPr>
                <w:noProof/>
                <w:webHidden/>
              </w:rPr>
              <w:fldChar w:fldCharType="begin"/>
            </w:r>
            <w:r>
              <w:rPr>
                <w:noProof/>
                <w:webHidden/>
              </w:rPr>
              <w:instrText xml:space="preserve"> PAGEREF _Toc197804661 \h </w:instrText>
            </w:r>
            <w:r>
              <w:rPr>
                <w:noProof/>
                <w:webHidden/>
              </w:rPr>
            </w:r>
            <w:r>
              <w:rPr>
                <w:noProof/>
                <w:webHidden/>
              </w:rPr>
              <w:fldChar w:fldCharType="separate"/>
            </w:r>
            <w:r>
              <w:rPr>
                <w:noProof/>
                <w:webHidden/>
              </w:rPr>
              <w:t>14</w:t>
            </w:r>
            <w:r>
              <w:rPr>
                <w:noProof/>
                <w:webHidden/>
              </w:rPr>
              <w:fldChar w:fldCharType="end"/>
            </w:r>
          </w:hyperlink>
        </w:p>
        <w:p w14:paraId="0D7409D7" w14:textId="5262423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2" w:history="1">
            <w:r w:rsidRPr="009501F5">
              <w:rPr>
                <w:rStyle w:val="Hyperlink"/>
                <w:noProof/>
              </w:rPr>
              <w:t>1.2.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62 \h </w:instrText>
            </w:r>
            <w:r>
              <w:rPr>
                <w:noProof/>
                <w:webHidden/>
              </w:rPr>
            </w:r>
            <w:r>
              <w:rPr>
                <w:noProof/>
                <w:webHidden/>
              </w:rPr>
              <w:fldChar w:fldCharType="separate"/>
            </w:r>
            <w:r>
              <w:rPr>
                <w:noProof/>
                <w:webHidden/>
              </w:rPr>
              <w:t>14</w:t>
            </w:r>
            <w:r>
              <w:rPr>
                <w:noProof/>
                <w:webHidden/>
              </w:rPr>
              <w:fldChar w:fldCharType="end"/>
            </w:r>
          </w:hyperlink>
        </w:p>
        <w:p w14:paraId="37AA3E72" w14:textId="3FA68D0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3" w:history="1">
            <w:r w:rsidRPr="009501F5">
              <w:rPr>
                <w:rStyle w:val="Hyperlink"/>
                <w:noProof/>
              </w:rPr>
              <w:t>1.2.2</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63 \h </w:instrText>
            </w:r>
            <w:r>
              <w:rPr>
                <w:noProof/>
                <w:webHidden/>
              </w:rPr>
            </w:r>
            <w:r>
              <w:rPr>
                <w:noProof/>
                <w:webHidden/>
              </w:rPr>
              <w:fldChar w:fldCharType="separate"/>
            </w:r>
            <w:r>
              <w:rPr>
                <w:noProof/>
                <w:webHidden/>
              </w:rPr>
              <w:t>14</w:t>
            </w:r>
            <w:r>
              <w:rPr>
                <w:noProof/>
                <w:webHidden/>
              </w:rPr>
              <w:fldChar w:fldCharType="end"/>
            </w:r>
          </w:hyperlink>
        </w:p>
        <w:p w14:paraId="192A5DE1" w14:textId="274A9E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4" w:history="1">
            <w:r w:rsidRPr="009501F5">
              <w:rPr>
                <w:rStyle w:val="Hyperlink"/>
                <w:noProof/>
              </w:rPr>
              <w:t>1.2.2.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64 \h </w:instrText>
            </w:r>
            <w:r>
              <w:rPr>
                <w:noProof/>
                <w:webHidden/>
              </w:rPr>
            </w:r>
            <w:r>
              <w:rPr>
                <w:noProof/>
                <w:webHidden/>
              </w:rPr>
              <w:fldChar w:fldCharType="separate"/>
            </w:r>
            <w:r>
              <w:rPr>
                <w:noProof/>
                <w:webHidden/>
              </w:rPr>
              <w:t>15</w:t>
            </w:r>
            <w:r>
              <w:rPr>
                <w:noProof/>
                <w:webHidden/>
              </w:rPr>
              <w:fldChar w:fldCharType="end"/>
            </w:r>
          </w:hyperlink>
        </w:p>
        <w:p w14:paraId="096038A3" w14:textId="1FDBF06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5" w:history="1">
            <w:r w:rsidRPr="009501F5">
              <w:rPr>
                <w:rStyle w:val="Hyperlink"/>
                <w:noProof/>
              </w:rPr>
              <w:t>1.2.3</w:t>
            </w:r>
            <w:r>
              <w:rPr>
                <w:rFonts w:eastAsiaTheme="minorEastAsia"/>
                <w:noProof/>
                <w:kern w:val="2"/>
                <w:sz w:val="24"/>
                <w:szCs w:val="24"/>
                <w14:ligatures w14:val="standardContextual"/>
              </w:rPr>
              <w:tab/>
            </w:r>
            <w:r w:rsidRPr="009501F5">
              <w:rPr>
                <w:rStyle w:val="Hyperlink"/>
                <w:noProof/>
              </w:rPr>
              <w:t>Backward Propagation</w:t>
            </w:r>
            <w:r>
              <w:rPr>
                <w:noProof/>
                <w:webHidden/>
              </w:rPr>
              <w:tab/>
            </w:r>
            <w:r>
              <w:rPr>
                <w:noProof/>
                <w:webHidden/>
              </w:rPr>
              <w:fldChar w:fldCharType="begin"/>
            </w:r>
            <w:r>
              <w:rPr>
                <w:noProof/>
                <w:webHidden/>
              </w:rPr>
              <w:instrText xml:space="preserve"> PAGEREF _Toc197804665 \h </w:instrText>
            </w:r>
            <w:r>
              <w:rPr>
                <w:noProof/>
                <w:webHidden/>
              </w:rPr>
            </w:r>
            <w:r>
              <w:rPr>
                <w:noProof/>
                <w:webHidden/>
              </w:rPr>
              <w:fldChar w:fldCharType="separate"/>
            </w:r>
            <w:r>
              <w:rPr>
                <w:noProof/>
                <w:webHidden/>
              </w:rPr>
              <w:t>15</w:t>
            </w:r>
            <w:r>
              <w:rPr>
                <w:noProof/>
                <w:webHidden/>
              </w:rPr>
              <w:fldChar w:fldCharType="end"/>
            </w:r>
          </w:hyperlink>
        </w:p>
        <w:p w14:paraId="4B698C06" w14:textId="4C4329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6" w:history="1">
            <w:r w:rsidRPr="009501F5">
              <w:rPr>
                <w:rStyle w:val="Hyperlink"/>
                <w:noProof/>
              </w:rPr>
              <w:t>1.2.3.1</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666 \h </w:instrText>
            </w:r>
            <w:r>
              <w:rPr>
                <w:noProof/>
                <w:webHidden/>
              </w:rPr>
            </w:r>
            <w:r>
              <w:rPr>
                <w:noProof/>
                <w:webHidden/>
              </w:rPr>
              <w:fldChar w:fldCharType="separate"/>
            </w:r>
            <w:r>
              <w:rPr>
                <w:noProof/>
                <w:webHidden/>
              </w:rPr>
              <w:t>15</w:t>
            </w:r>
            <w:r>
              <w:rPr>
                <w:noProof/>
                <w:webHidden/>
              </w:rPr>
              <w:fldChar w:fldCharType="end"/>
            </w:r>
          </w:hyperlink>
        </w:p>
        <w:p w14:paraId="2B2D8E9C" w14:textId="3B44A75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7" w:history="1">
            <w:r w:rsidRPr="009501F5">
              <w:rPr>
                <w:rStyle w:val="Hyperlink"/>
                <w:noProof/>
              </w:rPr>
              <w:t>1.2.3.2</w:t>
            </w:r>
            <w:r>
              <w:rPr>
                <w:rFonts w:eastAsiaTheme="minorEastAsia"/>
                <w:noProof/>
                <w:kern w:val="2"/>
                <w:sz w:val="24"/>
                <w:szCs w:val="24"/>
                <w14:ligatures w14:val="standardContextual"/>
              </w:rPr>
              <w:tab/>
            </w:r>
            <w:r w:rsidRPr="009501F5">
              <w:rPr>
                <w:rStyle w:val="Hyperlink"/>
                <w:noProof/>
              </w:rPr>
              <w:t>Mean Square Error (MSE)</w:t>
            </w:r>
            <w:r>
              <w:rPr>
                <w:noProof/>
                <w:webHidden/>
              </w:rPr>
              <w:tab/>
            </w:r>
            <w:r>
              <w:rPr>
                <w:noProof/>
                <w:webHidden/>
              </w:rPr>
              <w:fldChar w:fldCharType="begin"/>
            </w:r>
            <w:r>
              <w:rPr>
                <w:noProof/>
                <w:webHidden/>
              </w:rPr>
              <w:instrText xml:space="preserve"> PAGEREF _Toc197804667 \h </w:instrText>
            </w:r>
            <w:r>
              <w:rPr>
                <w:noProof/>
                <w:webHidden/>
              </w:rPr>
            </w:r>
            <w:r>
              <w:rPr>
                <w:noProof/>
                <w:webHidden/>
              </w:rPr>
              <w:fldChar w:fldCharType="separate"/>
            </w:r>
            <w:r>
              <w:rPr>
                <w:noProof/>
                <w:webHidden/>
              </w:rPr>
              <w:t>15</w:t>
            </w:r>
            <w:r>
              <w:rPr>
                <w:noProof/>
                <w:webHidden/>
              </w:rPr>
              <w:fldChar w:fldCharType="end"/>
            </w:r>
          </w:hyperlink>
        </w:p>
        <w:p w14:paraId="0DC4B4A4" w14:textId="701A09AB"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8" w:history="1">
            <w:r w:rsidRPr="009501F5">
              <w:rPr>
                <w:rStyle w:val="Hyperlink"/>
                <w:noProof/>
              </w:rPr>
              <w:t>1.2.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68 \h </w:instrText>
            </w:r>
            <w:r>
              <w:rPr>
                <w:noProof/>
                <w:webHidden/>
              </w:rPr>
            </w:r>
            <w:r>
              <w:rPr>
                <w:noProof/>
                <w:webHidden/>
              </w:rPr>
              <w:fldChar w:fldCharType="separate"/>
            </w:r>
            <w:r>
              <w:rPr>
                <w:noProof/>
                <w:webHidden/>
              </w:rPr>
              <w:t>16</w:t>
            </w:r>
            <w:r>
              <w:rPr>
                <w:noProof/>
                <w:webHidden/>
              </w:rPr>
              <w:fldChar w:fldCharType="end"/>
            </w:r>
          </w:hyperlink>
        </w:p>
        <w:p w14:paraId="4E52B35F" w14:textId="3F885D2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9" w:history="1">
            <w:r w:rsidRPr="009501F5">
              <w:rPr>
                <w:rStyle w:val="Hyperlink"/>
                <w:bCs/>
                <w:noProof/>
              </w:rPr>
              <w:t>1.2.3.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69 \h </w:instrText>
            </w:r>
            <w:r>
              <w:rPr>
                <w:noProof/>
                <w:webHidden/>
              </w:rPr>
            </w:r>
            <w:r>
              <w:rPr>
                <w:noProof/>
                <w:webHidden/>
              </w:rPr>
              <w:fldChar w:fldCharType="separate"/>
            </w:r>
            <w:r>
              <w:rPr>
                <w:noProof/>
                <w:webHidden/>
              </w:rPr>
              <w:t>16</w:t>
            </w:r>
            <w:r>
              <w:rPr>
                <w:noProof/>
                <w:webHidden/>
              </w:rPr>
              <w:fldChar w:fldCharType="end"/>
            </w:r>
          </w:hyperlink>
        </w:p>
        <w:p w14:paraId="55B81B67" w14:textId="61CF172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0" w:history="1">
            <w:r w:rsidRPr="009501F5">
              <w:rPr>
                <w:rStyle w:val="Hyperlink"/>
                <w:bCs/>
                <w:i/>
                <w:noProof/>
              </w:rPr>
              <w:t>1.2.3.5</w:t>
            </w:r>
            <w:r>
              <w:rPr>
                <w:rFonts w:eastAsiaTheme="minorEastAsia"/>
                <w:noProof/>
                <w:kern w:val="2"/>
                <w:sz w:val="24"/>
                <w:szCs w:val="24"/>
                <w14:ligatures w14:val="standardContextual"/>
              </w:rPr>
              <w:tab/>
            </w:r>
            <w:r w:rsidRPr="009501F5">
              <w:rPr>
                <w:rStyle w:val="Hyperlink"/>
                <w:bCs/>
                <w:noProof/>
              </w:rPr>
              <w:t xml:space="preserve">Compute  </w:t>
            </w:r>
            <m:oMath>
              <m:r>
                <m:rPr>
                  <m:sty m:val="bi"/>
                </m:rPr>
                <w:rPr>
                  <w:rStyle w:val="Hyperlink"/>
                  <w:rFonts w:ascii="Cambria Math" w:hAnsi="Cambria Math"/>
                  <w:noProof/>
                </w:rPr>
                <m:t>∂Z∂W</m:t>
              </m:r>
              <m:r>
                <w:rPr>
                  <w:rStyle w:val="Hyperlink"/>
                  <w:rFonts w:ascii="Cambria Math" w:hAnsi="Cambria Math"/>
                  <w:noProof/>
                </w:rPr>
                <m:t xml:space="preserve"> , </m:t>
              </m:r>
              <m:r>
                <m:rPr>
                  <m:sty m:val="bi"/>
                </m:rPr>
                <w:rPr>
                  <w:rStyle w:val="Hyperlink"/>
                  <w:rFonts w:ascii="Cambria Math" w:hAnsi="Cambria Math"/>
                  <w:noProof/>
                </w:rPr>
                <m:t>∂Z∂b</m:t>
              </m:r>
            </m:oMath>
            <w:r w:rsidRPr="009501F5">
              <w:rPr>
                <w:rStyle w:val="Hyperlink"/>
                <w:bCs/>
                <w:noProof/>
              </w:rPr>
              <w:t>:</w:t>
            </w:r>
            <w:r>
              <w:rPr>
                <w:noProof/>
                <w:webHidden/>
              </w:rPr>
              <w:tab/>
            </w:r>
            <w:r>
              <w:rPr>
                <w:noProof/>
                <w:webHidden/>
              </w:rPr>
              <w:fldChar w:fldCharType="begin"/>
            </w:r>
            <w:r>
              <w:rPr>
                <w:noProof/>
                <w:webHidden/>
              </w:rPr>
              <w:instrText xml:space="preserve"> PAGEREF _Toc197804670 \h </w:instrText>
            </w:r>
            <w:r>
              <w:rPr>
                <w:noProof/>
                <w:webHidden/>
              </w:rPr>
            </w:r>
            <w:r>
              <w:rPr>
                <w:noProof/>
                <w:webHidden/>
              </w:rPr>
              <w:fldChar w:fldCharType="separate"/>
            </w:r>
            <w:r>
              <w:rPr>
                <w:noProof/>
                <w:webHidden/>
              </w:rPr>
              <w:t>17</w:t>
            </w:r>
            <w:r>
              <w:rPr>
                <w:noProof/>
                <w:webHidden/>
              </w:rPr>
              <w:fldChar w:fldCharType="end"/>
            </w:r>
          </w:hyperlink>
        </w:p>
        <w:p w14:paraId="13001ABC" w14:textId="23DC636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1" w:history="1">
            <w:r w:rsidRPr="009501F5">
              <w:rPr>
                <w:rStyle w:val="Hyperlink"/>
                <w:bCs/>
                <w:i/>
                <w:noProof/>
              </w:rPr>
              <w:t>1.2.3.6</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71 \h </w:instrText>
            </w:r>
            <w:r>
              <w:rPr>
                <w:noProof/>
                <w:webHidden/>
              </w:rPr>
            </w:r>
            <w:r>
              <w:rPr>
                <w:noProof/>
                <w:webHidden/>
              </w:rPr>
              <w:fldChar w:fldCharType="separate"/>
            </w:r>
            <w:r>
              <w:rPr>
                <w:noProof/>
                <w:webHidden/>
              </w:rPr>
              <w:t>18</w:t>
            </w:r>
            <w:r>
              <w:rPr>
                <w:noProof/>
                <w:webHidden/>
              </w:rPr>
              <w:fldChar w:fldCharType="end"/>
            </w:r>
          </w:hyperlink>
        </w:p>
        <w:p w14:paraId="060E4962" w14:textId="1AD4D2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2" w:history="1">
            <w:r w:rsidRPr="009501F5">
              <w:rPr>
                <w:rStyle w:val="Hyperlink"/>
                <w:bCs/>
                <w:i/>
                <w:noProof/>
              </w:rPr>
              <w:t>1.2.3.7</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72 \h </w:instrText>
            </w:r>
            <w:r>
              <w:rPr>
                <w:noProof/>
                <w:webHidden/>
              </w:rPr>
            </w:r>
            <w:r>
              <w:rPr>
                <w:noProof/>
                <w:webHidden/>
              </w:rPr>
              <w:fldChar w:fldCharType="separate"/>
            </w:r>
            <w:r>
              <w:rPr>
                <w:noProof/>
                <w:webHidden/>
              </w:rPr>
              <w:t>18</w:t>
            </w:r>
            <w:r>
              <w:rPr>
                <w:noProof/>
                <w:webHidden/>
              </w:rPr>
              <w:fldChar w:fldCharType="end"/>
            </w:r>
          </w:hyperlink>
        </w:p>
        <w:p w14:paraId="6D21F915" w14:textId="6B06DC0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3" w:history="1">
            <w:r w:rsidRPr="009501F5">
              <w:rPr>
                <w:rStyle w:val="Hyperlink"/>
                <w:noProof/>
              </w:rPr>
              <w:t>1.2.3.8</w:t>
            </w:r>
            <w:r>
              <w:rPr>
                <w:rFonts w:eastAsiaTheme="minorEastAsia"/>
                <w:noProof/>
                <w:kern w:val="2"/>
                <w:sz w:val="24"/>
                <w:szCs w:val="24"/>
                <w14:ligatures w14:val="standardContextual"/>
              </w:rPr>
              <w:tab/>
            </w:r>
            <w:r w:rsidRPr="009501F5">
              <w:rPr>
                <w:rStyle w:val="Hyperlink"/>
                <w:noProof/>
              </w:rPr>
              <w:t>Update Weights W Using Gradient Descent</w:t>
            </w:r>
            <w:r>
              <w:rPr>
                <w:noProof/>
                <w:webHidden/>
              </w:rPr>
              <w:tab/>
            </w:r>
            <w:r>
              <w:rPr>
                <w:noProof/>
                <w:webHidden/>
              </w:rPr>
              <w:fldChar w:fldCharType="begin"/>
            </w:r>
            <w:r>
              <w:rPr>
                <w:noProof/>
                <w:webHidden/>
              </w:rPr>
              <w:instrText xml:space="preserve"> PAGEREF _Toc197804673 \h </w:instrText>
            </w:r>
            <w:r>
              <w:rPr>
                <w:noProof/>
                <w:webHidden/>
              </w:rPr>
            </w:r>
            <w:r>
              <w:rPr>
                <w:noProof/>
                <w:webHidden/>
              </w:rPr>
              <w:fldChar w:fldCharType="separate"/>
            </w:r>
            <w:r>
              <w:rPr>
                <w:noProof/>
                <w:webHidden/>
              </w:rPr>
              <w:t>19</w:t>
            </w:r>
            <w:r>
              <w:rPr>
                <w:noProof/>
                <w:webHidden/>
              </w:rPr>
              <w:fldChar w:fldCharType="end"/>
            </w:r>
          </w:hyperlink>
        </w:p>
        <w:p w14:paraId="4B5D9B95" w14:textId="4FFD0559"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4" w:history="1">
            <w:r w:rsidRPr="009501F5">
              <w:rPr>
                <w:rStyle w:val="Hyperlink"/>
                <w:noProof/>
              </w:rPr>
              <w:t>1.2.3.9</w:t>
            </w:r>
            <w:r>
              <w:rPr>
                <w:rFonts w:eastAsiaTheme="minorEastAsia"/>
                <w:noProof/>
                <w:kern w:val="2"/>
                <w:sz w:val="24"/>
                <w:szCs w:val="24"/>
                <w14:ligatures w14:val="standardContextual"/>
              </w:rPr>
              <w:tab/>
            </w:r>
            <w:r w:rsidRPr="009501F5">
              <w:rPr>
                <w:rStyle w:val="Hyperlink"/>
                <w:noProof/>
              </w:rPr>
              <w:t>Update Biases  b Using Gradient Descent</w:t>
            </w:r>
            <w:r>
              <w:rPr>
                <w:noProof/>
                <w:webHidden/>
              </w:rPr>
              <w:tab/>
            </w:r>
            <w:r>
              <w:rPr>
                <w:noProof/>
                <w:webHidden/>
              </w:rPr>
              <w:fldChar w:fldCharType="begin"/>
            </w:r>
            <w:r>
              <w:rPr>
                <w:noProof/>
                <w:webHidden/>
              </w:rPr>
              <w:instrText xml:space="preserve"> PAGEREF _Toc197804674 \h </w:instrText>
            </w:r>
            <w:r>
              <w:rPr>
                <w:noProof/>
                <w:webHidden/>
              </w:rPr>
            </w:r>
            <w:r>
              <w:rPr>
                <w:noProof/>
                <w:webHidden/>
              </w:rPr>
              <w:fldChar w:fldCharType="separate"/>
            </w:r>
            <w:r>
              <w:rPr>
                <w:noProof/>
                <w:webHidden/>
              </w:rPr>
              <w:t>19</w:t>
            </w:r>
            <w:r>
              <w:rPr>
                <w:noProof/>
                <w:webHidden/>
              </w:rPr>
              <w:fldChar w:fldCharType="end"/>
            </w:r>
          </w:hyperlink>
        </w:p>
        <w:p w14:paraId="61266DD5" w14:textId="7B59E7A6"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75" w:history="1">
            <w:r w:rsidRPr="009501F5">
              <w:rPr>
                <w:rStyle w:val="Hyperlink"/>
                <w:noProof/>
              </w:rPr>
              <w:t>1.3</w:t>
            </w:r>
            <w:r>
              <w:rPr>
                <w:rFonts w:eastAsiaTheme="minorEastAsia"/>
                <w:noProof/>
                <w:kern w:val="2"/>
                <w:sz w:val="24"/>
                <w:szCs w:val="24"/>
                <w14:ligatures w14:val="standardContextual"/>
              </w:rPr>
              <w:tab/>
            </w:r>
            <w:r w:rsidRPr="009501F5">
              <w:rPr>
                <w:rStyle w:val="Hyperlink"/>
                <w:noProof/>
              </w:rPr>
              <w:t>Updating the Weight Matrix W with  softmax and MSE</w:t>
            </w:r>
            <w:r>
              <w:rPr>
                <w:noProof/>
                <w:webHidden/>
              </w:rPr>
              <w:tab/>
            </w:r>
            <w:r>
              <w:rPr>
                <w:noProof/>
                <w:webHidden/>
              </w:rPr>
              <w:fldChar w:fldCharType="begin"/>
            </w:r>
            <w:r>
              <w:rPr>
                <w:noProof/>
                <w:webHidden/>
              </w:rPr>
              <w:instrText xml:space="preserve"> PAGEREF _Toc197804675 \h </w:instrText>
            </w:r>
            <w:r>
              <w:rPr>
                <w:noProof/>
                <w:webHidden/>
              </w:rPr>
            </w:r>
            <w:r>
              <w:rPr>
                <w:noProof/>
                <w:webHidden/>
              </w:rPr>
              <w:fldChar w:fldCharType="separate"/>
            </w:r>
            <w:r>
              <w:rPr>
                <w:noProof/>
                <w:webHidden/>
              </w:rPr>
              <w:t>19</w:t>
            </w:r>
            <w:r>
              <w:rPr>
                <w:noProof/>
                <w:webHidden/>
              </w:rPr>
              <w:fldChar w:fldCharType="end"/>
            </w:r>
          </w:hyperlink>
        </w:p>
        <w:p w14:paraId="1A5061E4" w14:textId="5E559AE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6" w:history="1">
            <w:r w:rsidRPr="009501F5">
              <w:rPr>
                <w:rStyle w:val="Hyperlink"/>
                <w:noProof/>
              </w:rPr>
              <w:t>1.3.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76 \h </w:instrText>
            </w:r>
            <w:r>
              <w:rPr>
                <w:noProof/>
                <w:webHidden/>
              </w:rPr>
            </w:r>
            <w:r>
              <w:rPr>
                <w:noProof/>
                <w:webHidden/>
              </w:rPr>
              <w:fldChar w:fldCharType="separate"/>
            </w:r>
            <w:r>
              <w:rPr>
                <w:noProof/>
                <w:webHidden/>
              </w:rPr>
              <w:t>20</w:t>
            </w:r>
            <w:r>
              <w:rPr>
                <w:noProof/>
                <w:webHidden/>
              </w:rPr>
              <w:fldChar w:fldCharType="end"/>
            </w:r>
          </w:hyperlink>
        </w:p>
        <w:p w14:paraId="18C835AE" w14:textId="68AFDAE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7" w:history="1">
            <w:r w:rsidRPr="009501F5">
              <w:rPr>
                <w:rStyle w:val="Hyperlink"/>
                <w:noProof/>
              </w:rPr>
              <w:t>1.3.2</w:t>
            </w:r>
            <w:r>
              <w:rPr>
                <w:rFonts w:eastAsiaTheme="minorEastAsia"/>
                <w:noProof/>
                <w:kern w:val="2"/>
                <w:sz w:val="24"/>
                <w:szCs w:val="24"/>
                <w14:ligatures w14:val="standardContextual"/>
              </w:rPr>
              <w:tab/>
            </w:r>
            <w:r w:rsidRPr="009501F5">
              <w:rPr>
                <w:rStyle w:val="Hyperlink"/>
                <w:noProof/>
              </w:rPr>
              <w:t>Forward Propagation Calculation</w:t>
            </w:r>
            <w:r>
              <w:rPr>
                <w:noProof/>
                <w:webHidden/>
              </w:rPr>
              <w:tab/>
            </w:r>
            <w:r>
              <w:rPr>
                <w:noProof/>
                <w:webHidden/>
              </w:rPr>
              <w:fldChar w:fldCharType="begin"/>
            </w:r>
            <w:r>
              <w:rPr>
                <w:noProof/>
                <w:webHidden/>
              </w:rPr>
              <w:instrText xml:space="preserve"> PAGEREF _Toc197804677 \h </w:instrText>
            </w:r>
            <w:r>
              <w:rPr>
                <w:noProof/>
                <w:webHidden/>
              </w:rPr>
            </w:r>
            <w:r>
              <w:rPr>
                <w:noProof/>
                <w:webHidden/>
              </w:rPr>
              <w:fldChar w:fldCharType="separate"/>
            </w:r>
            <w:r>
              <w:rPr>
                <w:noProof/>
                <w:webHidden/>
              </w:rPr>
              <w:t>20</w:t>
            </w:r>
            <w:r>
              <w:rPr>
                <w:noProof/>
                <w:webHidden/>
              </w:rPr>
              <w:fldChar w:fldCharType="end"/>
            </w:r>
          </w:hyperlink>
        </w:p>
        <w:p w14:paraId="53C0237C" w14:textId="3B9B803F"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8" w:history="1">
            <w:r w:rsidRPr="009501F5">
              <w:rPr>
                <w:rStyle w:val="Hyperlink"/>
                <w:noProof/>
              </w:rPr>
              <w:t>1.3.3</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78 \h </w:instrText>
            </w:r>
            <w:r>
              <w:rPr>
                <w:noProof/>
                <w:webHidden/>
              </w:rPr>
            </w:r>
            <w:r>
              <w:rPr>
                <w:noProof/>
                <w:webHidden/>
              </w:rPr>
              <w:fldChar w:fldCharType="separate"/>
            </w:r>
            <w:r>
              <w:rPr>
                <w:noProof/>
                <w:webHidden/>
              </w:rPr>
              <w:t>21</w:t>
            </w:r>
            <w:r>
              <w:rPr>
                <w:noProof/>
                <w:webHidden/>
              </w:rPr>
              <w:fldChar w:fldCharType="end"/>
            </w:r>
          </w:hyperlink>
        </w:p>
        <w:p w14:paraId="0D1E2CA2" w14:textId="7965557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9" w:history="1">
            <w:r w:rsidRPr="009501F5">
              <w:rPr>
                <w:rStyle w:val="Hyperlink"/>
                <w:noProof/>
              </w:rPr>
              <w:t>1.3.3.1</w:t>
            </w:r>
            <w:r>
              <w:rPr>
                <w:rFonts w:eastAsiaTheme="minorEastAsia"/>
                <w:noProof/>
                <w:kern w:val="2"/>
                <w:sz w:val="24"/>
                <w:szCs w:val="24"/>
                <w14:ligatures w14:val="standardContextual"/>
              </w:rPr>
              <w:tab/>
            </w:r>
            <w:r w:rsidRPr="009501F5">
              <w:rPr>
                <w:rStyle w:val="Hyperlink"/>
                <w:noProof/>
              </w:rPr>
              <w:t>Compute Softmax Function</w:t>
            </w:r>
            <w:r>
              <w:rPr>
                <w:noProof/>
                <w:webHidden/>
              </w:rPr>
              <w:tab/>
            </w:r>
            <w:r>
              <w:rPr>
                <w:noProof/>
                <w:webHidden/>
              </w:rPr>
              <w:fldChar w:fldCharType="begin"/>
            </w:r>
            <w:r>
              <w:rPr>
                <w:noProof/>
                <w:webHidden/>
              </w:rPr>
              <w:instrText xml:space="preserve"> PAGEREF _Toc197804679 \h </w:instrText>
            </w:r>
            <w:r>
              <w:rPr>
                <w:noProof/>
                <w:webHidden/>
              </w:rPr>
            </w:r>
            <w:r>
              <w:rPr>
                <w:noProof/>
                <w:webHidden/>
              </w:rPr>
              <w:fldChar w:fldCharType="separate"/>
            </w:r>
            <w:r>
              <w:rPr>
                <w:noProof/>
                <w:webHidden/>
              </w:rPr>
              <w:t>21</w:t>
            </w:r>
            <w:r>
              <w:rPr>
                <w:noProof/>
                <w:webHidden/>
              </w:rPr>
              <w:fldChar w:fldCharType="end"/>
            </w:r>
          </w:hyperlink>
        </w:p>
        <w:p w14:paraId="59A2FB7F" w14:textId="2040A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0" w:history="1">
            <w:r w:rsidRPr="009501F5">
              <w:rPr>
                <w:rStyle w:val="Hyperlink"/>
                <w:noProof/>
              </w:rPr>
              <w:t>1.3.3.2</w:t>
            </w:r>
            <w:r>
              <w:rPr>
                <w:rFonts w:eastAsiaTheme="minorEastAsia"/>
                <w:noProof/>
                <w:kern w:val="2"/>
                <w:sz w:val="24"/>
                <w:szCs w:val="24"/>
                <w14:ligatures w14:val="standardContextual"/>
              </w:rPr>
              <w:tab/>
            </w:r>
            <w:r w:rsidRPr="009501F5">
              <w:rPr>
                <w:rStyle w:val="Hyperlink"/>
                <w:noProof/>
              </w:rPr>
              <w:t>Compute Mean Square Error (MSE) Loss</w:t>
            </w:r>
            <w:r>
              <w:rPr>
                <w:noProof/>
                <w:webHidden/>
              </w:rPr>
              <w:tab/>
            </w:r>
            <w:r>
              <w:rPr>
                <w:noProof/>
                <w:webHidden/>
              </w:rPr>
              <w:fldChar w:fldCharType="begin"/>
            </w:r>
            <w:r>
              <w:rPr>
                <w:noProof/>
                <w:webHidden/>
              </w:rPr>
              <w:instrText xml:space="preserve"> PAGEREF _Toc197804680 \h </w:instrText>
            </w:r>
            <w:r>
              <w:rPr>
                <w:noProof/>
                <w:webHidden/>
              </w:rPr>
            </w:r>
            <w:r>
              <w:rPr>
                <w:noProof/>
                <w:webHidden/>
              </w:rPr>
              <w:fldChar w:fldCharType="separate"/>
            </w:r>
            <w:r>
              <w:rPr>
                <w:noProof/>
                <w:webHidden/>
              </w:rPr>
              <w:t>21</w:t>
            </w:r>
            <w:r>
              <w:rPr>
                <w:noProof/>
                <w:webHidden/>
              </w:rPr>
              <w:fldChar w:fldCharType="end"/>
            </w:r>
          </w:hyperlink>
        </w:p>
        <w:p w14:paraId="5C971D43" w14:textId="23088B4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1" w:history="1">
            <w:r w:rsidRPr="009501F5">
              <w:rPr>
                <w:rStyle w:val="Hyperlink"/>
                <w:noProof/>
              </w:rPr>
              <w:t>1.3.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81 \h </w:instrText>
            </w:r>
            <w:r>
              <w:rPr>
                <w:noProof/>
                <w:webHidden/>
              </w:rPr>
            </w:r>
            <w:r>
              <w:rPr>
                <w:noProof/>
                <w:webHidden/>
              </w:rPr>
              <w:fldChar w:fldCharType="separate"/>
            </w:r>
            <w:r>
              <w:rPr>
                <w:noProof/>
                <w:webHidden/>
              </w:rPr>
              <w:t>21</w:t>
            </w:r>
            <w:r>
              <w:rPr>
                <w:noProof/>
                <w:webHidden/>
              </w:rPr>
              <w:fldChar w:fldCharType="end"/>
            </w:r>
          </w:hyperlink>
        </w:p>
        <w:p w14:paraId="2C4A8349" w14:textId="530BEDF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2" w:history="1">
            <w:r w:rsidRPr="009501F5">
              <w:rPr>
                <w:rStyle w:val="Hyperlink"/>
                <w:noProof/>
              </w:rPr>
              <w:t>1.3.3.4</w:t>
            </w:r>
            <w:r>
              <w:rPr>
                <w:rFonts w:eastAsiaTheme="minorEastAsia"/>
                <w:noProof/>
                <w:kern w:val="2"/>
                <w:sz w:val="24"/>
                <w:szCs w:val="24"/>
                <w14:ligatures w14:val="standardContextual"/>
              </w:rPr>
              <w:tab/>
            </w:r>
            <w:r w:rsidRPr="009501F5">
              <w:rPr>
                <w:rStyle w:val="Hyperlink"/>
                <w:noProof/>
              </w:rPr>
              <w:t xml:space="preserve">Compute Jacobian of softmax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82 \h </w:instrText>
            </w:r>
            <w:r>
              <w:rPr>
                <w:noProof/>
                <w:webHidden/>
              </w:rPr>
            </w:r>
            <w:r>
              <w:rPr>
                <w:noProof/>
                <w:webHidden/>
              </w:rPr>
              <w:fldChar w:fldCharType="separate"/>
            </w:r>
            <w:r>
              <w:rPr>
                <w:noProof/>
                <w:webHidden/>
              </w:rPr>
              <w:t>22</w:t>
            </w:r>
            <w:r>
              <w:rPr>
                <w:noProof/>
                <w:webHidden/>
              </w:rPr>
              <w:fldChar w:fldCharType="end"/>
            </w:r>
          </w:hyperlink>
        </w:p>
        <w:p w14:paraId="419B493B" w14:textId="00365E1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3" w:history="1">
            <w:r w:rsidRPr="009501F5">
              <w:rPr>
                <w:rStyle w:val="Hyperlink"/>
                <w:noProof/>
              </w:rPr>
              <w:t>1.3.3.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83 \h </w:instrText>
            </w:r>
            <w:r>
              <w:rPr>
                <w:noProof/>
                <w:webHidden/>
              </w:rPr>
            </w:r>
            <w:r>
              <w:rPr>
                <w:noProof/>
                <w:webHidden/>
              </w:rPr>
              <w:fldChar w:fldCharType="separate"/>
            </w:r>
            <w:r>
              <w:rPr>
                <w:noProof/>
                <w:webHidden/>
              </w:rPr>
              <w:t>23</w:t>
            </w:r>
            <w:r>
              <w:rPr>
                <w:noProof/>
                <w:webHidden/>
              </w:rPr>
              <w:fldChar w:fldCharType="end"/>
            </w:r>
          </w:hyperlink>
        </w:p>
        <w:p w14:paraId="7D5541BC" w14:textId="210B65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4" w:history="1">
            <w:r w:rsidRPr="009501F5">
              <w:rPr>
                <w:rStyle w:val="Hyperlink"/>
                <w:bCs/>
                <w:noProof/>
              </w:rPr>
              <w:t>1.3.3.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684 \h </w:instrText>
            </w:r>
            <w:r>
              <w:rPr>
                <w:noProof/>
                <w:webHidden/>
              </w:rPr>
            </w:r>
            <w:r>
              <w:rPr>
                <w:noProof/>
                <w:webHidden/>
              </w:rPr>
              <w:fldChar w:fldCharType="separate"/>
            </w:r>
            <w:r>
              <w:rPr>
                <w:noProof/>
                <w:webHidden/>
              </w:rPr>
              <w:t>24</w:t>
            </w:r>
            <w:r>
              <w:rPr>
                <w:noProof/>
                <w:webHidden/>
              </w:rPr>
              <w:fldChar w:fldCharType="end"/>
            </w:r>
          </w:hyperlink>
        </w:p>
        <w:p w14:paraId="4AC7B950" w14:textId="00271CB2" w:rsidR="00401150" w:rsidRDefault="00401150">
          <w:pPr>
            <w:pStyle w:val="TOC3"/>
            <w:tabs>
              <w:tab w:val="right" w:leader="dot" w:pos="9350"/>
            </w:tabs>
            <w:rPr>
              <w:rFonts w:eastAsiaTheme="minorEastAsia"/>
              <w:noProof/>
              <w:kern w:val="2"/>
              <w:sz w:val="24"/>
              <w:szCs w:val="24"/>
              <w14:ligatures w14:val="standardContextual"/>
            </w:rPr>
          </w:pPr>
          <w:hyperlink w:anchor="_Toc197804685"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685 \h </w:instrText>
            </w:r>
            <w:r>
              <w:rPr>
                <w:noProof/>
                <w:webHidden/>
              </w:rPr>
            </w:r>
            <w:r>
              <w:rPr>
                <w:noProof/>
                <w:webHidden/>
              </w:rPr>
              <w:fldChar w:fldCharType="separate"/>
            </w:r>
            <w:r>
              <w:rPr>
                <w:noProof/>
                <w:webHidden/>
              </w:rPr>
              <w:t>25</w:t>
            </w:r>
            <w:r>
              <w:rPr>
                <w:noProof/>
                <w:webHidden/>
              </w:rPr>
              <w:fldChar w:fldCharType="end"/>
            </w:r>
          </w:hyperlink>
        </w:p>
        <w:p w14:paraId="6B1D212E" w14:textId="06D55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6" w:history="1">
            <w:r w:rsidRPr="009501F5">
              <w:rPr>
                <w:rStyle w:val="Hyperlink"/>
                <w:bCs/>
                <w:noProof/>
              </w:rPr>
              <w:t>1.3.3.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86 \h </w:instrText>
            </w:r>
            <w:r>
              <w:rPr>
                <w:noProof/>
                <w:webHidden/>
              </w:rPr>
            </w:r>
            <w:r>
              <w:rPr>
                <w:noProof/>
                <w:webHidden/>
              </w:rPr>
              <w:fldChar w:fldCharType="separate"/>
            </w:r>
            <w:r>
              <w:rPr>
                <w:noProof/>
                <w:webHidden/>
              </w:rPr>
              <w:t>25</w:t>
            </w:r>
            <w:r>
              <w:rPr>
                <w:noProof/>
                <w:webHidden/>
              </w:rPr>
              <w:fldChar w:fldCharType="end"/>
            </w:r>
          </w:hyperlink>
        </w:p>
        <w:p w14:paraId="578EC9DC" w14:textId="21241D2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7" w:history="1">
            <w:r w:rsidRPr="009501F5">
              <w:rPr>
                <w:rStyle w:val="Hyperlink"/>
                <w:noProof/>
              </w:rPr>
              <w:t>1.3.3.8</w:t>
            </w:r>
            <w:r>
              <w:rPr>
                <w:rFonts w:eastAsiaTheme="minorEastAsia"/>
                <w:noProof/>
                <w:kern w:val="2"/>
                <w:sz w:val="24"/>
                <w:szCs w:val="24"/>
                <w14:ligatures w14:val="standardContextual"/>
              </w:rPr>
              <w:tab/>
            </w:r>
            <w:r w:rsidRPr="009501F5">
              <w:rPr>
                <w:rStyle w:val="Hyperlink"/>
                <w:noProof/>
              </w:rPr>
              <w:t>Updating W  with Gradient Descent</w:t>
            </w:r>
            <w:r>
              <w:rPr>
                <w:noProof/>
                <w:webHidden/>
              </w:rPr>
              <w:tab/>
            </w:r>
            <w:r>
              <w:rPr>
                <w:noProof/>
                <w:webHidden/>
              </w:rPr>
              <w:fldChar w:fldCharType="begin"/>
            </w:r>
            <w:r>
              <w:rPr>
                <w:noProof/>
                <w:webHidden/>
              </w:rPr>
              <w:instrText xml:space="preserve"> PAGEREF _Toc197804687 \h </w:instrText>
            </w:r>
            <w:r>
              <w:rPr>
                <w:noProof/>
                <w:webHidden/>
              </w:rPr>
            </w:r>
            <w:r>
              <w:rPr>
                <w:noProof/>
                <w:webHidden/>
              </w:rPr>
              <w:fldChar w:fldCharType="separate"/>
            </w:r>
            <w:r>
              <w:rPr>
                <w:noProof/>
                <w:webHidden/>
              </w:rPr>
              <w:t>26</w:t>
            </w:r>
            <w:r>
              <w:rPr>
                <w:noProof/>
                <w:webHidden/>
              </w:rPr>
              <w:fldChar w:fldCharType="end"/>
            </w:r>
          </w:hyperlink>
        </w:p>
        <w:p w14:paraId="1BE2E958" w14:textId="2E62507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8" w:history="1">
            <w:r w:rsidRPr="009501F5">
              <w:rPr>
                <w:rStyle w:val="Hyperlink"/>
                <w:noProof/>
              </w:rPr>
              <w:t>1.3.3.9</w:t>
            </w:r>
            <w:r>
              <w:rPr>
                <w:rFonts w:eastAsiaTheme="minorEastAsia"/>
                <w:noProof/>
                <w:kern w:val="2"/>
                <w:sz w:val="24"/>
                <w:szCs w:val="24"/>
                <w14:ligatures w14:val="standardContextual"/>
              </w:rPr>
              <w:tab/>
            </w:r>
            <w:r w:rsidRPr="009501F5">
              <w:rPr>
                <w:rStyle w:val="Hyperlink"/>
                <w:noProof/>
              </w:rPr>
              <w:t>Updating b with Gradient Descent</w:t>
            </w:r>
            <w:r>
              <w:rPr>
                <w:noProof/>
                <w:webHidden/>
              </w:rPr>
              <w:tab/>
            </w:r>
            <w:r>
              <w:rPr>
                <w:noProof/>
                <w:webHidden/>
              </w:rPr>
              <w:fldChar w:fldCharType="begin"/>
            </w:r>
            <w:r>
              <w:rPr>
                <w:noProof/>
                <w:webHidden/>
              </w:rPr>
              <w:instrText xml:space="preserve"> PAGEREF _Toc197804688 \h </w:instrText>
            </w:r>
            <w:r>
              <w:rPr>
                <w:noProof/>
                <w:webHidden/>
              </w:rPr>
            </w:r>
            <w:r>
              <w:rPr>
                <w:noProof/>
                <w:webHidden/>
              </w:rPr>
              <w:fldChar w:fldCharType="separate"/>
            </w:r>
            <w:r>
              <w:rPr>
                <w:noProof/>
                <w:webHidden/>
              </w:rPr>
              <w:t>26</w:t>
            </w:r>
            <w:r>
              <w:rPr>
                <w:noProof/>
                <w:webHidden/>
              </w:rPr>
              <w:fldChar w:fldCharType="end"/>
            </w:r>
          </w:hyperlink>
        </w:p>
        <w:p w14:paraId="6B1EA870" w14:textId="2A6F2A29"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89" w:history="1">
            <w:r w:rsidRPr="009501F5">
              <w:rPr>
                <w:rStyle w:val="Hyperlink"/>
                <w:bCs/>
                <w:noProof/>
              </w:rPr>
              <w:t>1.4</w:t>
            </w:r>
            <w:r>
              <w:rPr>
                <w:rFonts w:eastAsiaTheme="minorEastAsia"/>
                <w:noProof/>
                <w:kern w:val="2"/>
                <w:sz w:val="24"/>
                <w:szCs w:val="24"/>
                <w14:ligatures w14:val="standardContextual"/>
              </w:rPr>
              <w:tab/>
            </w:r>
            <w:r w:rsidRPr="009501F5">
              <w:rPr>
                <w:rStyle w:val="Hyperlink"/>
                <w:bCs/>
                <w:noProof/>
              </w:rPr>
              <w:t>Updating the weight Matrix with softmax and Cross-Entropy</w:t>
            </w:r>
            <w:r>
              <w:rPr>
                <w:noProof/>
                <w:webHidden/>
              </w:rPr>
              <w:tab/>
            </w:r>
            <w:r>
              <w:rPr>
                <w:noProof/>
                <w:webHidden/>
              </w:rPr>
              <w:fldChar w:fldCharType="begin"/>
            </w:r>
            <w:r>
              <w:rPr>
                <w:noProof/>
                <w:webHidden/>
              </w:rPr>
              <w:instrText xml:space="preserve"> PAGEREF _Toc197804689 \h </w:instrText>
            </w:r>
            <w:r>
              <w:rPr>
                <w:noProof/>
                <w:webHidden/>
              </w:rPr>
            </w:r>
            <w:r>
              <w:rPr>
                <w:noProof/>
                <w:webHidden/>
              </w:rPr>
              <w:fldChar w:fldCharType="separate"/>
            </w:r>
            <w:r>
              <w:rPr>
                <w:noProof/>
                <w:webHidden/>
              </w:rPr>
              <w:t>26</w:t>
            </w:r>
            <w:r>
              <w:rPr>
                <w:noProof/>
                <w:webHidden/>
              </w:rPr>
              <w:fldChar w:fldCharType="end"/>
            </w:r>
          </w:hyperlink>
        </w:p>
        <w:p w14:paraId="1230B7DE" w14:textId="3B381D6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0" w:history="1">
            <w:r w:rsidRPr="009501F5">
              <w:rPr>
                <w:rStyle w:val="Hyperlink"/>
                <w:noProof/>
              </w:rPr>
              <w:t>1.4.1</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0 \h </w:instrText>
            </w:r>
            <w:r>
              <w:rPr>
                <w:noProof/>
                <w:webHidden/>
              </w:rPr>
            </w:r>
            <w:r>
              <w:rPr>
                <w:noProof/>
                <w:webHidden/>
              </w:rPr>
              <w:fldChar w:fldCharType="separate"/>
            </w:r>
            <w:r>
              <w:rPr>
                <w:noProof/>
                <w:webHidden/>
              </w:rPr>
              <w:t>27</w:t>
            </w:r>
            <w:r>
              <w:rPr>
                <w:noProof/>
                <w:webHidden/>
              </w:rPr>
              <w:fldChar w:fldCharType="end"/>
            </w:r>
          </w:hyperlink>
        </w:p>
        <w:p w14:paraId="720A77C4" w14:textId="5D47D07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1" w:history="1">
            <w:r w:rsidRPr="009501F5">
              <w:rPr>
                <w:rStyle w:val="Hyperlink"/>
                <w:noProof/>
              </w:rPr>
              <w:t>1.4.2</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91 \h </w:instrText>
            </w:r>
            <w:r>
              <w:rPr>
                <w:noProof/>
                <w:webHidden/>
              </w:rPr>
            </w:r>
            <w:r>
              <w:rPr>
                <w:noProof/>
                <w:webHidden/>
              </w:rPr>
              <w:fldChar w:fldCharType="separate"/>
            </w:r>
            <w:r>
              <w:rPr>
                <w:noProof/>
                <w:webHidden/>
              </w:rPr>
              <w:t>27</w:t>
            </w:r>
            <w:r>
              <w:rPr>
                <w:noProof/>
                <w:webHidden/>
              </w:rPr>
              <w:fldChar w:fldCharType="end"/>
            </w:r>
          </w:hyperlink>
        </w:p>
        <w:p w14:paraId="16A19C48" w14:textId="7F32381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2" w:history="1">
            <w:r w:rsidRPr="009501F5">
              <w:rPr>
                <w:rStyle w:val="Hyperlink"/>
                <w:noProof/>
              </w:rPr>
              <w:t>1.4.3</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92 \h </w:instrText>
            </w:r>
            <w:r>
              <w:rPr>
                <w:noProof/>
                <w:webHidden/>
              </w:rPr>
            </w:r>
            <w:r>
              <w:rPr>
                <w:noProof/>
                <w:webHidden/>
              </w:rPr>
              <w:fldChar w:fldCharType="separate"/>
            </w:r>
            <w:r>
              <w:rPr>
                <w:noProof/>
                <w:webHidden/>
              </w:rPr>
              <w:t>27</w:t>
            </w:r>
            <w:r>
              <w:rPr>
                <w:noProof/>
                <w:webHidden/>
              </w:rPr>
              <w:fldChar w:fldCharType="end"/>
            </w:r>
          </w:hyperlink>
        </w:p>
        <w:p w14:paraId="50F53638" w14:textId="4E89E9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3" w:history="1">
            <w:r w:rsidRPr="009501F5">
              <w:rPr>
                <w:rStyle w:val="Hyperlink"/>
                <w:noProof/>
              </w:rPr>
              <w:t>1.4.3.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93 \h </w:instrText>
            </w:r>
            <w:r>
              <w:rPr>
                <w:noProof/>
                <w:webHidden/>
              </w:rPr>
            </w:r>
            <w:r>
              <w:rPr>
                <w:noProof/>
                <w:webHidden/>
              </w:rPr>
              <w:fldChar w:fldCharType="separate"/>
            </w:r>
            <w:r>
              <w:rPr>
                <w:noProof/>
                <w:webHidden/>
              </w:rPr>
              <w:t>27</w:t>
            </w:r>
            <w:r>
              <w:rPr>
                <w:noProof/>
                <w:webHidden/>
              </w:rPr>
              <w:fldChar w:fldCharType="end"/>
            </w:r>
          </w:hyperlink>
        </w:p>
        <w:p w14:paraId="6A2DE7CB" w14:textId="10E611B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4" w:history="1">
            <w:r w:rsidRPr="009501F5">
              <w:rPr>
                <w:rStyle w:val="Hyperlink"/>
                <w:noProof/>
              </w:rPr>
              <w:t>1.4.4</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94 \h </w:instrText>
            </w:r>
            <w:r>
              <w:rPr>
                <w:noProof/>
                <w:webHidden/>
              </w:rPr>
            </w:r>
            <w:r>
              <w:rPr>
                <w:noProof/>
                <w:webHidden/>
              </w:rPr>
              <w:fldChar w:fldCharType="separate"/>
            </w:r>
            <w:r>
              <w:rPr>
                <w:noProof/>
                <w:webHidden/>
              </w:rPr>
              <w:t>28</w:t>
            </w:r>
            <w:r>
              <w:rPr>
                <w:noProof/>
                <w:webHidden/>
              </w:rPr>
              <w:fldChar w:fldCharType="end"/>
            </w:r>
          </w:hyperlink>
        </w:p>
        <w:p w14:paraId="7E2254B2" w14:textId="3014F78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5" w:history="1">
            <w:r w:rsidRPr="009501F5">
              <w:rPr>
                <w:rStyle w:val="Hyperlink"/>
                <w:noProof/>
              </w:rPr>
              <w:t>1.4.4.1</w:t>
            </w:r>
            <w:r>
              <w:rPr>
                <w:rFonts w:eastAsiaTheme="minorEastAsia"/>
                <w:noProof/>
                <w:kern w:val="2"/>
                <w:sz w:val="24"/>
                <w:szCs w:val="24"/>
                <w14:ligatures w14:val="standardContextual"/>
              </w:rPr>
              <w:tab/>
            </w:r>
            <w:r w:rsidRPr="009501F5">
              <w:rPr>
                <w:rStyle w:val="Hyperlink"/>
                <w:bCs/>
                <w:noProof/>
              </w:rPr>
              <w:t>softmax</w:t>
            </w:r>
            <w:r w:rsidRPr="009501F5">
              <w:rPr>
                <w:rStyle w:val="Hyperlink"/>
                <w:noProof/>
              </w:rPr>
              <w:t xml:space="preserve"> function</w:t>
            </w:r>
            <w:r>
              <w:rPr>
                <w:noProof/>
                <w:webHidden/>
              </w:rPr>
              <w:tab/>
            </w:r>
            <w:r>
              <w:rPr>
                <w:noProof/>
                <w:webHidden/>
              </w:rPr>
              <w:fldChar w:fldCharType="begin"/>
            </w:r>
            <w:r>
              <w:rPr>
                <w:noProof/>
                <w:webHidden/>
              </w:rPr>
              <w:instrText xml:space="preserve"> PAGEREF _Toc197804695 \h </w:instrText>
            </w:r>
            <w:r>
              <w:rPr>
                <w:noProof/>
                <w:webHidden/>
              </w:rPr>
            </w:r>
            <w:r>
              <w:rPr>
                <w:noProof/>
                <w:webHidden/>
              </w:rPr>
              <w:fldChar w:fldCharType="separate"/>
            </w:r>
            <w:r>
              <w:rPr>
                <w:noProof/>
                <w:webHidden/>
              </w:rPr>
              <w:t>28</w:t>
            </w:r>
            <w:r>
              <w:rPr>
                <w:noProof/>
                <w:webHidden/>
              </w:rPr>
              <w:fldChar w:fldCharType="end"/>
            </w:r>
          </w:hyperlink>
        </w:p>
        <w:p w14:paraId="06183DD5" w14:textId="462BA4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6" w:history="1">
            <w:r w:rsidRPr="009501F5">
              <w:rPr>
                <w:rStyle w:val="Hyperlink"/>
                <w:noProof/>
              </w:rPr>
              <w:t>1.4.4.2</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6 \h </w:instrText>
            </w:r>
            <w:r>
              <w:rPr>
                <w:noProof/>
                <w:webHidden/>
              </w:rPr>
            </w:r>
            <w:r>
              <w:rPr>
                <w:noProof/>
                <w:webHidden/>
              </w:rPr>
              <w:fldChar w:fldCharType="separate"/>
            </w:r>
            <w:r>
              <w:rPr>
                <w:noProof/>
                <w:webHidden/>
              </w:rPr>
              <w:t>28</w:t>
            </w:r>
            <w:r>
              <w:rPr>
                <w:noProof/>
                <w:webHidden/>
              </w:rPr>
              <w:fldChar w:fldCharType="end"/>
            </w:r>
          </w:hyperlink>
        </w:p>
        <w:p w14:paraId="6B08CFF2" w14:textId="7AC21714" w:rsidR="00401150" w:rsidRDefault="00401150">
          <w:pPr>
            <w:pStyle w:val="TOC5"/>
            <w:tabs>
              <w:tab w:val="left" w:pos="1959"/>
              <w:tab w:val="right" w:leader="dot" w:pos="9350"/>
            </w:tabs>
            <w:rPr>
              <w:rFonts w:eastAsiaTheme="minorEastAsia"/>
              <w:noProof/>
              <w:kern w:val="2"/>
              <w:sz w:val="24"/>
              <w:szCs w:val="24"/>
              <w14:ligatures w14:val="standardContextual"/>
            </w:rPr>
          </w:pPr>
          <w:hyperlink w:anchor="_Toc197804697" w:history="1">
            <w:r w:rsidRPr="009501F5">
              <w:rPr>
                <w:rStyle w:val="Hyperlink"/>
                <w:noProof/>
              </w:rPr>
              <w:t>1.4.4.2.1</w:t>
            </w:r>
            <w:r>
              <w:rPr>
                <w:rFonts w:eastAsiaTheme="minorEastAsia"/>
                <w:noProof/>
                <w:kern w:val="2"/>
                <w:sz w:val="24"/>
                <w:szCs w:val="24"/>
                <w14:ligatures w14:val="standardContextual"/>
              </w:rPr>
              <w:tab/>
            </w:r>
            <w:r w:rsidRPr="009501F5">
              <w:rPr>
                <w:rStyle w:val="Hyperlink"/>
                <w:noProof/>
              </w:rPr>
              <w:t>Definition of Cross-Entropy Loss:</w:t>
            </w:r>
            <w:r>
              <w:rPr>
                <w:noProof/>
                <w:webHidden/>
              </w:rPr>
              <w:tab/>
            </w:r>
            <w:r>
              <w:rPr>
                <w:noProof/>
                <w:webHidden/>
              </w:rPr>
              <w:fldChar w:fldCharType="begin"/>
            </w:r>
            <w:r>
              <w:rPr>
                <w:noProof/>
                <w:webHidden/>
              </w:rPr>
              <w:instrText xml:space="preserve"> PAGEREF _Toc197804697 \h </w:instrText>
            </w:r>
            <w:r>
              <w:rPr>
                <w:noProof/>
                <w:webHidden/>
              </w:rPr>
            </w:r>
            <w:r>
              <w:rPr>
                <w:noProof/>
                <w:webHidden/>
              </w:rPr>
              <w:fldChar w:fldCharType="separate"/>
            </w:r>
            <w:r>
              <w:rPr>
                <w:noProof/>
                <w:webHidden/>
              </w:rPr>
              <w:t>29</w:t>
            </w:r>
            <w:r>
              <w:rPr>
                <w:noProof/>
                <w:webHidden/>
              </w:rPr>
              <w:fldChar w:fldCharType="end"/>
            </w:r>
          </w:hyperlink>
        </w:p>
        <w:p w14:paraId="4C1E6043" w14:textId="09D7269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8" w:history="1">
            <w:r w:rsidRPr="009501F5">
              <w:rPr>
                <w:rStyle w:val="Hyperlink"/>
                <w:noProof/>
              </w:rPr>
              <w:t>1.4.4.3</w:t>
            </w:r>
            <w:r>
              <w:rPr>
                <w:rFonts w:eastAsiaTheme="minorEastAsia"/>
                <w:noProof/>
                <w:kern w:val="2"/>
                <w:sz w:val="24"/>
                <w:szCs w:val="24"/>
                <w14:ligatures w14:val="standardContextual"/>
              </w:rPr>
              <w:tab/>
            </w:r>
            <w:r w:rsidRPr="009501F5">
              <w:rPr>
                <w:rStyle w:val="Hyperlink"/>
                <w:noProof/>
              </w:rPr>
              <w:t>The Jacobian Matrix of softmax</w:t>
            </w:r>
            <m:oMath>
              <m:r>
                <w:rPr>
                  <w:rStyle w:val="Hyperlink"/>
                  <w:rFonts w:ascii="Cambria Math" w:hAnsi="Cambria Math"/>
                  <w:noProof/>
                </w:rPr>
                <m:t xml:space="preserve">   </m:t>
              </m:r>
              <m:r>
                <m:rPr>
                  <m:sty m:val="bi"/>
                </m:rPr>
                <w:rPr>
                  <w:rStyle w:val="Hyperlink"/>
                  <w:rFonts w:ascii="Cambria Math" w:hAnsi="Cambria Math"/>
                  <w:noProof/>
                </w:rPr>
                <m:t>JY</m:t>
              </m:r>
              <m:r>
                <w:rPr>
                  <w:rStyle w:val="Hyperlink"/>
                  <w:rFonts w:ascii="Cambria Math" w:hAnsi="Cambria Math"/>
                  <w:noProof/>
                </w:rPr>
                <m:t>,</m:t>
              </m:r>
              <m:r>
                <m:rPr>
                  <m:sty m:val="bi"/>
                </m:rPr>
                <w:rPr>
                  <w:rStyle w:val="Hyperlink"/>
                  <w:rFonts w:ascii="Cambria Math" w:hAnsi="Cambria Math"/>
                  <w:noProof/>
                </w:rPr>
                <m:t>Z</m:t>
              </m:r>
              <m:r>
                <w:rPr>
                  <w:rStyle w:val="Hyperlink"/>
                  <w:rFonts w:ascii="Cambria Math" w:hAnsi="Cambria Math"/>
                  <w:noProof/>
                </w:rPr>
                <m:t>=</m:t>
              </m:r>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98 \h </w:instrText>
            </w:r>
            <w:r>
              <w:rPr>
                <w:noProof/>
                <w:webHidden/>
              </w:rPr>
            </w:r>
            <w:r>
              <w:rPr>
                <w:noProof/>
                <w:webHidden/>
              </w:rPr>
              <w:fldChar w:fldCharType="separate"/>
            </w:r>
            <w:r>
              <w:rPr>
                <w:noProof/>
                <w:webHidden/>
              </w:rPr>
              <w:t>30</w:t>
            </w:r>
            <w:r>
              <w:rPr>
                <w:noProof/>
                <w:webHidden/>
              </w:rPr>
              <w:fldChar w:fldCharType="end"/>
            </w:r>
          </w:hyperlink>
        </w:p>
        <w:p w14:paraId="445FD32A" w14:textId="2EF5EA6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9" w:history="1">
            <w:r w:rsidRPr="009501F5">
              <w:rPr>
                <w:rStyle w:val="Hyperlink"/>
                <w:noProof/>
              </w:rPr>
              <w:t>1.4.4.4</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699 \h </w:instrText>
            </w:r>
            <w:r>
              <w:rPr>
                <w:noProof/>
                <w:webHidden/>
              </w:rPr>
            </w:r>
            <w:r>
              <w:rPr>
                <w:noProof/>
                <w:webHidden/>
              </w:rPr>
              <w:fldChar w:fldCharType="separate"/>
            </w:r>
            <w:r>
              <w:rPr>
                <w:noProof/>
                <w:webHidden/>
              </w:rPr>
              <w:t>31</w:t>
            </w:r>
            <w:r>
              <w:rPr>
                <w:noProof/>
                <w:webHidden/>
              </w:rPr>
              <w:fldChar w:fldCharType="end"/>
            </w:r>
          </w:hyperlink>
        </w:p>
        <w:p w14:paraId="2B34D085" w14:textId="7CA5171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0" w:history="1">
            <w:r w:rsidRPr="009501F5">
              <w:rPr>
                <w:rStyle w:val="Hyperlink"/>
                <w:noProof/>
              </w:rPr>
              <w:t>1.4.4.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00 \h </w:instrText>
            </w:r>
            <w:r>
              <w:rPr>
                <w:noProof/>
                <w:webHidden/>
              </w:rPr>
            </w:r>
            <w:r>
              <w:rPr>
                <w:noProof/>
                <w:webHidden/>
              </w:rPr>
              <w:fldChar w:fldCharType="separate"/>
            </w:r>
            <w:r>
              <w:rPr>
                <w:noProof/>
                <w:webHidden/>
              </w:rPr>
              <w:t>31</w:t>
            </w:r>
            <w:r>
              <w:rPr>
                <w:noProof/>
                <w:webHidden/>
              </w:rPr>
              <w:fldChar w:fldCharType="end"/>
            </w:r>
          </w:hyperlink>
        </w:p>
        <w:p w14:paraId="24304520" w14:textId="25AFD6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1" w:history="1">
            <w:r w:rsidRPr="009501F5">
              <w:rPr>
                <w:rStyle w:val="Hyperlink"/>
                <w:noProof/>
              </w:rPr>
              <w:t>1.4.4.6</w:t>
            </w:r>
            <w:r>
              <w:rPr>
                <w:rFonts w:eastAsiaTheme="minorEastAsia"/>
                <w:noProof/>
                <w:kern w:val="2"/>
                <w:sz w:val="24"/>
                <w:szCs w:val="24"/>
                <w14:ligatures w14:val="standardContextual"/>
              </w:rPr>
              <w:tab/>
            </w:r>
            <w:r w:rsidRPr="009501F5">
              <w:rPr>
                <w:rStyle w:val="Hyperlink"/>
                <w:noProof/>
              </w:rPr>
              <w:t>Example of M = 3 Classes</w:t>
            </w:r>
            <w:r>
              <w:rPr>
                <w:noProof/>
                <w:webHidden/>
              </w:rPr>
              <w:tab/>
            </w:r>
            <w:r>
              <w:rPr>
                <w:noProof/>
                <w:webHidden/>
              </w:rPr>
              <w:fldChar w:fldCharType="begin"/>
            </w:r>
            <w:r>
              <w:rPr>
                <w:noProof/>
                <w:webHidden/>
              </w:rPr>
              <w:instrText xml:space="preserve"> PAGEREF _Toc197804701 \h </w:instrText>
            </w:r>
            <w:r>
              <w:rPr>
                <w:noProof/>
                <w:webHidden/>
              </w:rPr>
            </w:r>
            <w:r>
              <w:rPr>
                <w:noProof/>
                <w:webHidden/>
              </w:rPr>
              <w:fldChar w:fldCharType="separate"/>
            </w:r>
            <w:r>
              <w:rPr>
                <w:noProof/>
                <w:webHidden/>
              </w:rPr>
              <w:t>33</w:t>
            </w:r>
            <w:r>
              <w:rPr>
                <w:noProof/>
                <w:webHidden/>
              </w:rPr>
              <w:fldChar w:fldCharType="end"/>
            </w:r>
          </w:hyperlink>
        </w:p>
        <w:p w14:paraId="6AD8A90D" w14:textId="60916A1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2" w:history="1">
            <w:r w:rsidRPr="009501F5">
              <w:rPr>
                <w:rStyle w:val="Hyperlink"/>
                <w:bCs/>
                <w:noProof/>
              </w:rPr>
              <w:t>1.4.4.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02 \h </w:instrText>
            </w:r>
            <w:r>
              <w:rPr>
                <w:noProof/>
                <w:webHidden/>
              </w:rPr>
            </w:r>
            <w:r>
              <w:rPr>
                <w:noProof/>
                <w:webHidden/>
              </w:rPr>
              <w:fldChar w:fldCharType="separate"/>
            </w:r>
            <w:r>
              <w:rPr>
                <w:noProof/>
                <w:webHidden/>
              </w:rPr>
              <w:t>34</w:t>
            </w:r>
            <w:r>
              <w:rPr>
                <w:noProof/>
                <w:webHidden/>
              </w:rPr>
              <w:fldChar w:fldCharType="end"/>
            </w:r>
          </w:hyperlink>
        </w:p>
        <w:p w14:paraId="14DA3C0E" w14:textId="012AFE8C" w:rsidR="00401150" w:rsidRDefault="00401150">
          <w:pPr>
            <w:pStyle w:val="TOC3"/>
            <w:tabs>
              <w:tab w:val="right" w:leader="dot" w:pos="9350"/>
            </w:tabs>
            <w:rPr>
              <w:rFonts w:eastAsiaTheme="minorEastAsia"/>
              <w:noProof/>
              <w:kern w:val="2"/>
              <w:sz w:val="24"/>
              <w:szCs w:val="24"/>
              <w14:ligatures w14:val="standardContextual"/>
            </w:rPr>
          </w:pPr>
          <w:hyperlink w:anchor="_Toc197804703"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703 \h </w:instrText>
            </w:r>
            <w:r>
              <w:rPr>
                <w:noProof/>
                <w:webHidden/>
              </w:rPr>
            </w:r>
            <w:r>
              <w:rPr>
                <w:noProof/>
                <w:webHidden/>
              </w:rPr>
              <w:fldChar w:fldCharType="separate"/>
            </w:r>
            <w:r>
              <w:rPr>
                <w:noProof/>
                <w:webHidden/>
              </w:rPr>
              <w:t>34</w:t>
            </w:r>
            <w:r>
              <w:rPr>
                <w:noProof/>
                <w:webHidden/>
              </w:rPr>
              <w:fldChar w:fldCharType="end"/>
            </w:r>
          </w:hyperlink>
        </w:p>
        <w:p w14:paraId="133EA0F5" w14:textId="54EF729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4" w:history="1">
            <w:r w:rsidRPr="009501F5">
              <w:rPr>
                <w:rStyle w:val="Hyperlink"/>
                <w:noProof/>
              </w:rPr>
              <w:t>1.4.4.8</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04 \h </w:instrText>
            </w:r>
            <w:r>
              <w:rPr>
                <w:noProof/>
                <w:webHidden/>
              </w:rPr>
            </w:r>
            <w:r>
              <w:rPr>
                <w:noProof/>
                <w:webHidden/>
              </w:rPr>
              <w:fldChar w:fldCharType="separate"/>
            </w:r>
            <w:r>
              <w:rPr>
                <w:noProof/>
                <w:webHidden/>
              </w:rPr>
              <w:t>35</w:t>
            </w:r>
            <w:r>
              <w:rPr>
                <w:noProof/>
                <w:webHidden/>
              </w:rPr>
              <w:fldChar w:fldCharType="end"/>
            </w:r>
          </w:hyperlink>
        </w:p>
        <w:p w14:paraId="64B18F7F" w14:textId="0492CC8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5" w:history="1">
            <w:r w:rsidRPr="009501F5">
              <w:rPr>
                <w:rStyle w:val="Hyperlink"/>
                <w:noProof/>
              </w:rPr>
              <w:t>1.4.4.9</w:t>
            </w:r>
            <w:r>
              <w:rPr>
                <w:rFonts w:eastAsiaTheme="minorEastAsia"/>
                <w:noProof/>
                <w:kern w:val="2"/>
                <w:sz w:val="24"/>
                <w:szCs w:val="24"/>
                <w14:ligatures w14:val="standardContextual"/>
              </w:rPr>
              <w:tab/>
            </w:r>
            <w:r w:rsidRPr="009501F5">
              <w:rPr>
                <w:rStyle w:val="Hyperlink"/>
                <w:noProof/>
              </w:rPr>
              <w:t>Update W (Gradient Descent)</w:t>
            </w:r>
            <w:r>
              <w:rPr>
                <w:noProof/>
                <w:webHidden/>
              </w:rPr>
              <w:tab/>
            </w:r>
            <w:r>
              <w:rPr>
                <w:noProof/>
                <w:webHidden/>
              </w:rPr>
              <w:fldChar w:fldCharType="begin"/>
            </w:r>
            <w:r>
              <w:rPr>
                <w:noProof/>
                <w:webHidden/>
              </w:rPr>
              <w:instrText xml:space="preserve"> PAGEREF _Toc197804705 \h </w:instrText>
            </w:r>
            <w:r>
              <w:rPr>
                <w:noProof/>
                <w:webHidden/>
              </w:rPr>
            </w:r>
            <w:r>
              <w:rPr>
                <w:noProof/>
                <w:webHidden/>
              </w:rPr>
              <w:fldChar w:fldCharType="separate"/>
            </w:r>
            <w:r>
              <w:rPr>
                <w:noProof/>
                <w:webHidden/>
              </w:rPr>
              <w:t>36</w:t>
            </w:r>
            <w:r>
              <w:rPr>
                <w:noProof/>
                <w:webHidden/>
              </w:rPr>
              <w:fldChar w:fldCharType="end"/>
            </w:r>
          </w:hyperlink>
        </w:p>
        <w:p w14:paraId="0ADAF9B2" w14:textId="5CAEB3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6" w:history="1">
            <w:r w:rsidRPr="009501F5">
              <w:rPr>
                <w:rStyle w:val="Hyperlink"/>
                <w:noProof/>
              </w:rPr>
              <w:t>1.4.4.10</w:t>
            </w:r>
            <w:r>
              <w:rPr>
                <w:rFonts w:eastAsiaTheme="minorEastAsia"/>
                <w:noProof/>
                <w:kern w:val="2"/>
                <w:sz w:val="24"/>
                <w:szCs w:val="24"/>
                <w14:ligatures w14:val="standardContextual"/>
              </w:rPr>
              <w:tab/>
            </w:r>
            <w:r w:rsidRPr="009501F5">
              <w:rPr>
                <w:rStyle w:val="Hyperlink"/>
                <w:noProof/>
              </w:rPr>
              <w:t>Update b (Gradient descent)</w:t>
            </w:r>
            <w:r>
              <w:rPr>
                <w:noProof/>
                <w:webHidden/>
              </w:rPr>
              <w:tab/>
            </w:r>
            <w:r>
              <w:rPr>
                <w:noProof/>
                <w:webHidden/>
              </w:rPr>
              <w:fldChar w:fldCharType="begin"/>
            </w:r>
            <w:r>
              <w:rPr>
                <w:noProof/>
                <w:webHidden/>
              </w:rPr>
              <w:instrText xml:space="preserve"> PAGEREF _Toc197804706 \h </w:instrText>
            </w:r>
            <w:r>
              <w:rPr>
                <w:noProof/>
                <w:webHidden/>
              </w:rPr>
            </w:r>
            <w:r>
              <w:rPr>
                <w:noProof/>
                <w:webHidden/>
              </w:rPr>
              <w:fldChar w:fldCharType="separate"/>
            </w:r>
            <w:r>
              <w:rPr>
                <w:noProof/>
                <w:webHidden/>
              </w:rPr>
              <w:t>36</w:t>
            </w:r>
            <w:r>
              <w:rPr>
                <w:noProof/>
                <w:webHidden/>
              </w:rPr>
              <w:fldChar w:fldCharType="end"/>
            </w:r>
          </w:hyperlink>
        </w:p>
        <w:p w14:paraId="0DA9CD20" w14:textId="1E4B9A3B"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07" w:history="1">
            <w:r w:rsidRPr="009501F5">
              <w:rPr>
                <w:rStyle w:val="Hyperlink"/>
                <w:noProof/>
              </w:rPr>
              <w:t>1.5</w:t>
            </w:r>
            <w:r>
              <w:rPr>
                <w:rFonts w:eastAsiaTheme="minorEastAsia"/>
                <w:noProof/>
                <w:kern w:val="2"/>
                <w:sz w:val="24"/>
                <w:szCs w:val="24"/>
                <w14:ligatures w14:val="standardContextual"/>
              </w:rPr>
              <w:tab/>
            </w:r>
            <w:r w:rsidRPr="009501F5">
              <w:rPr>
                <w:rStyle w:val="Hyperlink"/>
                <w:noProof/>
              </w:rPr>
              <w:t>Updating the Weight Matrix W with sigmoid and Cross-Entropy</w:t>
            </w:r>
            <w:r>
              <w:rPr>
                <w:noProof/>
                <w:webHidden/>
              </w:rPr>
              <w:tab/>
            </w:r>
            <w:r>
              <w:rPr>
                <w:noProof/>
                <w:webHidden/>
              </w:rPr>
              <w:fldChar w:fldCharType="begin"/>
            </w:r>
            <w:r>
              <w:rPr>
                <w:noProof/>
                <w:webHidden/>
              </w:rPr>
              <w:instrText xml:space="preserve"> PAGEREF _Toc197804707 \h </w:instrText>
            </w:r>
            <w:r>
              <w:rPr>
                <w:noProof/>
                <w:webHidden/>
              </w:rPr>
            </w:r>
            <w:r>
              <w:rPr>
                <w:noProof/>
                <w:webHidden/>
              </w:rPr>
              <w:fldChar w:fldCharType="separate"/>
            </w:r>
            <w:r>
              <w:rPr>
                <w:noProof/>
                <w:webHidden/>
              </w:rPr>
              <w:t>36</w:t>
            </w:r>
            <w:r>
              <w:rPr>
                <w:noProof/>
                <w:webHidden/>
              </w:rPr>
              <w:fldChar w:fldCharType="end"/>
            </w:r>
          </w:hyperlink>
        </w:p>
        <w:p w14:paraId="462F0596" w14:textId="3DEEBC12"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8" w:history="1">
            <w:r w:rsidRPr="009501F5">
              <w:rPr>
                <w:rStyle w:val="Hyperlink"/>
                <w:noProof/>
              </w:rPr>
              <w:t>1.5.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708 \h </w:instrText>
            </w:r>
            <w:r>
              <w:rPr>
                <w:noProof/>
                <w:webHidden/>
              </w:rPr>
            </w:r>
            <w:r>
              <w:rPr>
                <w:noProof/>
                <w:webHidden/>
              </w:rPr>
              <w:fldChar w:fldCharType="separate"/>
            </w:r>
            <w:r>
              <w:rPr>
                <w:noProof/>
                <w:webHidden/>
              </w:rPr>
              <w:t>36</w:t>
            </w:r>
            <w:r>
              <w:rPr>
                <w:noProof/>
                <w:webHidden/>
              </w:rPr>
              <w:fldChar w:fldCharType="end"/>
            </w:r>
          </w:hyperlink>
        </w:p>
        <w:p w14:paraId="14F637D7" w14:textId="5A259D3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9" w:history="1">
            <w:r w:rsidRPr="009501F5">
              <w:rPr>
                <w:rStyle w:val="Hyperlink"/>
                <w:noProof/>
              </w:rPr>
              <w:t>1.5.2</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709 \h </w:instrText>
            </w:r>
            <w:r>
              <w:rPr>
                <w:noProof/>
                <w:webHidden/>
              </w:rPr>
            </w:r>
            <w:r>
              <w:rPr>
                <w:noProof/>
                <w:webHidden/>
              </w:rPr>
              <w:fldChar w:fldCharType="separate"/>
            </w:r>
            <w:r>
              <w:rPr>
                <w:noProof/>
                <w:webHidden/>
              </w:rPr>
              <w:t>37</w:t>
            </w:r>
            <w:r>
              <w:rPr>
                <w:noProof/>
                <w:webHidden/>
              </w:rPr>
              <w:fldChar w:fldCharType="end"/>
            </w:r>
          </w:hyperlink>
        </w:p>
        <w:p w14:paraId="44C8FF9B" w14:textId="0F2EBAC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0" w:history="1">
            <w:r w:rsidRPr="009501F5">
              <w:rPr>
                <w:rStyle w:val="Hyperlink"/>
                <w:noProof/>
              </w:rPr>
              <w:t>1.5.2.1</w:t>
            </w:r>
            <w:r>
              <w:rPr>
                <w:rFonts w:eastAsiaTheme="minorEastAsia"/>
                <w:noProof/>
                <w:kern w:val="2"/>
                <w:sz w:val="24"/>
                <w:szCs w:val="24"/>
                <w14:ligatures w14:val="standardContextual"/>
              </w:rPr>
              <w:tab/>
            </w:r>
            <w:r w:rsidRPr="009501F5">
              <w:rPr>
                <w:rStyle w:val="Hyperlink"/>
                <w:noProof/>
              </w:rPr>
              <w:t>Binary Cross Entropy Loss</w:t>
            </w:r>
            <w:r>
              <w:rPr>
                <w:noProof/>
                <w:webHidden/>
              </w:rPr>
              <w:tab/>
            </w:r>
            <w:r>
              <w:rPr>
                <w:noProof/>
                <w:webHidden/>
              </w:rPr>
              <w:fldChar w:fldCharType="begin"/>
            </w:r>
            <w:r>
              <w:rPr>
                <w:noProof/>
                <w:webHidden/>
              </w:rPr>
              <w:instrText xml:space="preserve"> PAGEREF _Toc197804710 \h </w:instrText>
            </w:r>
            <w:r>
              <w:rPr>
                <w:noProof/>
                <w:webHidden/>
              </w:rPr>
            </w:r>
            <w:r>
              <w:rPr>
                <w:noProof/>
                <w:webHidden/>
              </w:rPr>
              <w:fldChar w:fldCharType="separate"/>
            </w:r>
            <w:r>
              <w:rPr>
                <w:noProof/>
                <w:webHidden/>
              </w:rPr>
              <w:t>37</w:t>
            </w:r>
            <w:r>
              <w:rPr>
                <w:noProof/>
                <w:webHidden/>
              </w:rPr>
              <w:fldChar w:fldCharType="end"/>
            </w:r>
          </w:hyperlink>
        </w:p>
        <w:p w14:paraId="6E02C89A" w14:textId="464B056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1" w:history="1">
            <w:r w:rsidRPr="009501F5">
              <w:rPr>
                <w:rStyle w:val="Hyperlink"/>
                <w:noProof/>
              </w:rPr>
              <w:t>1.5.2.2</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711 \h </w:instrText>
            </w:r>
            <w:r>
              <w:rPr>
                <w:noProof/>
                <w:webHidden/>
              </w:rPr>
            </w:r>
            <w:r>
              <w:rPr>
                <w:noProof/>
                <w:webHidden/>
              </w:rPr>
              <w:fldChar w:fldCharType="separate"/>
            </w:r>
            <w:r>
              <w:rPr>
                <w:noProof/>
                <w:webHidden/>
              </w:rPr>
              <w:t>37</w:t>
            </w:r>
            <w:r>
              <w:rPr>
                <w:noProof/>
                <w:webHidden/>
              </w:rPr>
              <w:fldChar w:fldCharType="end"/>
            </w:r>
          </w:hyperlink>
        </w:p>
        <w:p w14:paraId="7BD6C057" w14:textId="5F13ACA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2" w:history="1">
            <w:r w:rsidRPr="009501F5">
              <w:rPr>
                <w:rStyle w:val="Hyperlink"/>
                <w:noProof/>
              </w:rPr>
              <w:t>1.5.2.3</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712 \h </w:instrText>
            </w:r>
            <w:r>
              <w:rPr>
                <w:noProof/>
                <w:webHidden/>
              </w:rPr>
            </w:r>
            <w:r>
              <w:rPr>
                <w:noProof/>
                <w:webHidden/>
              </w:rPr>
              <w:fldChar w:fldCharType="separate"/>
            </w:r>
            <w:r>
              <w:rPr>
                <w:noProof/>
                <w:webHidden/>
              </w:rPr>
              <w:t>38</w:t>
            </w:r>
            <w:r>
              <w:rPr>
                <w:noProof/>
                <w:webHidden/>
              </w:rPr>
              <w:fldChar w:fldCharType="end"/>
            </w:r>
          </w:hyperlink>
        </w:p>
        <w:p w14:paraId="789DC84E" w14:textId="264575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3" w:history="1">
            <w:r w:rsidRPr="009501F5">
              <w:rPr>
                <w:rStyle w:val="Hyperlink"/>
                <w:bCs/>
                <w:noProof/>
              </w:rPr>
              <w:t>1.5.2.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713 \h </w:instrText>
            </w:r>
            <w:r>
              <w:rPr>
                <w:noProof/>
                <w:webHidden/>
              </w:rPr>
            </w:r>
            <w:r>
              <w:rPr>
                <w:noProof/>
                <w:webHidden/>
              </w:rPr>
              <w:fldChar w:fldCharType="separate"/>
            </w:r>
            <w:r>
              <w:rPr>
                <w:noProof/>
                <w:webHidden/>
              </w:rPr>
              <w:t>38</w:t>
            </w:r>
            <w:r>
              <w:rPr>
                <w:noProof/>
                <w:webHidden/>
              </w:rPr>
              <w:fldChar w:fldCharType="end"/>
            </w:r>
          </w:hyperlink>
        </w:p>
        <w:p w14:paraId="581A5E88" w14:textId="15374ED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4" w:history="1">
            <w:r w:rsidRPr="009501F5">
              <w:rPr>
                <w:rStyle w:val="Hyperlink"/>
                <w:noProof/>
              </w:rPr>
              <w:t>1.5.2.5</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14 \h </w:instrText>
            </w:r>
            <w:r>
              <w:rPr>
                <w:noProof/>
                <w:webHidden/>
              </w:rPr>
            </w:r>
            <w:r>
              <w:rPr>
                <w:noProof/>
                <w:webHidden/>
              </w:rPr>
              <w:fldChar w:fldCharType="separate"/>
            </w:r>
            <w:r>
              <w:rPr>
                <w:noProof/>
                <w:webHidden/>
              </w:rPr>
              <w:t>40</w:t>
            </w:r>
            <w:r>
              <w:rPr>
                <w:noProof/>
                <w:webHidden/>
              </w:rPr>
              <w:fldChar w:fldCharType="end"/>
            </w:r>
          </w:hyperlink>
        </w:p>
        <w:p w14:paraId="06A96D8A" w14:textId="4780CEE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5" w:history="1">
            <w:r w:rsidRPr="009501F5">
              <w:rPr>
                <w:rStyle w:val="Hyperlink"/>
                <w:bCs/>
                <w:noProof/>
              </w:rPr>
              <w:t>1.5.2.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15 \h </w:instrText>
            </w:r>
            <w:r>
              <w:rPr>
                <w:noProof/>
                <w:webHidden/>
              </w:rPr>
            </w:r>
            <w:r>
              <w:rPr>
                <w:noProof/>
                <w:webHidden/>
              </w:rPr>
              <w:fldChar w:fldCharType="separate"/>
            </w:r>
            <w:r>
              <w:rPr>
                <w:noProof/>
                <w:webHidden/>
              </w:rPr>
              <w:t>41</w:t>
            </w:r>
            <w:r>
              <w:rPr>
                <w:noProof/>
                <w:webHidden/>
              </w:rPr>
              <w:fldChar w:fldCharType="end"/>
            </w:r>
          </w:hyperlink>
        </w:p>
        <w:p w14:paraId="2CDBEA5A" w14:textId="3143B64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6" w:history="1">
            <w:r w:rsidRPr="009501F5">
              <w:rPr>
                <w:rStyle w:val="Hyperlink"/>
                <w:bCs/>
                <w:noProof/>
              </w:rPr>
              <w:t>1.5.2.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16 \h </w:instrText>
            </w:r>
            <w:r>
              <w:rPr>
                <w:noProof/>
                <w:webHidden/>
              </w:rPr>
            </w:r>
            <w:r>
              <w:rPr>
                <w:noProof/>
                <w:webHidden/>
              </w:rPr>
              <w:fldChar w:fldCharType="separate"/>
            </w:r>
            <w:r>
              <w:rPr>
                <w:noProof/>
                <w:webHidden/>
              </w:rPr>
              <w:t>41</w:t>
            </w:r>
            <w:r>
              <w:rPr>
                <w:noProof/>
                <w:webHidden/>
              </w:rPr>
              <w:fldChar w:fldCharType="end"/>
            </w:r>
          </w:hyperlink>
        </w:p>
        <w:p w14:paraId="0BBA4069" w14:textId="5D3DDDC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7" w:history="1">
            <w:r w:rsidRPr="009501F5">
              <w:rPr>
                <w:rStyle w:val="Hyperlink"/>
                <w:noProof/>
              </w:rPr>
              <w:t>1.5.2.8</w:t>
            </w:r>
            <w:r>
              <w:rPr>
                <w:rFonts w:eastAsiaTheme="minorEastAsia"/>
                <w:noProof/>
                <w:kern w:val="2"/>
                <w:sz w:val="24"/>
                <w:szCs w:val="24"/>
                <w14:ligatures w14:val="standardContextual"/>
              </w:rPr>
              <w:tab/>
            </w:r>
            <w:r w:rsidRPr="009501F5">
              <w:rPr>
                <w:rStyle w:val="Hyperlink"/>
                <w:noProof/>
              </w:rPr>
              <w:t>Updated Parameters (Gradient Descent)</w:t>
            </w:r>
            <w:r>
              <w:rPr>
                <w:noProof/>
                <w:webHidden/>
              </w:rPr>
              <w:tab/>
            </w:r>
            <w:r>
              <w:rPr>
                <w:noProof/>
                <w:webHidden/>
              </w:rPr>
              <w:fldChar w:fldCharType="begin"/>
            </w:r>
            <w:r>
              <w:rPr>
                <w:noProof/>
                <w:webHidden/>
              </w:rPr>
              <w:instrText xml:space="preserve"> PAGEREF _Toc197804717 \h </w:instrText>
            </w:r>
            <w:r>
              <w:rPr>
                <w:noProof/>
                <w:webHidden/>
              </w:rPr>
            </w:r>
            <w:r>
              <w:rPr>
                <w:noProof/>
                <w:webHidden/>
              </w:rPr>
              <w:fldChar w:fldCharType="separate"/>
            </w:r>
            <w:r>
              <w:rPr>
                <w:noProof/>
                <w:webHidden/>
              </w:rPr>
              <w:t>41</w:t>
            </w:r>
            <w:r>
              <w:rPr>
                <w:noProof/>
                <w:webHidden/>
              </w:rPr>
              <w:fldChar w:fldCharType="end"/>
            </w:r>
          </w:hyperlink>
        </w:p>
        <w:p w14:paraId="0345BB17" w14:textId="2FAFF12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18" w:history="1">
            <w:r w:rsidRPr="009501F5">
              <w:rPr>
                <w:rStyle w:val="Hyperlink"/>
                <w:noProof/>
              </w:rPr>
              <w:t>1.5.3</w:t>
            </w:r>
            <w:r>
              <w:rPr>
                <w:rFonts w:eastAsiaTheme="minorEastAsia"/>
                <w:noProof/>
                <w:kern w:val="2"/>
                <w:sz w:val="24"/>
                <w:szCs w:val="24"/>
                <w14:ligatures w14:val="standardContextual"/>
              </w:rPr>
              <w:tab/>
            </w:r>
            <w:r w:rsidRPr="009501F5">
              <w:rPr>
                <w:rStyle w:val="Hyperlink"/>
                <w:noProof/>
              </w:rPr>
              <w:t>Example softmax with cross entropy</w:t>
            </w:r>
            <w:r>
              <w:rPr>
                <w:noProof/>
                <w:webHidden/>
              </w:rPr>
              <w:tab/>
            </w:r>
            <w:r>
              <w:rPr>
                <w:noProof/>
                <w:webHidden/>
              </w:rPr>
              <w:fldChar w:fldCharType="begin"/>
            </w:r>
            <w:r>
              <w:rPr>
                <w:noProof/>
                <w:webHidden/>
              </w:rPr>
              <w:instrText xml:space="preserve"> PAGEREF _Toc197804718 \h </w:instrText>
            </w:r>
            <w:r>
              <w:rPr>
                <w:noProof/>
                <w:webHidden/>
              </w:rPr>
            </w:r>
            <w:r>
              <w:rPr>
                <w:noProof/>
                <w:webHidden/>
              </w:rPr>
              <w:fldChar w:fldCharType="separate"/>
            </w:r>
            <w:r>
              <w:rPr>
                <w:noProof/>
                <w:webHidden/>
              </w:rPr>
              <w:t>42</w:t>
            </w:r>
            <w:r>
              <w:rPr>
                <w:noProof/>
                <w:webHidden/>
              </w:rPr>
              <w:fldChar w:fldCharType="end"/>
            </w:r>
          </w:hyperlink>
        </w:p>
        <w:p w14:paraId="252704A6" w14:textId="2740770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9" w:history="1">
            <w:r w:rsidRPr="009501F5">
              <w:rPr>
                <w:rStyle w:val="Hyperlink"/>
                <w:noProof/>
              </w:rPr>
              <w:t>1.5.3.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19 \h </w:instrText>
            </w:r>
            <w:r>
              <w:rPr>
                <w:noProof/>
                <w:webHidden/>
              </w:rPr>
            </w:r>
            <w:r>
              <w:rPr>
                <w:noProof/>
                <w:webHidden/>
              </w:rPr>
              <w:fldChar w:fldCharType="separate"/>
            </w:r>
            <w:r>
              <w:rPr>
                <w:noProof/>
                <w:webHidden/>
              </w:rPr>
              <w:t>42</w:t>
            </w:r>
            <w:r>
              <w:rPr>
                <w:noProof/>
                <w:webHidden/>
              </w:rPr>
              <w:fldChar w:fldCharType="end"/>
            </w:r>
          </w:hyperlink>
        </w:p>
        <w:p w14:paraId="64EA1CFC" w14:textId="5F71EE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0" w:history="1">
            <w:r w:rsidRPr="009501F5">
              <w:rPr>
                <w:rStyle w:val="Hyperlink"/>
                <w:noProof/>
              </w:rPr>
              <w:t>1.5.3.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0 \h </w:instrText>
            </w:r>
            <w:r>
              <w:rPr>
                <w:noProof/>
                <w:webHidden/>
              </w:rPr>
            </w:r>
            <w:r>
              <w:rPr>
                <w:noProof/>
                <w:webHidden/>
              </w:rPr>
              <w:fldChar w:fldCharType="separate"/>
            </w:r>
            <w:r>
              <w:rPr>
                <w:noProof/>
                <w:webHidden/>
              </w:rPr>
              <w:t>42</w:t>
            </w:r>
            <w:r>
              <w:rPr>
                <w:noProof/>
                <w:webHidden/>
              </w:rPr>
              <w:fldChar w:fldCharType="end"/>
            </w:r>
          </w:hyperlink>
        </w:p>
        <w:p w14:paraId="0466E7BC" w14:textId="6100721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1" w:history="1">
            <w:r w:rsidRPr="009501F5">
              <w:rPr>
                <w:rStyle w:val="Hyperlink"/>
                <w:noProof/>
              </w:rPr>
              <w:t>1.5.4</w:t>
            </w:r>
            <w:r>
              <w:rPr>
                <w:rFonts w:eastAsiaTheme="minorEastAsia"/>
                <w:noProof/>
                <w:kern w:val="2"/>
                <w:sz w:val="24"/>
                <w:szCs w:val="24"/>
                <w14:ligatures w14:val="standardContextual"/>
              </w:rPr>
              <w:tab/>
            </w:r>
            <w:r w:rsidRPr="009501F5">
              <w:rPr>
                <w:rStyle w:val="Hyperlink"/>
                <w:noProof/>
              </w:rPr>
              <w:t>Example sigmoid with cross entropy</w:t>
            </w:r>
            <w:r>
              <w:rPr>
                <w:noProof/>
                <w:webHidden/>
              </w:rPr>
              <w:tab/>
            </w:r>
            <w:r>
              <w:rPr>
                <w:noProof/>
                <w:webHidden/>
              </w:rPr>
              <w:fldChar w:fldCharType="begin"/>
            </w:r>
            <w:r>
              <w:rPr>
                <w:noProof/>
                <w:webHidden/>
              </w:rPr>
              <w:instrText xml:space="preserve"> PAGEREF _Toc197804721 \h </w:instrText>
            </w:r>
            <w:r>
              <w:rPr>
                <w:noProof/>
                <w:webHidden/>
              </w:rPr>
            </w:r>
            <w:r>
              <w:rPr>
                <w:noProof/>
                <w:webHidden/>
              </w:rPr>
              <w:fldChar w:fldCharType="separate"/>
            </w:r>
            <w:r>
              <w:rPr>
                <w:noProof/>
                <w:webHidden/>
              </w:rPr>
              <w:t>43</w:t>
            </w:r>
            <w:r>
              <w:rPr>
                <w:noProof/>
                <w:webHidden/>
              </w:rPr>
              <w:fldChar w:fldCharType="end"/>
            </w:r>
          </w:hyperlink>
        </w:p>
        <w:p w14:paraId="7AD4D842" w14:textId="06BD67D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2" w:history="1">
            <w:r w:rsidRPr="009501F5">
              <w:rPr>
                <w:rStyle w:val="Hyperlink"/>
                <w:noProof/>
              </w:rPr>
              <w:t>1.5.4.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22 \h </w:instrText>
            </w:r>
            <w:r>
              <w:rPr>
                <w:noProof/>
                <w:webHidden/>
              </w:rPr>
            </w:r>
            <w:r>
              <w:rPr>
                <w:noProof/>
                <w:webHidden/>
              </w:rPr>
              <w:fldChar w:fldCharType="separate"/>
            </w:r>
            <w:r>
              <w:rPr>
                <w:noProof/>
                <w:webHidden/>
              </w:rPr>
              <w:t>43</w:t>
            </w:r>
            <w:r>
              <w:rPr>
                <w:noProof/>
                <w:webHidden/>
              </w:rPr>
              <w:fldChar w:fldCharType="end"/>
            </w:r>
          </w:hyperlink>
        </w:p>
        <w:p w14:paraId="52794852" w14:textId="12E0A7B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3" w:history="1">
            <w:r w:rsidRPr="009501F5">
              <w:rPr>
                <w:rStyle w:val="Hyperlink"/>
                <w:noProof/>
              </w:rPr>
              <w:t>1.5.4.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3 \h </w:instrText>
            </w:r>
            <w:r>
              <w:rPr>
                <w:noProof/>
                <w:webHidden/>
              </w:rPr>
            </w:r>
            <w:r>
              <w:rPr>
                <w:noProof/>
                <w:webHidden/>
              </w:rPr>
              <w:fldChar w:fldCharType="separate"/>
            </w:r>
            <w:r>
              <w:rPr>
                <w:noProof/>
                <w:webHidden/>
              </w:rPr>
              <w:t>43</w:t>
            </w:r>
            <w:r>
              <w:rPr>
                <w:noProof/>
                <w:webHidden/>
              </w:rPr>
              <w:fldChar w:fldCharType="end"/>
            </w:r>
          </w:hyperlink>
        </w:p>
        <w:p w14:paraId="11D864CF" w14:textId="0D9DF674"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24" w:history="1">
            <w:r w:rsidRPr="009501F5">
              <w:rPr>
                <w:rStyle w:val="Hyperlink"/>
                <w:noProof/>
              </w:rPr>
              <w:t>1.6</w:t>
            </w:r>
            <w:r>
              <w:rPr>
                <w:rFonts w:eastAsiaTheme="minorEastAsia"/>
                <w:noProof/>
                <w:kern w:val="2"/>
                <w:sz w:val="24"/>
                <w:szCs w:val="24"/>
                <w14:ligatures w14:val="standardContextual"/>
              </w:rPr>
              <w:tab/>
            </w:r>
            <w:r w:rsidRPr="009501F5">
              <w:rPr>
                <w:rStyle w:val="Hyperlink"/>
                <w:noProof/>
              </w:rPr>
              <w:t>Dynamic Edge-Conditional Filters in Convolutional Neural Network On Graphs</w:t>
            </w:r>
            <w:r>
              <w:rPr>
                <w:noProof/>
                <w:webHidden/>
              </w:rPr>
              <w:tab/>
            </w:r>
            <w:r>
              <w:rPr>
                <w:noProof/>
                <w:webHidden/>
              </w:rPr>
              <w:fldChar w:fldCharType="begin"/>
            </w:r>
            <w:r>
              <w:rPr>
                <w:noProof/>
                <w:webHidden/>
              </w:rPr>
              <w:instrText xml:space="preserve"> PAGEREF _Toc197804724 \h </w:instrText>
            </w:r>
            <w:r>
              <w:rPr>
                <w:noProof/>
                <w:webHidden/>
              </w:rPr>
            </w:r>
            <w:r>
              <w:rPr>
                <w:noProof/>
                <w:webHidden/>
              </w:rPr>
              <w:fldChar w:fldCharType="separate"/>
            </w:r>
            <w:r>
              <w:rPr>
                <w:noProof/>
                <w:webHidden/>
              </w:rPr>
              <w:t>44</w:t>
            </w:r>
            <w:r>
              <w:rPr>
                <w:noProof/>
                <w:webHidden/>
              </w:rPr>
              <w:fldChar w:fldCharType="end"/>
            </w:r>
          </w:hyperlink>
        </w:p>
        <w:p w14:paraId="35A005B5" w14:textId="7D1A86AB"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5" w:history="1">
            <w:r w:rsidRPr="009501F5">
              <w:rPr>
                <w:rStyle w:val="Hyperlink"/>
                <w:noProof/>
              </w:rPr>
              <w:t>1.6.1</w:t>
            </w:r>
            <w:r>
              <w:rPr>
                <w:rFonts w:eastAsiaTheme="minorEastAsia"/>
                <w:noProof/>
                <w:kern w:val="2"/>
                <w:sz w:val="24"/>
                <w:szCs w:val="24"/>
                <w14:ligatures w14:val="standardContextual"/>
              </w:rPr>
              <w:tab/>
            </w:r>
            <w:r w:rsidRPr="009501F5">
              <w:rPr>
                <w:rStyle w:val="Hyperlink"/>
                <w:noProof/>
              </w:rPr>
              <w:t>Dynamic Edge-Conditioned Convolution (ECC) Formula</w:t>
            </w:r>
            <w:r>
              <w:rPr>
                <w:noProof/>
                <w:webHidden/>
              </w:rPr>
              <w:tab/>
            </w:r>
            <w:r>
              <w:rPr>
                <w:noProof/>
                <w:webHidden/>
              </w:rPr>
              <w:fldChar w:fldCharType="begin"/>
            </w:r>
            <w:r>
              <w:rPr>
                <w:noProof/>
                <w:webHidden/>
              </w:rPr>
              <w:instrText xml:space="preserve"> PAGEREF _Toc197804725 \h </w:instrText>
            </w:r>
            <w:r>
              <w:rPr>
                <w:noProof/>
                <w:webHidden/>
              </w:rPr>
            </w:r>
            <w:r>
              <w:rPr>
                <w:noProof/>
                <w:webHidden/>
              </w:rPr>
              <w:fldChar w:fldCharType="separate"/>
            </w:r>
            <w:r>
              <w:rPr>
                <w:noProof/>
                <w:webHidden/>
              </w:rPr>
              <w:t>44</w:t>
            </w:r>
            <w:r>
              <w:rPr>
                <w:noProof/>
                <w:webHidden/>
              </w:rPr>
              <w:fldChar w:fldCharType="end"/>
            </w:r>
          </w:hyperlink>
        </w:p>
        <w:p w14:paraId="5707C68C" w14:textId="5EEFEB8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6" w:history="1">
            <w:r w:rsidRPr="009501F5">
              <w:rPr>
                <w:rStyle w:val="Hyperlink"/>
                <w:noProof/>
              </w:rPr>
              <w:t>1.6.2</w:t>
            </w:r>
            <w:r>
              <w:rPr>
                <w:rFonts w:eastAsiaTheme="minorEastAsia"/>
                <w:noProof/>
                <w:kern w:val="2"/>
                <w:sz w:val="24"/>
                <w:szCs w:val="24"/>
                <w14:ligatures w14:val="standardContextual"/>
              </w:rPr>
              <w:tab/>
            </w:r>
            <w:r w:rsidRPr="009501F5">
              <w:rPr>
                <w:rStyle w:val="Hyperlink"/>
                <w:noProof/>
              </w:rPr>
              <w:t>Dynamic Filters Procedure</w:t>
            </w:r>
            <w:r>
              <w:rPr>
                <w:noProof/>
                <w:webHidden/>
              </w:rPr>
              <w:tab/>
            </w:r>
            <w:r>
              <w:rPr>
                <w:noProof/>
                <w:webHidden/>
              </w:rPr>
              <w:fldChar w:fldCharType="begin"/>
            </w:r>
            <w:r>
              <w:rPr>
                <w:noProof/>
                <w:webHidden/>
              </w:rPr>
              <w:instrText xml:space="preserve"> PAGEREF _Toc197804726 \h </w:instrText>
            </w:r>
            <w:r>
              <w:rPr>
                <w:noProof/>
                <w:webHidden/>
              </w:rPr>
            </w:r>
            <w:r>
              <w:rPr>
                <w:noProof/>
                <w:webHidden/>
              </w:rPr>
              <w:fldChar w:fldCharType="separate"/>
            </w:r>
            <w:r>
              <w:rPr>
                <w:noProof/>
                <w:webHidden/>
              </w:rPr>
              <w:t>45</w:t>
            </w:r>
            <w:r>
              <w:rPr>
                <w:noProof/>
                <w:webHidden/>
              </w:rPr>
              <w:fldChar w:fldCharType="end"/>
            </w:r>
          </w:hyperlink>
        </w:p>
        <w:p w14:paraId="6058C1DF" w14:textId="459F39E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7" w:history="1">
            <w:r w:rsidRPr="009501F5">
              <w:rPr>
                <w:rStyle w:val="Hyperlink"/>
                <w:noProof/>
              </w:rPr>
              <w:t>1.6.3</w:t>
            </w:r>
            <w:r>
              <w:rPr>
                <w:rFonts w:eastAsiaTheme="minorEastAsia"/>
                <w:noProof/>
                <w:kern w:val="2"/>
                <w:sz w:val="24"/>
                <w:szCs w:val="24"/>
                <w14:ligatures w14:val="standardContextual"/>
              </w:rPr>
              <w:tab/>
            </w:r>
            <w:r w:rsidRPr="009501F5">
              <w:rPr>
                <w:rStyle w:val="Hyperlink"/>
                <w:noProof/>
              </w:rPr>
              <w:t>Numerical example for greyscale image</w:t>
            </w:r>
            <w:r>
              <w:rPr>
                <w:noProof/>
                <w:webHidden/>
              </w:rPr>
              <w:tab/>
            </w:r>
            <w:r>
              <w:rPr>
                <w:noProof/>
                <w:webHidden/>
              </w:rPr>
              <w:fldChar w:fldCharType="begin"/>
            </w:r>
            <w:r>
              <w:rPr>
                <w:noProof/>
                <w:webHidden/>
              </w:rPr>
              <w:instrText xml:space="preserve"> PAGEREF _Toc197804727 \h </w:instrText>
            </w:r>
            <w:r>
              <w:rPr>
                <w:noProof/>
                <w:webHidden/>
              </w:rPr>
            </w:r>
            <w:r>
              <w:rPr>
                <w:noProof/>
                <w:webHidden/>
              </w:rPr>
              <w:fldChar w:fldCharType="separate"/>
            </w:r>
            <w:r>
              <w:rPr>
                <w:noProof/>
                <w:webHidden/>
              </w:rPr>
              <w:t>48</w:t>
            </w:r>
            <w:r>
              <w:rPr>
                <w:noProof/>
                <w:webHidden/>
              </w:rPr>
              <w:fldChar w:fldCharType="end"/>
            </w:r>
          </w:hyperlink>
        </w:p>
        <w:p w14:paraId="4812801F" w14:textId="0FE197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8" w:history="1">
            <w:r w:rsidRPr="009501F5">
              <w:rPr>
                <w:rStyle w:val="Hyperlink"/>
                <w:noProof/>
              </w:rPr>
              <w:t>1.6.3.1</w:t>
            </w:r>
            <w:r>
              <w:rPr>
                <w:rFonts w:eastAsiaTheme="minorEastAsia"/>
                <w:noProof/>
                <w:kern w:val="2"/>
                <w:sz w:val="24"/>
                <w:szCs w:val="24"/>
                <w14:ligatures w14:val="standardContextual"/>
              </w:rPr>
              <w:tab/>
            </w:r>
            <w:r w:rsidRPr="009501F5">
              <w:rPr>
                <w:rStyle w:val="Hyperlink"/>
                <w:noProof/>
              </w:rPr>
              <w:t>Assumptions</w:t>
            </w:r>
            <w:r>
              <w:rPr>
                <w:noProof/>
                <w:webHidden/>
              </w:rPr>
              <w:tab/>
            </w:r>
            <w:r>
              <w:rPr>
                <w:noProof/>
                <w:webHidden/>
              </w:rPr>
              <w:fldChar w:fldCharType="begin"/>
            </w:r>
            <w:r>
              <w:rPr>
                <w:noProof/>
                <w:webHidden/>
              </w:rPr>
              <w:instrText xml:space="preserve"> PAGEREF _Toc197804728 \h </w:instrText>
            </w:r>
            <w:r>
              <w:rPr>
                <w:noProof/>
                <w:webHidden/>
              </w:rPr>
            </w:r>
            <w:r>
              <w:rPr>
                <w:noProof/>
                <w:webHidden/>
              </w:rPr>
              <w:fldChar w:fldCharType="separate"/>
            </w:r>
            <w:r>
              <w:rPr>
                <w:noProof/>
                <w:webHidden/>
              </w:rPr>
              <w:t>48</w:t>
            </w:r>
            <w:r>
              <w:rPr>
                <w:noProof/>
                <w:webHidden/>
              </w:rPr>
              <w:fldChar w:fldCharType="end"/>
            </w:r>
          </w:hyperlink>
        </w:p>
        <w:p w14:paraId="08CA05A0" w14:textId="5CB934B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9" w:history="1">
            <w:r w:rsidRPr="009501F5">
              <w:rPr>
                <w:rStyle w:val="Hyperlink"/>
                <w:noProof/>
              </w:rPr>
              <w:t>1.6.3.2</w:t>
            </w:r>
            <w:r>
              <w:rPr>
                <w:rFonts w:eastAsiaTheme="minorEastAsia"/>
                <w:noProof/>
                <w:kern w:val="2"/>
                <w:sz w:val="24"/>
                <w:szCs w:val="24"/>
                <w14:ligatures w14:val="standardContextual"/>
              </w:rPr>
              <w:tab/>
            </w:r>
            <w:r w:rsidRPr="009501F5">
              <w:rPr>
                <w:rStyle w:val="Hyperlink"/>
                <w:noProof/>
              </w:rPr>
              <w:t>Procedure Steps</w:t>
            </w:r>
            <w:r>
              <w:rPr>
                <w:noProof/>
                <w:webHidden/>
              </w:rPr>
              <w:tab/>
            </w:r>
            <w:r>
              <w:rPr>
                <w:noProof/>
                <w:webHidden/>
              </w:rPr>
              <w:fldChar w:fldCharType="begin"/>
            </w:r>
            <w:r>
              <w:rPr>
                <w:noProof/>
                <w:webHidden/>
              </w:rPr>
              <w:instrText xml:space="preserve"> PAGEREF _Toc197804729 \h </w:instrText>
            </w:r>
            <w:r>
              <w:rPr>
                <w:noProof/>
                <w:webHidden/>
              </w:rPr>
            </w:r>
            <w:r>
              <w:rPr>
                <w:noProof/>
                <w:webHidden/>
              </w:rPr>
              <w:fldChar w:fldCharType="separate"/>
            </w:r>
            <w:r>
              <w:rPr>
                <w:noProof/>
                <w:webHidden/>
              </w:rPr>
              <w:t>48</w:t>
            </w:r>
            <w:r>
              <w:rPr>
                <w:noProof/>
                <w:webHidden/>
              </w:rPr>
              <w:fldChar w:fldCharType="end"/>
            </w:r>
          </w:hyperlink>
        </w:p>
        <w:p w14:paraId="49466EDE" w14:textId="0C8360DC"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730" w:history="1">
            <w:r w:rsidRPr="009501F5">
              <w:rPr>
                <w:rStyle w:val="Hyperlink"/>
                <w:noProof/>
              </w:rPr>
              <w:t>2</w:t>
            </w:r>
            <w:r>
              <w:rPr>
                <w:rFonts w:eastAsiaTheme="minorEastAsia"/>
                <w:noProof/>
                <w:kern w:val="2"/>
                <w:sz w:val="24"/>
                <w:szCs w:val="24"/>
                <w14:ligatures w14:val="standardContextual"/>
              </w:rPr>
              <w:tab/>
            </w:r>
            <w:r w:rsidRPr="009501F5">
              <w:rPr>
                <w:rStyle w:val="Hyperlink"/>
                <w:noProof/>
              </w:rPr>
              <w:t>Acronyms</w:t>
            </w:r>
            <w:r>
              <w:rPr>
                <w:noProof/>
                <w:webHidden/>
              </w:rPr>
              <w:tab/>
            </w:r>
            <w:r>
              <w:rPr>
                <w:noProof/>
                <w:webHidden/>
              </w:rPr>
              <w:fldChar w:fldCharType="begin"/>
            </w:r>
            <w:r>
              <w:rPr>
                <w:noProof/>
                <w:webHidden/>
              </w:rPr>
              <w:instrText xml:space="preserve"> PAGEREF _Toc197804730 \h </w:instrText>
            </w:r>
            <w:r>
              <w:rPr>
                <w:noProof/>
                <w:webHidden/>
              </w:rPr>
            </w:r>
            <w:r>
              <w:rPr>
                <w:noProof/>
                <w:webHidden/>
              </w:rPr>
              <w:fldChar w:fldCharType="separate"/>
            </w:r>
            <w:r>
              <w:rPr>
                <w:noProof/>
                <w:webHidden/>
              </w:rPr>
              <w:t>51</w:t>
            </w:r>
            <w:r>
              <w:rPr>
                <w:noProof/>
                <w:webHidden/>
              </w:rPr>
              <w:fldChar w:fldCharType="end"/>
            </w:r>
          </w:hyperlink>
        </w:p>
        <w:p w14:paraId="4934BB40" w14:textId="2E1806C7" w:rsidR="003A1D27" w:rsidRDefault="00E8294C">
          <w:r>
            <w:fldChar w:fldCharType="end"/>
          </w:r>
        </w:p>
      </w:sdtContent>
    </w:sdt>
    <w:p w14:paraId="35E49609" w14:textId="3A8C5625" w:rsidR="0088562F" w:rsidRDefault="0088562F" w:rsidP="0088562F"/>
    <w:p w14:paraId="42B5FD6E" w14:textId="06755F59" w:rsidR="0088562F" w:rsidRDefault="0088562F">
      <w:r>
        <w:br w:type="page"/>
      </w:r>
    </w:p>
    <w:p w14:paraId="43A42197" w14:textId="7E359EDC" w:rsidR="00876776" w:rsidRDefault="00876776" w:rsidP="00876776">
      <w:pPr>
        <w:pStyle w:val="Heads"/>
        <w:numPr>
          <w:ilvl w:val="0"/>
          <w:numId w:val="0"/>
        </w:numPr>
        <w:tabs>
          <w:tab w:val="center" w:pos="4680"/>
          <w:tab w:val="left" w:pos="7968"/>
        </w:tabs>
        <w:jc w:val="left"/>
        <w:outlineLvl w:val="0"/>
      </w:pPr>
      <w:bookmarkStart w:id="0" w:name="_Toc197804646"/>
      <w:r>
        <w:lastRenderedPageBreak/>
        <w:t>Document Control</w:t>
      </w:r>
      <w:bookmarkEnd w:id="0"/>
    </w:p>
    <w:p w14:paraId="0AA978AC" w14:textId="77777777" w:rsidR="00876776" w:rsidRPr="00190EEC" w:rsidRDefault="00876776" w:rsidP="00876776">
      <w:pPr>
        <w:rPr>
          <w:rFonts w:ascii="Arial" w:hAnsi="Arial" w:cs="Arial"/>
        </w:rPr>
      </w:pPr>
      <w:r w:rsidRPr="00190EEC">
        <w:rPr>
          <w:rFonts w:ascii="Arial" w:hAnsi="Arial" w:cs="Arial"/>
        </w:rPr>
        <w:t>Below are the publication date, author’s initials, and reason for publication for the current and any previous versions of this document.</w:t>
      </w:r>
    </w:p>
    <w:tbl>
      <w:tblPr>
        <w:tblW w:w="0" w:type="auto"/>
        <w:tblInd w:w="108" w:type="dxa"/>
        <w:tblBorders>
          <w:insideH w:val="single" w:sz="6" w:space="0" w:color="auto"/>
        </w:tblBorders>
        <w:tblLayout w:type="fixed"/>
        <w:tblLook w:val="0000" w:firstRow="0" w:lastRow="0" w:firstColumn="0" w:lastColumn="0" w:noHBand="0" w:noVBand="0"/>
      </w:tblPr>
      <w:tblGrid>
        <w:gridCol w:w="1440"/>
        <w:gridCol w:w="2700"/>
        <w:gridCol w:w="1350"/>
        <w:gridCol w:w="3870"/>
      </w:tblGrid>
      <w:tr w:rsidR="00527201" w14:paraId="3E99E480" w14:textId="77777777" w:rsidTr="00A75E7A">
        <w:tc>
          <w:tcPr>
            <w:tcW w:w="1440" w:type="dxa"/>
          </w:tcPr>
          <w:p w14:paraId="5DB77E20"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Version</w:t>
            </w:r>
          </w:p>
        </w:tc>
        <w:tc>
          <w:tcPr>
            <w:tcW w:w="2700" w:type="dxa"/>
          </w:tcPr>
          <w:p w14:paraId="636E85E9"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Publication Date</w:t>
            </w:r>
          </w:p>
        </w:tc>
        <w:tc>
          <w:tcPr>
            <w:tcW w:w="1350" w:type="dxa"/>
          </w:tcPr>
          <w:p w14:paraId="22143841"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Author</w:t>
            </w:r>
          </w:p>
        </w:tc>
        <w:tc>
          <w:tcPr>
            <w:tcW w:w="3870" w:type="dxa"/>
          </w:tcPr>
          <w:p w14:paraId="7CBECBB5" w14:textId="77777777" w:rsidR="00527201" w:rsidRDefault="00527201" w:rsidP="00A75E7A">
            <w:pPr>
              <w:pStyle w:val="NormalIndent"/>
              <w:spacing w:line="280" w:lineRule="exact"/>
              <w:ind w:left="144"/>
              <w:rPr>
                <w:rFonts w:ascii="Arial" w:hAnsi="Arial"/>
                <w:b/>
                <w:sz w:val="20"/>
              </w:rPr>
            </w:pPr>
            <w:r>
              <w:rPr>
                <w:rFonts w:ascii="Arial" w:hAnsi="Arial"/>
                <w:b/>
                <w:sz w:val="20"/>
              </w:rPr>
              <w:t>Reason for Publication</w:t>
            </w:r>
          </w:p>
        </w:tc>
      </w:tr>
      <w:tr w:rsidR="00527201" w14:paraId="05417845" w14:textId="77777777" w:rsidTr="00A75E7A">
        <w:tc>
          <w:tcPr>
            <w:tcW w:w="1440" w:type="dxa"/>
          </w:tcPr>
          <w:p w14:paraId="30DFE52F" w14:textId="3345F3CC" w:rsidR="00527201" w:rsidRDefault="00527201" w:rsidP="00A75E7A">
            <w:pPr>
              <w:pStyle w:val="NormalIndent"/>
              <w:spacing w:line="280" w:lineRule="exact"/>
              <w:ind w:left="144"/>
              <w:jc w:val="center"/>
              <w:rPr>
                <w:rFonts w:ascii="Arial" w:hAnsi="Arial"/>
                <w:sz w:val="20"/>
              </w:rPr>
            </w:pPr>
            <w:r>
              <w:rPr>
                <w:rFonts w:ascii="Arial" w:hAnsi="Arial"/>
                <w:sz w:val="20"/>
              </w:rPr>
              <w:t>0.</w:t>
            </w:r>
            <w:r w:rsidR="00AE2910">
              <w:rPr>
                <w:rFonts w:ascii="Arial" w:hAnsi="Arial"/>
                <w:sz w:val="20"/>
              </w:rPr>
              <w:t>1</w:t>
            </w:r>
          </w:p>
        </w:tc>
        <w:tc>
          <w:tcPr>
            <w:tcW w:w="2700" w:type="dxa"/>
          </w:tcPr>
          <w:p w14:paraId="1867F805" w14:textId="31855864" w:rsidR="00527201" w:rsidRDefault="00527201" w:rsidP="00A75E7A">
            <w:pPr>
              <w:pStyle w:val="NormalIndent"/>
              <w:spacing w:line="280" w:lineRule="exact"/>
              <w:ind w:left="144"/>
              <w:jc w:val="center"/>
              <w:rPr>
                <w:rFonts w:ascii="Arial" w:hAnsi="Arial"/>
                <w:sz w:val="20"/>
              </w:rPr>
            </w:pPr>
            <w:r>
              <w:rPr>
                <w:rFonts w:ascii="Arial" w:hAnsi="Arial"/>
                <w:sz w:val="20"/>
              </w:rPr>
              <w:t>&lt;</w:t>
            </w:r>
            <w:r w:rsidR="00E403F2">
              <w:rPr>
                <w:rFonts w:ascii="Arial" w:hAnsi="Arial"/>
                <w:sz w:val="20"/>
              </w:rPr>
              <w:t>27</w:t>
            </w:r>
            <w:r w:rsidR="00AE2910">
              <w:rPr>
                <w:rFonts w:ascii="Arial" w:hAnsi="Arial"/>
                <w:sz w:val="20"/>
              </w:rPr>
              <w:t xml:space="preserve"> </w:t>
            </w:r>
            <w:r w:rsidR="00E403F2">
              <w:rPr>
                <w:rFonts w:ascii="Arial" w:hAnsi="Arial"/>
                <w:sz w:val="20"/>
              </w:rPr>
              <w:t>SEPTEMPER</w:t>
            </w:r>
            <w:r w:rsidR="00AE2910">
              <w:rPr>
                <w:rFonts w:ascii="Arial" w:hAnsi="Arial"/>
                <w:sz w:val="20"/>
              </w:rPr>
              <w:t xml:space="preserve"> 2022</w:t>
            </w:r>
            <w:r>
              <w:rPr>
                <w:rFonts w:ascii="Arial" w:hAnsi="Arial"/>
                <w:sz w:val="20"/>
              </w:rPr>
              <w:t>&gt;</w:t>
            </w:r>
          </w:p>
        </w:tc>
        <w:tc>
          <w:tcPr>
            <w:tcW w:w="1350" w:type="dxa"/>
          </w:tcPr>
          <w:p w14:paraId="67A29747" w14:textId="3B10925D" w:rsidR="00527201" w:rsidRDefault="00AE2910" w:rsidP="00A75E7A">
            <w:pPr>
              <w:pStyle w:val="NormalIndent"/>
              <w:spacing w:line="280" w:lineRule="exact"/>
              <w:ind w:left="144"/>
              <w:jc w:val="center"/>
              <w:rPr>
                <w:rFonts w:ascii="Arial" w:hAnsi="Arial"/>
                <w:sz w:val="20"/>
              </w:rPr>
            </w:pPr>
            <w:r>
              <w:rPr>
                <w:rFonts w:ascii="Arial" w:hAnsi="Arial"/>
                <w:sz w:val="20"/>
              </w:rPr>
              <w:t>MK</w:t>
            </w:r>
            <w:r w:rsidR="005B76C0">
              <w:rPr>
                <w:rFonts w:ascii="Arial" w:hAnsi="Arial"/>
                <w:sz w:val="20"/>
              </w:rPr>
              <w:t>,PV,GB,HM</w:t>
            </w:r>
          </w:p>
        </w:tc>
        <w:tc>
          <w:tcPr>
            <w:tcW w:w="3870" w:type="dxa"/>
          </w:tcPr>
          <w:p w14:paraId="63927939" w14:textId="14F54D7C" w:rsidR="00527201" w:rsidRDefault="00AE2910" w:rsidP="00A75E7A">
            <w:pPr>
              <w:pStyle w:val="NormalIndent"/>
              <w:spacing w:line="280" w:lineRule="exact"/>
              <w:ind w:left="144"/>
              <w:rPr>
                <w:rFonts w:ascii="Arial" w:hAnsi="Arial"/>
                <w:sz w:val="20"/>
              </w:rPr>
            </w:pPr>
            <w:r>
              <w:rPr>
                <w:rFonts w:ascii="Arial" w:hAnsi="Arial"/>
                <w:sz w:val="20"/>
              </w:rPr>
              <w:t>NWDAF architecture</w:t>
            </w:r>
            <w:r w:rsidR="004A7560">
              <w:rPr>
                <w:rFonts w:ascii="Arial" w:hAnsi="Arial"/>
                <w:sz w:val="20"/>
              </w:rPr>
              <w:t xml:space="preserve"> description, phases, requirements</w:t>
            </w:r>
          </w:p>
        </w:tc>
      </w:tr>
      <w:tr w:rsidR="002B3DE0" w14:paraId="514F9269" w14:textId="77777777" w:rsidTr="00A75E7A">
        <w:tc>
          <w:tcPr>
            <w:tcW w:w="1440" w:type="dxa"/>
          </w:tcPr>
          <w:p w14:paraId="32E048EA" w14:textId="0508D2A2" w:rsidR="002B3DE0" w:rsidRDefault="002B3DE0" w:rsidP="00A75E7A">
            <w:pPr>
              <w:pStyle w:val="NormalIndent"/>
              <w:spacing w:line="280" w:lineRule="exact"/>
              <w:ind w:left="144"/>
              <w:jc w:val="center"/>
              <w:rPr>
                <w:rFonts w:ascii="Arial" w:hAnsi="Arial"/>
                <w:sz w:val="20"/>
              </w:rPr>
            </w:pPr>
          </w:p>
        </w:tc>
        <w:tc>
          <w:tcPr>
            <w:tcW w:w="2700" w:type="dxa"/>
          </w:tcPr>
          <w:p w14:paraId="615A073B" w14:textId="13537FAB" w:rsidR="002B3DE0" w:rsidRDefault="002B3DE0" w:rsidP="00A75E7A">
            <w:pPr>
              <w:pStyle w:val="NormalIndent"/>
              <w:spacing w:line="280" w:lineRule="exact"/>
              <w:ind w:left="144"/>
              <w:jc w:val="center"/>
              <w:rPr>
                <w:rFonts w:ascii="Arial" w:hAnsi="Arial"/>
                <w:sz w:val="20"/>
              </w:rPr>
            </w:pPr>
          </w:p>
        </w:tc>
        <w:tc>
          <w:tcPr>
            <w:tcW w:w="1350" w:type="dxa"/>
          </w:tcPr>
          <w:p w14:paraId="55D4548C" w14:textId="362DCC6A" w:rsidR="002B3DE0" w:rsidRDefault="002B3DE0" w:rsidP="004A7560">
            <w:pPr>
              <w:pStyle w:val="NormalIndent"/>
              <w:spacing w:line="280" w:lineRule="exact"/>
              <w:ind w:left="0"/>
              <w:rPr>
                <w:rFonts w:ascii="Arial" w:hAnsi="Arial"/>
                <w:sz w:val="20"/>
              </w:rPr>
            </w:pPr>
          </w:p>
        </w:tc>
        <w:tc>
          <w:tcPr>
            <w:tcW w:w="3870" w:type="dxa"/>
          </w:tcPr>
          <w:p w14:paraId="4DBC7133" w14:textId="552F500B" w:rsidR="002B3DE0" w:rsidRDefault="002B3DE0" w:rsidP="002B3DE0">
            <w:pPr>
              <w:pStyle w:val="NormalIndent"/>
              <w:spacing w:line="280" w:lineRule="exact"/>
              <w:ind w:left="144"/>
              <w:rPr>
                <w:rFonts w:ascii="Arial" w:hAnsi="Arial"/>
                <w:sz w:val="20"/>
              </w:rPr>
            </w:pPr>
          </w:p>
        </w:tc>
      </w:tr>
      <w:tr w:rsidR="00527201" w14:paraId="158DD342" w14:textId="77777777" w:rsidTr="00A75E7A">
        <w:tc>
          <w:tcPr>
            <w:tcW w:w="1440" w:type="dxa"/>
          </w:tcPr>
          <w:p w14:paraId="3BAFAC82" w14:textId="173F7759" w:rsidR="00527201" w:rsidRDefault="00527201" w:rsidP="00A75E7A">
            <w:pPr>
              <w:pStyle w:val="NormalIndent"/>
              <w:spacing w:line="280" w:lineRule="exact"/>
              <w:ind w:left="144"/>
              <w:jc w:val="center"/>
              <w:rPr>
                <w:rFonts w:ascii="Arial" w:hAnsi="Arial"/>
                <w:sz w:val="20"/>
              </w:rPr>
            </w:pPr>
          </w:p>
        </w:tc>
        <w:tc>
          <w:tcPr>
            <w:tcW w:w="2700" w:type="dxa"/>
          </w:tcPr>
          <w:p w14:paraId="5D79CEF7" w14:textId="77777777" w:rsidR="00527201" w:rsidRDefault="00527201" w:rsidP="00A75E7A">
            <w:pPr>
              <w:pStyle w:val="NormalIndent"/>
              <w:spacing w:line="280" w:lineRule="exact"/>
              <w:ind w:left="144"/>
              <w:jc w:val="center"/>
              <w:rPr>
                <w:rFonts w:ascii="Arial" w:hAnsi="Arial"/>
                <w:sz w:val="20"/>
              </w:rPr>
            </w:pPr>
          </w:p>
        </w:tc>
        <w:tc>
          <w:tcPr>
            <w:tcW w:w="1350" w:type="dxa"/>
          </w:tcPr>
          <w:p w14:paraId="2505CE79" w14:textId="77777777" w:rsidR="00527201" w:rsidRDefault="00527201" w:rsidP="00A75E7A">
            <w:pPr>
              <w:pStyle w:val="NormalIndent"/>
              <w:spacing w:line="280" w:lineRule="exact"/>
              <w:ind w:left="144"/>
              <w:jc w:val="center"/>
              <w:rPr>
                <w:rFonts w:ascii="Arial" w:hAnsi="Arial"/>
                <w:sz w:val="20"/>
              </w:rPr>
            </w:pPr>
          </w:p>
        </w:tc>
        <w:tc>
          <w:tcPr>
            <w:tcW w:w="3870" w:type="dxa"/>
          </w:tcPr>
          <w:p w14:paraId="6ACEAB48" w14:textId="3E853498" w:rsidR="00527201" w:rsidRDefault="00527201" w:rsidP="00A75E7A">
            <w:pPr>
              <w:pStyle w:val="NormalIndent"/>
              <w:spacing w:line="280" w:lineRule="exact"/>
              <w:ind w:left="144"/>
              <w:rPr>
                <w:rFonts w:ascii="Arial" w:hAnsi="Arial"/>
                <w:sz w:val="20"/>
              </w:rPr>
            </w:pPr>
          </w:p>
        </w:tc>
      </w:tr>
      <w:tr w:rsidR="00527201" w14:paraId="705A49B4" w14:textId="77777777" w:rsidTr="00A75E7A">
        <w:tc>
          <w:tcPr>
            <w:tcW w:w="1440" w:type="dxa"/>
          </w:tcPr>
          <w:p w14:paraId="7CEE463E" w14:textId="38CB66A9" w:rsidR="00527201" w:rsidRDefault="00527201" w:rsidP="00A75E7A">
            <w:pPr>
              <w:pStyle w:val="NormalIndent"/>
              <w:spacing w:line="280" w:lineRule="exact"/>
              <w:ind w:left="144"/>
              <w:jc w:val="center"/>
              <w:rPr>
                <w:rFonts w:ascii="Arial" w:hAnsi="Arial"/>
                <w:sz w:val="20"/>
              </w:rPr>
            </w:pPr>
          </w:p>
        </w:tc>
        <w:tc>
          <w:tcPr>
            <w:tcW w:w="2700" w:type="dxa"/>
          </w:tcPr>
          <w:p w14:paraId="5C09AC5C" w14:textId="77777777" w:rsidR="00527201" w:rsidRDefault="00527201" w:rsidP="00A75E7A">
            <w:pPr>
              <w:pStyle w:val="NormalIndent"/>
              <w:spacing w:line="280" w:lineRule="exact"/>
              <w:ind w:left="144"/>
              <w:jc w:val="center"/>
              <w:rPr>
                <w:rFonts w:ascii="Arial" w:hAnsi="Arial"/>
                <w:sz w:val="20"/>
              </w:rPr>
            </w:pPr>
          </w:p>
        </w:tc>
        <w:tc>
          <w:tcPr>
            <w:tcW w:w="1350" w:type="dxa"/>
          </w:tcPr>
          <w:p w14:paraId="7A263EBA" w14:textId="77777777" w:rsidR="00527201" w:rsidRDefault="00527201" w:rsidP="00A75E7A">
            <w:pPr>
              <w:pStyle w:val="NormalIndent"/>
              <w:spacing w:line="280" w:lineRule="exact"/>
              <w:ind w:left="144"/>
              <w:jc w:val="center"/>
              <w:rPr>
                <w:rFonts w:ascii="Arial" w:hAnsi="Arial"/>
                <w:sz w:val="20"/>
              </w:rPr>
            </w:pPr>
          </w:p>
        </w:tc>
        <w:tc>
          <w:tcPr>
            <w:tcW w:w="3870" w:type="dxa"/>
          </w:tcPr>
          <w:p w14:paraId="284168B2" w14:textId="78D259C9" w:rsidR="00527201" w:rsidRDefault="00527201" w:rsidP="00A75E7A">
            <w:pPr>
              <w:pStyle w:val="NormalIndent"/>
              <w:spacing w:line="280" w:lineRule="exact"/>
              <w:ind w:left="144"/>
              <w:rPr>
                <w:rFonts w:ascii="Arial" w:hAnsi="Arial"/>
                <w:sz w:val="20"/>
              </w:rPr>
            </w:pPr>
          </w:p>
        </w:tc>
      </w:tr>
      <w:tr w:rsidR="00527201" w14:paraId="3C5344D4" w14:textId="77777777" w:rsidTr="00A75E7A">
        <w:tc>
          <w:tcPr>
            <w:tcW w:w="1440" w:type="dxa"/>
          </w:tcPr>
          <w:p w14:paraId="52CA84D0" w14:textId="7E24C428" w:rsidR="00527201" w:rsidRDefault="00527201" w:rsidP="00A75E7A">
            <w:pPr>
              <w:pStyle w:val="NormalIndent"/>
              <w:spacing w:line="280" w:lineRule="exact"/>
              <w:ind w:left="144"/>
              <w:jc w:val="center"/>
              <w:rPr>
                <w:rFonts w:ascii="Arial" w:hAnsi="Arial"/>
                <w:sz w:val="20"/>
              </w:rPr>
            </w:pPr>
          </w:p>
        </w:tc>
        <w:tc>
          <w:tcPr>
            <w:tcW w:w="2700" w:type="dxa"/>
          </w:tcPr>
          <w:p w14:paraId="3E55F44F" w14:textId="77777777" w:rsidR="00527201" w:rsidRDefault="00527201" w:rsidP="00A75E7A">
            <w:pPr>
              <w:pStyle w:val="NormalIndent"/>
              <w:spacing w:line="280" w:lineRule="exact"/>
              <w:ind w:left="144"/>
              <w:jc w:val="center"/>
              <w:rPr>
                <w:rFonts w:ascii="Arial" w:hAnsi="Arial"/>
                <w:sz w:val="20"/>
              </w:rPr>
            </w:pPr>
          </w:p>
        </w:tc>
        <w:tc>
          <w:tcPr>
            <w:tcW w:w="1350" w:type="dxa"/>
          </w:tcPr>
          <w:p w14:paraId="028A3EE3" w14:textId="77777777" w:rsidR="00527201" w:rsidRDefault="00527201" w:rsidP="00A75E7A">
            <w:pPr>
              <w:pStyle w:val="NormalIndent"/>
              <w:spacing w:line="280" w:lineRule="exact"/>
              <w:ind w:left="144"/>
              <w:jc w:val="center"/>
              <w:rPr>
                <w:rFonts w:ascii="Arial" w:hAnsi="Arial"/>
                <w:sz w:val="20"/>
              </w:rPr>
            </w:pPr>
          </w:p>
        </w:tc>
        <w:tc>
          <w:tcPr>
            <w:tcW w:w="3870" w:type="dxa"/>
          </w:tcPr>
          <w:p w14:paraId="0C9B492F" w14:textId="6E2E37EF" w:rsidR="00527201" w:rsidRDefault="00527201" w:rsidP="00A75E7A">
            <w:pPr>
              <w:pStyle w:val="NormalIndent"/>
              <w:spacing w:line="280" w:lineRule="exact"/>
              <w:ind w:left="144"/>
              <w:rPr>
                <w:rFonts w:ascii="Arial" w:hAnsi="Arial"/>
                <w:sz w:val="20"/>
              </w:rPr>
            </w:pPr>
          </w:p>
        </w:tc>
      </w:tr>
      <w:tr w:rsidR="00527201" w14:paraId="027F093D" w14:textId="77777777" w:rsidTr="00A75E7A">
        <w:tc>
          <w:tcPr>
            <w:tcW w:w="1440" w:type="dxa"/>
          </w:tcPr>
          <w:p w14:paraId="61843EB0" w14:textId="2CB73AAB" w:rsidR="00527201" w:rsidRDefault="00527201" w:rsidP="00A75E7A">
            <w:pPr>
              <w:pStyle w:val="NormalIndent"/>
              <w:spacing w:line="280" w:lineRule="exact"/>
              <w:ind w:left="144"/>
              <w:jc w:val="center"/>
              <w:rPr>
                <w:rFonts w:ascii="Arial" w:hAnsi="Arial"/>
                <w:sz w:val="20"/>
              </w:rPr>
            </w:pPr>
          </w:p>
        </w:tc>
        <w:tc>
          <w:tcPr>
            <w:tcW w:w="2700" w:type="dxa"/>
          </w:tcPr>
          <w:p w14:paraId="2965D402" w14:textId="77777777" w:rsidR="00527201" w:rsidRDefault="00527201" w:rsidP="00A75E7A">
            <w:pPr>
              <w:pStyle w:val="NormalIndent"/>
              <w:spacing w:line="280" w:lineRule="exact"/>
              <w:ind w:left="144"/>
              <w:jc w:val="center"/>
              <w:rPr>
                <w:rFonts w:ascii="Arial" w:hAnsi="Arial"/>
                <w:sz w:val="20"/>
              </w:rPr>
            </w:pPr>
          </w:p>
        </w:tc>
        <w:tc>
          <w:tcPr>
            <w:tcW w:w="1350" w:type="dxa"/>
          </w:tcPr>
          <w:p w14:paraId="4283240C" w14:textId="77777777" w:rsidR="00527201" w:rsidRDefault="00527201" w:rsidP="00A75E7A">
            <w:pPr>
              <w:pStyle w:val="NormalIndent"/>
              <w:spacing w:line="280" w:lineRule="exact"/>
              <w:ind w:left="144"/>
              <w:jc w:val="center"/>
              <w:rPr>
                <w:rFonts w:ascii="Arial" w:hAnsi="Arial"/>
                <w:sz w:val="20"/>
              </w:rPr>
            </w:pPr>
          </w:p>
        </w:tc>
        <w:tc>
          <w:tcPr>
            <w:tcW w:w="3870" w:type="dxa"/>
          </w:tcPr>
          <w:p w14:paraId="3C0AB999" w14:textId="638627F1" w:rsidR="00527201" w:rsidRDefault="00527201" w:rsidP="00A75E7A">
            <w:pPr>
              <w:pStyle w:val="NormalIndent"/>
              <w:spacing w:line="280" w:lineRule="exact"/>
              <w:ind w:left="144"/>
              <w:rPr>
                <w:rFonts w:ascii="Arial" w:hAnsi="Arial"/>
                <w:sz w:val="20"/>
              </w:rPr>
            </w:pPr>
          </w:p>
        </w:tc>
      </w:tr>
      <w:tr w:rsidR="00527201" w14:paraId="0672A26E" w14:textId="77777777" w:rsidTr="00A75E7A">
        <w:tc>
          <w:tcPr>
            <w:tcW w:w="1440" w:type="dxa"/>
          </w:tcPr>
          <w:p w14:paraId="5E9216CA" w14:textId="77777777" w:rsidR="00527201" w:rsidRDefault="00527201" w:rsidP="00A75E7A">
            <w:pPr>
              <w:pStyle w:val="NormalIndent"/>
              <w:spacing w:line="280" w:lineRule="exact"/>
              <w:ind w:left="144"/>
              <w:jc w:val="center"/>
              <w:rPr>
                <w:rFonts w:ascii="Arial" w:hAnsi="Arial"/>
                <w:sz w:val="20"/>
              </w:rPr>
            </w:pPr>
          </w:p>
        </w:tc>
        <w:tc>
          <w:tcPr>
            <w:tcW w:w="2700" w:type="dxa"/>
          </w:tcPr>
          <w:p w14:paraId="258134FA" w14:textId="77777777" w:rsidR="00527201" w:rsidRDefault="00527201" w:rsidP="00A75E7A">
            <w:pPr>
              <w:pStyle w:val="NormalIndent"/>
              <w:spacing w:line="280" w:lineRule="exact"/>
              <w:ind w:left="144"/>
              <w:jc w:val="center"/>
              <w:rPr>
                <w:rFonts w:ascii="Arial" w:hAnsi="Arial"/>
                <w:sz w:val="20"/>
              </w:rPr>
            </w:pPr>
          </w:p>
        </w:tc>
        <w:tc>
          <w:tcPr>
            <w:tcW w:w="1350" w:type="dxa"/>
          </w:tcPr>
          <w:p w14:paraId="68DA3362" w14:textId="77777777" w:rsidR="00527201" w:rsidRDefault="00527201" w:rsidP="00A75E7A">
            <w:pPr>
              <w:pStyle w:val="NormalIndent"/>
              <w:spacing w:line="280" w:lineRule="exact"/>
              <w:ind w:left="144"/>
              <w:jc w:val="center"/>
              <w:rPr>
                <w:rFonts w:ascii="Arial" w:hAnsi="Arial"/>
                <w:sz w:val="20"/>
              </w:rPr>
            </w:pPr>
          </w:p>
        </w:tc>
        <w:tc>
          <w:tcPr>
            <w:tcW w:w="3870" w:type="dxa"/>
          </w:tcPr>
          <w:p w14:paraId="15F22B45" w14:textId="77777777" w:rsidR="00527201" w:rsidRDefault="00527201" w:rsidP="00A75E7A">
            <w:pPr>
              <w:pStyle w:val="NormalIndent"/>
              <w:spacing w:line="280" w:lineRule="exact"/>
              <w:ind w:left="144"/>
              <w:rPr>
                <w:rFonts w:ascii="Arial" w:hAnsi="Arial"/>
                <w:sz w:val="20"/>
              </w:rPr>
            </w:pPr>
          </w:p>
        </w:tc>
      </w:tr>
    </w:tbl>
    <w:p w14:paraId="2ABF8726" w14:textId="77777777" w:rsidR="00876776" w:rsidRPr="00876776" w:rsidRDefault="00876776" w:rsidP="00876776">
      <w:pPr>
        <w:jc w:val="center"/>
        <w:rPr>
          <w:sz w:val="40"/>
          <w:szCs w:val="40"/>
        </w:rPr>
      </w:pPr>
    </w:p>
    <w:p w14:paraId="4B9FA6DD" w14:textId="56F21865" w:rsidR="00604187" w:rsidRDefault="00EB571A" w:rsidP="00604187">
      <w:pPr>
        <w:pStyle w:val="Heading1"/>
        <w:keepLines w:val="0"/>
        <w:pageBreakBefore/>
        <w:tabs>
          <w:tab w:val="left" w:pos="1080"/>
        </w:tabs>
        <w:spacing w:before="200" w:after="120" w:line="240" w:lineRule="auto"/>
        <w:ind w:left="0" w:firstLine="0"/>
      </w:pPr>
      <w:bookmarkStart w:id="1" w:name="_Toc197804647"/>
      <w:r>
        <w:lastRenderedPageBreak/>
        <w:t>Introduction</w:t>
      </w:r>
      <w:bookmarkEnd w:id="1"/>
    </w:p>
    <w:p w14:paraId="05B713BF" w14:textId="29C04ACD" w:rsidR="00D97F39" w:rsidRDefault="00A24CE0" w:rsidP="00EB571A">
      <w:pPr>
        <w:jc w:val="both"/>
      </w:pPr>
      <w:r>
        <w:t xml:space="preserve">The "Attention Is All You Need" paper by Vaswani et al. introduced the Transformer model, a novel architecture designed for sequence-to-sequence tasks such as translation. </w:t>
      </w:r>
      <w:r w:rsidR="00676DBD">
        <w:t>The Transformer model revolutionized natural language processing by eliminating the need for recurrent or convolutional structures, instead relying entirely on attention mechanisms. This shift enables the model to capture global dependencies in input sequences more efficiently.</w:t>
      </w:r>
    </w:p>
    <w:p w14:paraId="5DC0407B" w14:textId="7AC8D598" w:rsidR="009211FA" w:rsidRDefault="00A24CE0" w:rsidP="00EB571A">
      <w:pPr>
        <w:jc w:val="both"/>
      </w:pPr>
      <w:r>
        <w:t>This document provides an in-depth explanation of the mathematical foundations underpinning the Transformer, focusing on key concepts like the attention mechanism, multi-head attention, positional encoding, and feed-forward networks.</w:t>
      </w:r>
    </w:p>
    <w:p w14:paraId="266BC9B4" w14:textId="325F40AC" w:rsidR="001F1F3A" w:rsidRDefault="001F1F3A" w:rsidP="00F90705">
      <w:pPr>
        <w:pStyle w:val="Heading2"/>
      </w:pPr>
      <w:bookmarkStart w:id="2" w:name="_Toc197804648"/>
      <w:r>
        <w:t>Mathematical  Foundation</w:t>
      </w:r>
      <w:bookmarkEnd w:id="2"/>
    </w:p>
    <w:p w14:paraId="76C158F0" w14:textId="54ADB0FD" w:rsidR="00F90705" w:rsidRDefault="00F90705" w:rsidP="001F1F3A">
      <w:pPr>
        <w:pStyle w:val="Heading3"/>
      </w:pPr>
      <w:bookmarkStart w:id="3" w:name="_Toc197804649"/>
      <w:r>
        <w:t>Hadamard product</w:t>
      </w:r>
      <w:bookmarkEnd w:id="3"/>
      <w:r>
        <w:t xml:space="preserve"> </w:t>
      </w:r>
    </w:p>
    <w:p w14:paraId="237B7A7B" w14:textId="77777777" w:rsidR="005B5A71" w:rsidRDefault="005B5A71" w:rsidP="005B5A71"/>
    <w:p w14:paraId="53BC65F7" w14:textId="733F5C69" w:rsidR="00383BE8" w:rsidRDefault="00F12D5D" w:rsidP="00A376AE">
      <w:r w:rsidRPr="00A376AE">
        <w:t xml:space="preserve">This section describes Hadamard product </w:t>
      </w:r>
    </w:p>
    <w:p w14:paraId="7D8B52DC" w14:textId="77777777" w:rsidR="00A376AE" w:rsidRPr="00A376AE" w:rsidRDefault="00A376AE" w:rsidP="00A376AE"/>
    <w:p w14:paraId="24E25BFA" w14:textId="3AB5B585" w:rsidR="005B5A71" w:rsidRPr="00A376AE" w:rsidRDefault="004050AC" w:rsidP="00A376AE">
      <w:pPr>
        <w:rPr>
          <w:rFonts w:cstheme="minorHAnsi"/>
        </w:rPr>
      </w:pPr>
      <m:oMath>
        <m:r>
          <m:rPr>
            <m:sty m:val="bi"/>
          </m:rPr>
          <w:rPr>
            <w:rFonts w:ascii="Cambria Math" w:hAnsi="Cambria Math" w:cstheme="minorHAnsi"/>
          </w:rPr>
          <m:t xml:space="preserve">       A = </m:t>
        </m:r>
        <m:r>
          <w:rPr>
            <w:rFonts w:ascii="Cambria Math" w:hAnsi="Cambria Math" w:cstheme="minorHAnsi"/>
          </w:rPr>
          <m:t xml:space="preserve"> </m:t>
        </m:r>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d>
      </m:oMath>
      <w:r w:rsidR="00CD78CA" w:rsidRPr="00A376AE">
        <w:rPr>
          <w:rFonts w:cstheme="minorHAnsi"/>
        </w:rPr>
        <w:t xml:space="preserve">  to vector </w:t>
      </w:r>
      <m:oMath>
        <m:r>
          <w:rPr>
            <w:rFonts w:ascii="Cambria Math" w:hAnsi="Cambria Math" w:cstheme="minorHAnsi"/>
          </w:rPr>
          <m:t>=</m:t>
        </m:r>
        <m:r>
          <m:rPr>
            <m:sty m:val="b"/>
          </m:rPr>
          <w:rPr>
            <w:rFonts w:ascii="Cambria Math" w:hAnsi="Cambria Math" w:cstheme="minorHAnsi"/>
          </w:rPr>
          <m:t xml:space="preserve"> </m:t>
        </m:r>
        <m:r>
          <m:rPr>
            <m:sty m:val="p"/>
          </m:rPr>
          <w:rPr>
            <w:rFonts w:ascii="Cambria Math" w:hAnsi="Cambria Math" w:cstheme="minorHAnsi"/>
          </w:rPr>
          <m:t xml:space="preserve"> </m:t>
        </m:r>
      </m:oMath>
      <w:r w:rsidR="00CD78CA" w:rsidRPr="00A376AE">
        <w:rPr>
          <w:rFonts w:cstheme="minorHAnsi"/>
        </w:rPr>
        <w:t xml:space="preserve"> </w:t>
      </w:r>
      <m:oMath>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m:rPr>
                        <m:sty m:val="p"/>
                      </m:rPr>
                      <w:rPr>
                        <w:rFonts w:ascii="Cambria Math" w:hAnsi="Cambria Math" w:cstheme="minorHAnsi"/>
                      </w:rPr>
                      <m:t>11</m:t>
                    </m:r>
                  </m:sub>
                </m:sSub>
              </m:e>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eqArr>
          </m:e>
        </m:d>
      </m:oMath>
    </w:p>
    <w:p w14:paraId="5F60A385" w14:textId="77777777" w:rsidR="00F90705" w:rsidRPr="00F90705" w:rsidRDefault="00F90705" w:rsidP="00F90705"/>
    <w:p w14:paraId="40FCA1E1" w14:textId="540460B9" w:rsidR="00F90705" w:rsidRPr="00A96B8F" w:rsidRDefault="00C228D4" w:rsidP="00A96B8F">
      <w:r w:rsidRPr="00A96B8F">
        <w:t xml:space="preserve">       </w:t>
      </w:r>
      <w:r w:rsidR="00EA7C37" w:rsidRPr="00A96B8F">
        <w:br/>
      </w:r>
      <w:bookmarkStart w:id="4" w:name="_Toc193444907"/>
      <w:bookmarkStart w:id="5" w:name="_Toc193445024"/>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Start w:id="6" w:name="_Hlk179800736"/>
        <m:r>
          <w:rPr>
            <w:rFonts w:ascii="Cambria Math" w:hAnsi="Cambria Math"/>
          </w:rPr>
          <m:t>=</m:t>
        </m:r>
        <m:r>
          <m:rPr>
            <m:sty m:val="b"/>
          </m:rPr>
          <w:rPr>
            <w:rFonts w:ascii="Cambria Math" w:hAnsi="Cambria Math"/>
          </w:rPr>
          <m:t xml:space="preserve"> </m:t>
        </m:r>
        <m:r>
          <m:rPr>
            <m:sty m:val="p"/>
          </m:rPr>
          <w:rPr>
            <w:rFonts w:ascii="Cambria Math" w:hAnsi="Cambria Math"/>
          </w:rPr>
          <m:t xml:space="preserve"> </m:t>
        </m:r>
      </m:oMath>
      <w:r w:rsidR="00F90705" w:rsidRPr="00A96B8F">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e>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2</m:t>
                        </m:r>
                      </m:sub>
                    </m:sSub>
                  </m:e>
                  <m:e>
                    <m:sSub>
                      <m:sSubPr>
                        <m:ctrlPr>
                          <w:rPr>
                            <w:rFonts w:ascii="Cambria Math" w:hAnsi="Cambria Math"/>
                          </w:rPr>
                        </m:ctrlPr>
                      </m:sSubPr>
                      <m:e>
                        <m:r>
                          <w:rPr>
                            <w:rFonts w:ascii="Cambria Math" w:hAnsi="Cambria Math"/>
                          </w:rPr>
                          <m:t>a</m:t>
                        </m:r>
                      </m:e>
                      <m:sub>
                        <m:r>
                          <w:rPr>
                            <w:rFonts w:ascii="Cambria Math" w:hAnsi="Cambria Math"/>
                          </w:rPr>
                          <m:t>21</m:t>
                        </m:r>
                      </m:sub>
                    </m:sSub>
                  </m:e>
                  <m:e>
                    <m:sSub>
                      <m:sSubPr>
                        <m:ctrlPr>
                          <w:rPr>
                            <w:rFonts w:ascii="Cambria Math" w:hAnsi="Cambria Math"/>
                          </w:rPr>
                        </m:ctrlPr>
                      </m:sSubPr>
                      <m:e>
                        <m:r>
                          <w:rPr>
                            <w:rFonts w:ascii="Cambria Math" w:hAnsi="Cambria Math"/>
                          </w:rPr>
                          <m:t>a</m:t>
                        </m:r>
                      </m:e>
                      <m:sub>
                        <m:r>
                          <w:rPr>
                            <w:rFonts w:ascii="Cambria Math" w:hAnsi="Cambria Math"/>
                          </w:rPr>
                          <m:t>22</m:t>
                        </m:r>
                      </m:sub>
                    </m:sSub>
                  </m:e>
                </m:eqArr>
              </m:e>
            </m:eqArr>
          </m:e>
        </m:d>
        <w:bookmarkEnd w:id="6"/>
        <m:r>
          <w:rPr>
            <w:rFonts w:ascii="Cambria Math" w:hAnsi="Cambria Math"/>
          </w:rPr>
          <m:t xml:space="preserve"> </m:t>
        </m:r>
        <w:bookmarkStart w:id="7" w:name="_Hlk179800383"/>
        <m:r>
          <w:rPr>
            <w:rFonts w:ascii="Cambria Math" w:hAnsi="Cambria Math"/>
          </w:rPr>
          <m:t xml:space="preserve">ο   </m:t>
        </m:r>
        <w:bookmarkEnd w:id="7"/>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 xml:space="preserve">12  </m:t>
                </m:r>
              </m:sub>
            </m:sSub>
            <m:sSub>
              <m:sSubPr>
                <m:ctrlPr>
                  <w:rPr>
                    <w:rFonts w:ascii="Cambria Math" w:hAnsi="Cambria Math"/>
                  </w:rPr>
                </m:ctrlPr>
              </m:sSubPr>
              <m:e>
                <m:r>
                  <w:rPr>
                    <w:rFonts w:ascii="Cambria Math" w:hAnsi="Cambria Math"/>
                  </w:rPr>
                  <m:t>a</m:t>
                </m:r>
              </m:e>
              <m:sub>
                <m:r>
                  <m:rPr>
                    <m:sty m:val="p"/>
                  </m:rPr>
                  <w:rPr>
                    <w:rFonts w:ascii="Cambria Math" w:hAnsi="Cambria Math"/>
                  </w:rPr>
                  <m:t xml:space="preserve">21   </m:t>
                </m:r>
              </m:sub>
            </m:sSub>
            <m:sSub>
              <m:sSubPr>
                <m:ctrlPr>
                  <w:rPr>
                    <w:rFonts w:ascii="Cambria Math" w:hAnsi="Cambria Math"/>
                  </w:rPr>
                </m:ctrlPr>
              </m:sSubPr>
              <m:e>
                <m:r>
                  <w:rPr>
                    <w:rFonts w:ascii="Cambria Math" w:hAnsi="Cambria Math"/>
                  </w:rPr>
                  <m:t>a</m:t>
                </m:r>
              </m:e>
              <m:sub>
                <m:r>
                  <m:rPr>
                    <m:sty m:val="p"/>
                  </m:rPr>
                  <w:rPr>
                    <w:rFonts w:ascii="Cambria Math" w:hAnsi="Cambria Math"/>
                  </w:rPr>
                  <m:t>22</m:t>
                </m:r>
              </m:sub>
            </m:sSub>
            <m:r>
              <w:rPr>
                <w:rFonts w:ascii="Cambria Math" w:hAnsi="Cambria Math"/>
              </w:rPr>
              <m:t xml:space="preserve">  </m:t>
            </m:r>
          </m:e>
        </m:d>
      </m:oMath>
      <w:bookmarkEnd w:id="4"/>
      <w:bookmarkEnd w:id="5"/>
    </w:p>
    <w:p w14:paraId="46D3B928" w14:textId="77777777" w:rsidR="00F90705" w:rsidRPr="00A96B8F" w:rsidRDefault="00F90705" w:rsidP="00A96B8F"/>
    <w:p w14:paraId="269CDC4D" w14:textId="36609641" w:rsidR="00FF3EA4" w:rsidRPr="00A96B8F" w:rsidRDefault="006C3284" w:rsidP="00A96B8F">
      <w:bookmarkStart w:id="8" w:name="_Hlk179800405"/>
      <w:bookmarkStart w:id="9" w:name="_Toc193444908"/>
      <w:bookmarkStart w:id="10" w:name="_Toc193445025"/>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End w:id="8"/>
        <m:r>
          <w:rPr>
            <w:rFonts w:ascii="Cambria Math" w:hAnsi="Cambria Math"/>
          </w:rPr>
          <m:t xml:space="preserve"> </m:t>
        </m:r>
      </m:oMath>
      <w:r w:rsidR="00FF3EA4" w:rsidRPr="00A96B8F">
        <w:t xml:space="preserve">=  </w:t>
      </w:r>
      <m:oMath>
        <m:d>
          <m:dPr>
            <m:begChr m:val="|"/>
            <m:endChr m:val="|"/>
            <m:ctrlPr>
              <w:rPr>
                <w:rFonts w:ascii="Cambria Math" w:hAnsi="Cambria Math"/>
              </w:rPr>
            </m:ctrlPr>
          </m:dPr>
          <m:e>
            <m:eqArr>
              <m:eqArrPr>
                <m:objDist m:val="1"/>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w:bookmarkStart w:id="11" w:name="_Hlk179800015"/>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r>
                      <m:rPr>
                        <m:sty m:val="p"/>
                      </m:rPr>
                      <w:rPr>
                        <w:rFonts w:ascii="Cambria Math" w:hAnsi="Cambria Math"/>
                      </w:rPr>
                      <m:t xml:space="preserve"> </m:t>
                    </m:r>
                  </m:sub>
                </m:sSub>
                <w:bookmarkEnd w:id="11"/>
                <m:sSub>
                  <m:sSubPr>
                    <m:ctrlPr>
                      <w:rPr>
                        <w:rFonts w:ascii="Cambria Math" w:hAnsi="Cambria Math"/>
                      </w:rPr>
                    </m:ctrlPr>
                  </m:sSubPr>
                  <m:e>
                    <m:r>
                      <w:rPr>
                        <w:rFonts w:ascii="Cambria Math" w:hAnsi="Cambria Math"/>
                      </w:rPr>
                      <m:t>x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 xml:space="preserve">        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r>
                  <m:rPr>
                    <m:sty m:val="p"/>
                  </m:rPr>
                  <w:rPr>
                    <w:rFonts w:ascii="Cambria Math" w:hAnsi="Cambria Math"/>
                  </w:rPr>
                  <m:t xml:space="preserve">  </m:t>
                </m:r>
              </m:e>
            </m:eqArr>
          </m:e>
        </m:d>
      </m:oMath>
      <w:bookmarkEnd w:id="9"/>
      <w:bookmarkEnd w:id="10"/>
    </w:p>
    <w:p w14:paraId="329595D2" w14:textId="77777777" w:rsidR="00D11F74" w:rsidRDefault="00D11F74" w:rsidP="00EB571A">
      <w:pPr>
        <w:jc w:val="both"/>
      </w:pPr>
    </w:p>
    <w:p w14:paraId="64037995" w14:textId="77777777" w:rsidR="00D07BC4" w:rsidRDefault="00D07BC4" w:rsidP="00EB571A">
      <w:pPr>
        <w:jc w:val="both"/>
      </w:pPr>
    </w:p>
    <w:p w14:paraId="1A874C91" w14:textId="77777777" w:rsidR="003E110C" w:rsidRDefault="00C97EFE" w:rsidP="001F1F3A">
      <w:pPr>
        <w:pStyle w:val="Heading3"/>
      </w:pPr>
      <w:bookmarkStart w:id="12" w:name="_Toc197804650"/>
      <w:r>
        <w:t>Similarity Concept</w:t>
      </w:r>
      <w:bookmarkEnd w:id="12"/>
    </w:p>
    <w:p w14:paraId="7F8EB3C9" w14:textId="254C95AA" w:rsidR="000749DE" w:rsidRDefault="000749DE" w:rsidP="00007899">
      <w:pPr>
        <w:pStyle w:val="Heading3"/>
        <w:numPr>
          <w:ilvl w:val="0"/>
          <w:numId w:val="0"/>
        </w:numPr>
        <w:ind w:left="720"/>
      </w:pPr>
    </w:p>
    <w:p w14:paraId="14BB662D" w14:textId="0BC354F5" w:rsidR="00C97EFE" w:rsidRDefault="00C97EFE" w:rsidP="001F1F3A">
      <w:pPr>
        <w:pStyle w:val="Heading4"/>
      </w:pPr>
      <w:bookmarkStart w:id="13" w:name="_Toc197804651"/>
      <w:r>
        <w:t>Dot Product</w:t>
      </w:r>
      <w:bookmarkEnd w:id="13"/>
    </w:p>
    <w:p w14:paraId="45B049C7" w14:textId="77777777" w:rsidR="00DB3B11" w:rsidRPr="00DB3B11" w:rsidRDefault="00DB3B11" w:rsidP="00DB3B11"/>
    <w:p w14:paraId="5550949D" w14:textId="34F5E70E" w:rsidR="008A4CD2" w:rsidRPr="008A4CD2" w:rsidRDefault="003F311F" w:rsidP="008A4CD2">
      <w:r>
        <w:object w:dxaOrig="16456" w:dyaOrig="10845" w14:anchorId="3096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309.25pt" o:ole="">
            <v:imagedata r:id="rId8" o:title=""/>
          </v:shape>
          <o:OLEObject Type="Embed" ProgID="Visio.Drawing.15" ShapeID="_x0000_i1025" DrawAspect="Content" ObjectID="_1808510588" r:id="rId9"/>
        </w:object>
      </w:r>
    </w:p>
    <w:p w14:paraId="003B01B4" w14:textId="77777777" w:rsidR="008000A2" w:rsidRDefault="008000A2" w:rsidP="008000A2">
      <w:pPr>
        <w:pStyle w:val="Heading2"/>
        <w:numPr>
          <w:ilvl w:val="0"/>
          <w:numId w:val="0"/>
        </w:numPr>
        <w:ind w:left="576"/>
        <w:rPr>
          <w:b w:val="0"/>
          <w:bCs/>
          <w:color w:val="auto"/>
          <w:sz w:val="24"/>
          <w:szCs w:val="24"/>
        </w:rPr>
      </w:pPr>
    </w:p>
    <w:p w14:paraId="6D70001A" w14:textId="40E73076" w:rsidR="00C70E15" w:rsidRPr="00A464F9" w:rsidRDefault="00C70E15" w:rsidP="001F1F3A">
      <w:pPr>
        <w:pStyle w:val="Heading3"/>
      </w:pPr>
      <w:bookmarkStart w:id="14" w:name="_Toc197804652"/>
      <w:r w:rsidRPr="00A464F9">
        <w:t>Jacobian Matrix</w:t>
      </w:r>
      <w:bookmarkEnd w:id="14"/>
    </w:p>
    <w:p w14:paraId="26D25244" w14:textId="20D61601" w:rsidR="00276E65" w:rsidRPr="00827D0E" w:rsidRDefault="00276E65" w:rsidP="001F1F3A">
      <w:pPr>
        <w:pStyle w:val="Heading4"/>
      </w:pPr>
      <w:bookmarkStart w:id="15" w:name="_Toc197804653"/>
      <w:r w:rsidRPr="00827D0E">
        <w:t xml:space="preserve">Single </w:t>
      </w:r>
      <w:r w:rsidR="00827D0E" w:rsidRPr="00827D0E">
        <w:t>Value Scalar</w:t>
      </w:r>
      <w:r w:rsidR="00F0398A" w:rsidRPr="00827D0E">
        <w:t xml:space="preserve"> Function</w:t>
      </w:r>
      <w:bookmarkEnd w:id="15"/>
      <w:r w:rsidR="00F0398A" w:rsidRPr="00827D0E">
        <w:t xml:space="preserve"> </w:t>
      </w:r>
    </w:p>
    <w:p w14:paraId="3C2389D0" w14:textId="77777777" w:rsidR="00F0398A" w:rsidRPr="00F0398A" w:rsidRDefault="00F0398A" w:rsidP="00F0398A"/>
    <w:p w14:paraId="74E2664B" w14:textId="1DBD5EE3" w:rsidR="001064F7" w:rsidRDefault="002803F1" w:rsidP="004B1FFD">
      <w:pPr>
        <w:rPr>
          <w:rFonts w:eastAsiaTheme="minorEastAsia"/>
          <w:b/>
          <w:bCs/>
          <w:color w:val="000000" w:themeColor="text1"/>
          <w:sz w:val="28"/>
          <w:szCs w:val="28"/>
        </w:rPr>
      </w:pPr>
      <w:r w:rsidRPr="0064388C">
        <w:rPr>
          <w:sz w:val="28"/>
          <w:szCs w:val="28"/>
        </w:rPr>
        <w:t>f</w:t>
      </w:r>
      <w:r w:rsidR="004B1FFD" w:rsidRPr="0064388C">
        <w:rPr>
          <w:sz w:val="28"/>
          <w:szCs w:val="28"/>
        </w:rPr>
        <w:t xml:space="preserve">(x)  =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w:r w:rsidR="003D29F6">
        <w:rPr>
          <w:rFonts w:eastAsiaTheme="minorEastAsia"/>
          <w:sz w:val="28"/>
          <w:szCs w:val="28"/>
        </w:rPr>
        <w:t xml:space="preserve">, </w:t>
      </w:r>
      <w:bookmarkStart w:id="16" w:name="_Hlk175146274"/>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w:bookmarkEnd w:id="16"/>
      <w:r w:rsidR="001064F7" w:rsidRPr="0064388C">
        <w:rPr>
          <w:rFonts w:eastAsiaTheme="minorEastAsia"/>
          <w:b/>
          <w:bCs/>
          <w:color w:val="000000" w:themeColor="text1"/>
          <w:sz w:val="28"/>
          <w:szCs w:val="28"/>
        </w:rPr>
        <w:t xml:space="preserve"> = 2</w:t>
      </w:r>
      <w:bookmarkStart w:id="17" w:name="_Hlk175146732"/>
      <w:r w:rsidR="0064388C" w:rsidRPr="0064388C">
        <w:rPr>
          <w:rFonts w:eastAsiaTheme="minorEastAsia"/>
          <w:b/>
          <w:bCs/>
          <w:color w:val="000000" w:themeColor="text1"/>
          <w:sz w:val="28"/>
          <w:szCs w:val="28"/>
        </w:rPr>
        <w:t>x</w:t>
      </w:r>
      <w:bookmarkEnd w:id="17"/>
    </w:p>
    <w:p w14:paraId="754102E1" w14:textId="598D3CB1" w:rsidR="0064388C" w:rsidRPr="003862DC" w:rsidRDefault="0064388C" w:rsidP="004B1FFD">
      <w:pPr>
        <w:rPr>
          <w:rFonts w:ascii="Times New Roman" w:eastAsiaTheme="minorEastAsia" w:hAnsi="Times New Roman" w:cs="Times New Roman"/>
          <w:color w:val="000000" w:themeColor="text1"/>
          <w:sz w:val="20"/>
          <w:szCs w:val="20"/>
        </w:rPr>
      </w:pPr>
      <w:r w:rsidRPr="003862DC">
        <w:rPr>
          <w:rFonts w:ascii="Times New Roman" w:eastAsiaTheme="minorEastAsia" w:hAnsi="Times New Roman" w:cs="Times New Roman"/>
          <w:color w:val="000000" w:themeColor="text1"/>
          <w:sz w:val="20"/>
          <w:szCs w:val="20"/>
        </w:rPr>
        <w:t>The</w:t>
      </w:r>
      <w:r w:rsidR="0005658A" w:rsidRPr="003862DC">
        <w:rPr>
          <w:rFonts w:ascii="Times New Roman" w:eastAsiaTheme="minorEastAsia" w:hAnsi="Times New Roman" w:cs="Times New Roman"/>
          <w:color w:val="000000" w:themeColor="text1"/>
          <w:sz w:val="20"/>
          <w:szCs w:val="20"/>
        </w:rPr>
        <w:t xml:space="preserve"> first</w:t>
      </w:r>
      <w:r w:rsidRPr="003862DC">
        <w:rPr>
          <w:rFonts w:ascii="Times New Roman" w:eastAsiaTheme="minorEastAsia" w:hAnsi="Times New Roman" w:cs="Times New Roman"/>
          <w:color w:val="000000" w:themeColor="text1"/>
          <w:sz w:val="20"/>
          <w:szCs w:val="20"/>
        </w:rPr>
        <w:t xml:space="preserve"> derivative of </w:t>
      </w:r>
      <w:r w:rsidR="00953D26" w:rsidRPr="003862DC">
        <w:rPr>
          <w:rFonts w:ascii="Times New Roman" w:eastAsiaTheme="minorEastAsia" w:hAnsi="Times New Roman" w:cs="Times New Roman"/>
          <w:color w:val="000000" w:themeColor="text1"/>
          <w:sz w:val="20"/>
          <w:szCs w:val="20"/>
        </w:rPr>
        <w:t xml:space="preserve">the function f of the independent variable x is </w:t>
      </w:r>
      <w:r w:rsidR="0005658A" w:rsidRPr="003862DC">
        <w:rPr>
          <w:rFonts w:ascii="Times New Roman" w:eastAsiaTheme="minorEastAsia" w:hAnsi="Times New Roman" w:cs="Times New Roman"/>
          <w:color w:val="000000" w:themeColor="text1"/>
          <w:sz w:val="20"/>
          <w:szCs w:val="20"/>
        </w:rPr>
        <w:t>the</w:t>
      </w:r>
      <w:r w:rsidR="00953D26" w:rsidRPr="003862DC">
        <w:rPr>
          <w:rFonts w:ascii="Times New Roman" w:eastAsiaTheme="minorEastAsia" w:hAnsi="Times New Roman" w:cs="Times New Roman"/>
          <w:color w:val="000000" w:themeColor="text1"/>
          <w:sz w:val="20"/>
          <w:szCs w:val="20"/>
        </w:rPr>
        <w:t xml:space="preserve"> slope of the function</w:t>
      </w:r>
      <w:r w:rsidR="0005658A" w:rsidRPr="003862DC">
        <w:rPr>
          <w:rFonts w:ascii="Times New Roman" w:eastAsiaTheme="minorEastAsia" w:hAnsi="Times New Roman" w:cs="Times New Roman"/>
          <w:color w:val="000000" w:themeColor="text1"/>
          <w:sz w:val="20"/>
          <w:szCs w:val="20"/>
        </w:rPr>
        <w:t xml:space="preserve"> f at</w:t>
      </w:r>
      <w:r w:rsidR="00EC018E" w:rsidRPr="003862DC">
        <w:rPr>
          <w:rFonts w:ascii="Times New Roman" w:eastAsiaTheme="minorEastAsia" w:hAnsi="Times New Roman" w:cs="Times New Roman"/>
          <w:color w:val="000000" w:themeColor="text1"/>
          <w:sz w:val="20"/>
          <w:szCs w:val="20"/>
        </w:rPr>
        <w:t xml:space="preserve"> certain value of x</w:t>
      </w:r>
      <w:r w:rsidR="00953D26" w:rsidRPr="003862DC">
        <w:rPr>
          <w:rFonts w:ascii="Times New Roman" w:eastAsiaTheme="minorEastAsia" w:hAnsi="Times New Roman" w:cs="Times New Roman"/>
          <w:color w:val="000000" w:themeColor="text1"/>
          <w:sz w:val="20"/>
          <w:szCs w:val="20"/>
        </w:rPr>
        <w:t>.</w:t>
      </w:r>
      <w:r w:rsidR="00597C04" w:rsidRPr="003862DC">
        <w:rPr>
          <w:rFonts w:ascii="Times New Roman" w:eastAsiaTheme="minorEastAsia" w:hAnsi="Times New Roman" w:cs="Times New Roman"/>
          <w:color w:val="000000" w:themeColor="text1"/>
          <w:sz w:val="20"/>
          <w:szCs w:val="20"/>
        </w:rPr>
        <w:t xml:space="preserve"> Or how fast the function f </w:t>
      </w:r>
      <w:r w:rsidR="00967708" w:rsidRPr="003862DC">
        <w:rPr>
          <w:rFonts w:ascii="Times New Roman" w:eastAsiaTheme="minorEastAsia" w:hAnsi="Times New Roman" w:cs="Times New Roman"/>
          <w:color w:val="000000" w:themeColor="text1"/>
          <w:sz w:val="20"/>
          <w:szCs w:val="20"/>
        </w:rPr>
        <w:t>chang</w:t>
      </w:r>
      <w:r w:rsidR="00F530B8" w:rsidRPr="003862DC">
        <w:rPr>
          <w:rFonts w:ascii="Times New Roman" w:eastAsiaTheme="minorEastAsia" w:hAnsi="Times New Roman" w:cs="Times New Roman"/>
          <w:color w:val="000000" w:themeColor="text1"/>
          <w:sz w:val="20"/>
          <w:szCs w:val="20"/>
        </w:rPr>
        <w:t>ing at this particular x value.</w:t>
      </w:r>
      <w:r w:rsidR="00967708" w:rsidRPr="003862DC">
        <w:rPr>
          <w:rFonts w:ascii="Times New Roman" w:eastAsiaTheme="minorEastAsia" w:hAnsi="Times New Roman" w:cs="Times New Roman"/>
          <w:color w:val="000000" w:themeColor="text1"/>
          <w:sz w:val="20"/>
          <w:szCs w:val="20"/>
        </w:rPr>
        <w:t xml:space="preserve"> </w:t>
      </w:r>
      <w:r w:rsidR="000042A6" w:rsidRPr="003862DC">
        <w:rPr>
          <w:rFonts w:ascii="Times New Roman" w:eastAsiaTheme="minorEastAsia" w:hAnsi="Times New Roman" w:cs="Times New Roman"/>
          <w:color w:val="000000" w:themeColor="text1"/>
          <w:sz w:val="20"/>
          <w:szCs w:val="20"/>
        </w:rPr>
        <w:t xml:space="preserve">So if we </w:t>
      </w:r>
      <w:r w:rsidR="000333F0" w:rsidRPr="003862DC">
        <w:rPr>
          <w:rFonts w:ascii="Times New Roman" w:eastAsiaTheme="minorEastAsia" w:hAnsi="Times New Roman" w:cs="Times New Roman"/>
          <w:color w:val="000000" w:themeColor="text1"/>
          <w:sz w:val="20"/>
          <w:szCs w:val="20"/>
        </w:rPr>
        <w:t xml:space="preserve">change the value </w:t>
      </w:r>
      <w:r w:rsidR="00950A53" w:rsidRPr="003862DC">
        <w:rPr>
          <w:rFonts w:ascii="Times New Roman" w:eastAsiaTheme="minorEastAsia" w:hAnsi="Times New Roman" w:cs="Times New Roman"/>
          <w:color w:val="000000" w:themeColor="text1"/>
          <w:sz w:val="20"/>
          <w:szCs w:val="20"/>
        </w:rPr>
        <w:t xml:space="preserve">at x </w:t>
      </w:r>
      <w:bookmarkStart w:id="18" w:name="_Hlk175148809"/>
      <w:r w:rsidR="00950A53" w:rsidRPr="003862DC">
        <w:rPr>
          <w:rFonts w:ascii="Times New Roman" w:eastAsiaTheme="minorEastAsia" w:hAnsi="Times New Roman" w:cs="Times New Roman"/>
          <w:color w:val="000000" w:themeColor="text1"/>
          <w:sz w:val="20"/>
          <w:szCs w:val="20"/>
        </w:rPr>
        <w:t>by</w:t>
      </w:r>
      <w:r w:rsidR="00F57653" w:rsidRPr="003862DC">
        <w:rPr>
          <w:rFonts w:ascii="Times New Roman" w:eastAsiaTheme="minorEastAsia" w:hAnsi="Times New Roman" w:cs="Times New Roman"/>
          <w:color w:val="000000" w:themeColor="text1"/>
          <w:sz w:val="20"/>
          <w:szCs w:val="20"/>
        </w:rPr>
        <w:t xml:space="preserve">  </w:t>
      </w:r>
      <w:bookmarkStart w:id="19" w:name="_Hlk175148449"/>
      <w:bookmarkStart w:id="20" w:name="_Hlk175148633"/>
      <m:oMath>
        <m:r>
          <w:rPr>
            <w:rFonts w:ascii="Cambria Math" w:hAnsi="Cambria Math" w:cs="Times New Roman"/>
            <w:color w:val="000000" w:themeColor="text1"/>
            <w:sz w:val="20"/>
            <w:szCs w:val="20"/>
          </w:rPr>
          <m:t>∆</m:t>
        </m:r>
      </m:oMath>
      <w:r w:rsidR="00F57653" w:rsidRPr="003862DC">
        <w:rPr>
          <w:rFonts w:ascii="Times New Roman" w:eastAsiaTheme="minorEastAsia" w:hAnsi="Times New Roman" w:cs="Times New Roman"/>
          <w:color w:val="000000" w:themeColor="text1"/>
          <w:sz w:val="20"/>
          <w:szCs w:val="20"/>
        </w:rPr>
        <w:t xml:space="preserve"> </w:t>
      </w:r>
      <w:r w:rsidR="005814F8" w:rsidRPr="003862DC">
        <w:rPr>
          <w:rFonts w:ascii="Times New Roman" w:eastAsiaTheme="minorEastAsia" w:hAnsi="Times New Roman" w:cs="Times New Roman"/>
          <w:color w:val="000000" w:themeColor="text1"/>
          <w:sz w:val="20"/>
          <w:szCs w:val="20"/>
        </w:rPr>
        <w:t>x</w:t>
      </w:r>
      <w:bookmarkEnd w:id="18"/>
      <w:r w:rsidR="005814F8" w:rsidRPr="003862DC">
        <w:rPr>
          <w:rFonts w:ascii="Times New Roman" w:eastAsiaTheme="minorEastAsia" w:hAnsi="Times New Roman" w:cs="Times New Roman"/>
          <w:color w:val="000000" w:themeColor="text1"/>
          <w:sz w:val="20"/>
          <w:szCs w:val="20"/>
        </w:rPr>
        <w:t>,</w:t>
      </w:r>
      <w:bookmarkEnd w:id="19"/>
      <w:r w:rsidR="005814F8" w:rsidRPr="003862DC">
        <w:rPr>
          <w:rFonts w:ascii="Times New Roman" w:eastAsiaTheme="minorEastAsia" w:hAnsi="Times New Roman" w:cs="Times New Roman"/>
          <w:color w:val="000000" w:themeColor="text1"/>
          <w:sz w:val="20"/>
          <w:szCs w:val="20"/>
        </w:rPr>
        <w:t xml:space="preserve"> so </w:t>
      </w:r>
      <m:oMath>
        <m:r>
          <w:rPr>
            <w:rFonts w:ascii="Cambria Math" w:hAnsi="Cambria Math" w:cs="Times New Roman"/>
            <w:color w:val="000000" w:themeColor="text1"/>
            <w:sz w:val="20"/>
            <w:szCs w:val="20"/>
          </w:rPr>
          <m:t>∆</m:t>
        </m:r>
      </m:oMath>
      <w:r w:rsidR="005814F8" w:rsidRPr="003862DC">
        <w:rPr>
          <w:rFonts w:ascii="Times New Roman" w:eastAsiaTheme="minorEastAsia" w:hAnsi="Times New Roman" w:cs="Times New Roman"/>
          <w:color w:val="000000" w:themeColor="text1"/>
          <w:sz w:val="20"/>
          <w:szCs w:val="20"/>
        </w:rPr>
        <w:t xml:space="preserve"> x </w:t>
      </w:r>
      <w:bookmarkEnd w:id="20"/>
      <w:r w:rsidR="005814F8" w:rsidRPr="003862DC">
        <w:rPr>
          <w:rFonts w:ascii="Times New Roman" w:eastAsiaTheme="minorEastAsia" w:hAnsi="Times New Roman" w:cs="Times New Roman"/>
          <w:color w:val="000000" w:themeColor="text1"/>
          <w:sz w:val="20"/>
          <w:szCs w:val="20"/>
        </w:rPr>
        <w:t xml:space="preserve">will </w:t>
      </w:r>
      <w:r w:rsidR="000007F4" w:rsidRPr="003862DC">
        <w:rPr>
          <w:rFonts w:ascii="Times New Roman" w:eastAsiaTheme="minorEastAsia" w:hAnsi="Times New Roman" w:cs="Times New Roman"/>
          <w:color w:val="000000" w:themeColor="text1"/>
          <w:sz w:val="20"/>
          <w:szCs w:val="20"/>
        </w:rPr>
        <w:t>cause a change of the output f(x)</w:t>
      </w:r>
      <w:r w:rsidR="00857AAC" w:rsidRPr="003862DC">
        <w:rPr>
          <w:rFonts w:ascii="Times New Roman" w:eastAsiaTheme="minorEastAsia" w:hAnsi="Times New Roman" w:cs="Times New Roman"/>
          <w:color w:val="000000" w:themeColor="text1"/>
          <w:sz w:val="20"/>
          <w:szCs w:val="20"/>
        </w:rPr>
        <w:t xml:space="preserve">. </w:t>
      </w:r>
      <w:r w:rsidR="005A2443" w:rsidRPr="003862DC">
        <w:rPr>
          <w:rFonts w:ascii="Times New Roman" w:eastAsiaTheme="minorEastAsia" w:hAnsi="Times New Roman" w:cs="Times New Roman"/>
          <w:color w:val="000000" w:themeColor="text1"/>
          <w:sz w:val="20"/>
          <w:szCs w:val="20"/>
        </w:rPr>
        <w:t>T</w:t>
      </w:r>
      <w:r w:rsidR="002E78A4" w:rsidRPr="003862DC">
        <w:rPr>
          <w:rFonts w:ascii="Times New Roman" w:eastAsiaTheme="minorEastAsia" w:hAnsi="Times New Roman" w:cs="Times New Roman"/>
          <w:color w:val="000000" w:themeColor="text1"/>
          <w:sz w:val="20"/>
          <w:szCs w:val="20"/>
        </w:rPr>
        <w:t>he slope</w:t>
      </w:r>
      <w:r w:rsidR="005A2443" w:rsidRPr="003862DC">
        <w:rPr>
          <w:rFonts w:ascii="Times New Roman" w:eastAsiaTheme="minorEastAsia" w:hAnsi="Times New Roman" w:cs="Times New Roman"/>
          <w:color w:val="000000" w:themeColor="text1"/>
          <w:sz w:val="20"/>
          <w:szCs w:val="20"/>
        </w:rPr>
        <w:t xml:space="preserve"> of f(x) at x </w:t>
      </w:r>
      <w:r w:rsidR="0036671D" w:rsidRPr="003862DC">
        <w:rPr>
          <w:rFonts w:ascii="Times New Roman" w:eastAsiaTheme="minorEastAsia" w:hAnsi="Times New Roman" w:cs="Times New Roman"/>
          <w:color w:val="000000" w:themeColor="text1"/>
          <w:sz w:val="20"/>
          <w:szCs w:val="20"/>
        </w:rPr>
        <w:t xml:space="preserve">when it changes by </w:t>
      </w:r>
      <w:r w:rsidR="002E78A4" w:rsidRPr="003862DC">
        <w:rPr>
          <w:rFonts w:ascii="Times New Roman" w:eastAsiaTheme="minorEastAsia" w:hAnsi="Times New Roman" w:cs="Times New Roman"/>
          <w:color w:val="000000" w:themeColor="text1"/>
          <w:sz w:val="20"/>
          <w:szCs w:val="20"/>
        </w:rPr>
        <w:t xml:space="preserve"> </w:t>
      </w:r>
      <m:oMath>
        <m:r>
          <w:rPr>
            <w:rFonts w:ascii="Cambria Math" w:hAnsi="Cambria Math" w:cs="Times New Roman"/>
            <w:color w:val="000000" w:themeColor="text1"/>
            <w:sz w:val="20"/>
            <w:szCs w:val="20"/>
          </w:rPr>
          <m:t>∆</m:t>
        </m:r>
      </m:oMath>
      <w:r w:rsidR="009971E9" w:rsidRPr="003862DC">
        <w:rPr>
          <w:rFonts w:ascii="Times New Roman" w:eastAsiaTheme="minorEastAsia" w:hAnsi="Times New Roman" w:cs="Times New Roman"/>
          <w:color w:val="000000" w:themeColor="text1"/>
          <w:sz w:val="20"/>
          <w:szCs w:val="20"/>
        </w:rPr>
        <w:t xml:space="preserve"> x </w:t>
      </w:r>
      <w:r w:rsidR="002E78A4" w:rsidRPr="003862DC">
        <w:rPr>
          <w:rFonts w:ascii="Times New Roman" w:eastAsiaTheme="minorEastAsia" w:hAnsi="Times New Roman" w:cs="Times New Roman"/>
          <w:color w:val="000000" w:themeColor="text1"/>
          <w:sz w:val="20"/>
          <w:szCs w:val="20"/>
        </w:rPr>
        <w:t>measure</w:t>
      </w:r>
      <w:r w:rsidR="00784307" w:rsidRPr="003862DC">
        <w:rPr>
          <w:rFonts w:ascii="Times New Roman" w:eastAsiaTheme="minorEastAsia" w:hAnsi="Times New Roman" w:cs="Times New Roman"/>
          <w:color w:val="000000" w:themeColor="text1"/>
          <w:sz w:val="20"/>
          <w:szCs w:val="20"/>
        </w:rPr>
        <w:t>s</w:t>
      </w:r>
      <w:r w:rsidR="002E78A4" w:rsidRPr="003862DC">
        <w:rPr>
          <w:rFonts w:ascii="Times New Roman" w:eastAsiaTheme="minorEastAsia" w:hAnsi="Times New Roman" w:cs="Times New Roman"/>
          <w:color w:val="000000" w:themeColor="text1"/>
          <w:sz w:val="20"/>
          <w:szCs w:val="20"/>
        </w:rPr>
        <w:t xml:space="preserve"> the sensitivity of changing </w:t>
      </w:r>
      <w:r w:rsidR="00784307" w:rsidRPr="003862DC">
        <w:rPr>
          <w:rFonts w:ascii="Times New Roman" w:eastAsiaTheme="minorEastAsia" w:hAnsi="Times New Roman" w:cs="Times New Roman"/>
          <w:color w:val="000000" w:themeColor="text1"/>
          <w:sz w:val="20"/>
          <w:szCs w:val="20"/>
        </w:rPr>
        <w:t xml:space="preserve">the </w:t>
      </w:r>
      <w:r w:rsidR="002E78A4" w:rsidRPr="003862DC">
        <w:rPr>
          <w:rFonts w:ascii="Times New Roman" w:eastAsiaTheme="minorEastAsia" w:hAnsi="Times New Roman" w:cs="Times New Roman"/>
          <w:color w:val="000000" w:themeColor="text1"/>
          <w:sz w:val="20"/>
          <w:szCs w:val="20"/>
        </w:rPr>
        <w:t xml:space="preserve">function </w:t>
      </w:r>
      <w:r w:rsidR="00784307" w:rsidRPr="003862DC">
        <w:rPr>
          <w:rFonts w:ascii="Times New Roman" w:eastAsiaTheme="minorEastAsia" w:hAnsi="Times New Roman" w:cs="Times New Roman"/>
          <w:color w:val="000000" w:themeColor="text1"/>
          <w:sz w:val="20"/>
          <w:szCs w:val="20"/>
        </w:rPr>
        <w:t xml:space="preserve">f(x) when we change x by </w:t>
      </w:r>
      <m:oMath>
        <m:r>
          <w:rPr>
            <w:rFonts w:ascii="Cambria Math" w:hAnsi="Cambria Math" w:cs="Times New Roman"/>
            <w:color w:val="000000" w:themeColor="text1"/>
            <w:sz w:val="20"/>
            <w:szCs w:val="20"/>
          </w:rPr>
          <m:t>∆</m:t>
        </m:r>
      </m:oMath>
      <w:r w:rsidR="00784307" w:rsidRPr="003862DC">
        <w:rPr>
          <w:rFonts w:ascii="Times New Roman" w:eastAsiaTheme="minorEastAsia" w:hAnsi="Times New Roman" w:cs="Times New Roman"/>
          <w:color w:val="000000" w:themeColor="text1"/>
          <w:sz w:val="20"/>
          <w:szCs w:val="20"/>
        </w:rPr>
        <w:t xml:space="preserve"> x</w:t>
      </w:r>
      <w:r w:rsidR="003E41B5" w:rsidRPr="003862DC">
        <w:rPr>
          <w:rFonts w:ascii="Times New Roman" w:eastAsiaTheme="minorEastAsia" w:hAnsi="Times New Roman" w:cs="Times New Roman"/>
          <w:color w:val="000000" w:themeColor="text1"/>
          <w:sz w:val="20"/>
          <w:szCs w:val="20"/>
        </w:rPr>
        <w:t>.</w:t>
      </w:r>
    </w:p>
    <w:p w14:paraId="565B7207" w14:textId="1FED22EE" w:rsidR="00AE4CF1" w:rsidRPr="003862DC" w:rsidRDefault="00AE4CF1" w:rsidP="004B1FFD">
      <w:pPr>
        <w:rPr>
          <w:rFonts w:eastAsiaTheme="minorEastAsia"/>
          <w:b/>
          <w:bCs/>
          <w:color w:val="000000" w:themeColor="text1"/>
        </w:rPr>
      </w:pPr>
      <w:r w:rsidRPr="003862DC">
        <w:rPr>
          <w:noProof/>
        </w:rPr>
        <mc:AlternateContent>
          <mc:Choice Requires="wps">
            <w:drawing>
              <wp:anchor distT="0" distB="0" distL="114300" distR="114300" simplePos="0" relativeHeight="251657216" behindDoc="0" locked="0" layoutInCell="1" allowOverlap="1" wp14:anchorId="42F68EE7" wp14:editId="5C5F60CB">
                <wp:simplePos x="0" y="0"/>
                <wp:positionH relativeFrom="column">
                  <wp:posOffset>2444750</wp:posOffset>
                </wp:positionH>
                <wp:positionV relativeFrom="paragraph">
                  <wp:posOffset>714375</wp:posOffset>
                </wp:positionV>
                <wp:extent cx="12700" cy="1320800"/>
                <wp:effectExtent l="19050" t="19050" r="25400" b="31750"/>
                <wp:wrapNone/>
                <wp:docPr id="499025695" name="Straight Connector 4"/>
                <wp:cNvGraphicFramePr/>
                <a:graphic xmlns:a="http://schemas.openxmlformats.org/drawingml/2006/main">
                  <a:graphicData uri="http://schemas.microsoft.com/office/word/2010/wordprocessingShape">
                    <wps:wsp>
                      <wps:cNvCnPr/>
                      <wps:spPr>
                        <a:xfrm>
                          <a:off x="0" y="0"/>
                          <a:ext cx="12700" cy="1320800"/>
                        </a:xfrm>
                        <a:prstGeom prst="line">
                          <a:avLst/>
                        </a:prstGeom>
                        <a:noFill/>
                        <a:ln w="28575"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504319" id="Straight Connector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5pt,56.25pt" to="193.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" strokecolor="#4472c4" strokeweight="2.25pt">
                <v:stroke joinstyle="miter"/>
              </v:line>
            </w:pict>
          </mc:Fallback>
        </mc:AlternateContent>
      </w:r>
    </w:p>
    <w:p w14:paraId="6CE90876" w14:textId="52F5E01D" w:rsidR="000B37C6" w:rsidRPr="0064388C" w:rsidRDefault="00000000" w:rsidP="00AE4CF1">
      <w:pPr>
        <w:ind w:left="3600"/>
        <w:rPr>
          <w:sz w:val="28"/>
          <w:szCs w:val="28"/>
        </w:rPr>
      </w:pPr>
      <m:oMathPara>
        <m:oMathParaPr>
          <m:jc m:val="left"/>
        </m:oMathPara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m:oMathPara>
    </w:p>
    <w:p w14:paraId="6094857C" w14:textId="020F1276" w:rsidR="00C70E15" w:rsidRDefault="00F145A2" w:rsidP="00A9133C">
      <w:pPr>
        <w:tabs>
          <w:tab w:val="left" w:pos="3799"/>
        </w:tabs>
      </w:pPr>
      <w:r>
        <w:rPr>
          <w:noProof/>
          <w:sz w:val="44"/>
          <w:szCs w:val="44"/>
        </w:rPr>
        <mc:AlternateContent>
          <mc:Choice Requires="wps">
            <w:drawing>
              <wp:anchor distT="0" distB="0" distL="114300" distR="114300" simplePos="0" relativeHeight="251666432" behindDoc="0" locked="0" layoutInCell="1" allowOverlap="1" wp14:anchorId="6CCD5797" wp14:editId="0E38C3DB">
                <wp:simplePos x="0" y="0"/>
                <wp:positionH relativeFrom="margin">
                  <wp:posOffset>87086</wp:posOffset>
                </wp:positionH>
                <wp:positionV relativeFrom="paragraph">
                  <wp:posOffset>10704</wp:posOffset>
                </wp:positionV>
                <wp:extent cx="844550" cy="625929"/>
                <wp:effectExtent l="0" t="0" r="12700" b="22225"/>
                <wp:wrapNone/>
                <wp:docPr id="1581199273" name="Text Box 7"/>
                <wp:cNvGraphicFramePr/>
                <a:graphic xmlns:a="http://schemas.openxmlformats.org/drawingml/2006/main">
                  <a:graphicData uri="http://schemas.microsoft.com/office/word/2010/wordprocessingShape">
                    <wps:wsp>
                      <wps:cNvSpPr txBox="1"/>
                      <wps:spPr>
                        <a:xfrm>
                          <a:off x="0" y="0"/>
                          <a:ext cx="844550" cy="625929"/>
                        </a:xfrm>
                        <a:prstGeom prst="rect">
                          <a:avLst/>
                        </a:prstGeom>
                        <a:solidFill>
                          <a:sysClr val="window" lastClr="FFFFFF"/>
                        </a:solidFill>
                        <a:ln w="6350">
                          <a:solidFill>
                            <a:prstClr val="black"/>
                          </a:solidFill>
                        </a:ln>
                      </wps:spPr>
                      <wps:txb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D5797" id="_x0000_t202" coordsize="21600,21600" o:spt="202" path="m,l,21600r21600,l21600,xe">
                <v:stroke joinstyle="miter"/>
                <v:path gradientshapeok="t" o:connecttype="rect"/>
              </v:shapetype>
              <v:shape id="Text Box 7" o:spid="_x0000_s1026" type="#_x0000_t202" style="position:absolute;margin-left:6.85pt;margin-top:.85pt;width:66.5pt;height:49.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" fillcolor="window" strokeweight=".5pt">
                <v:textbo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v:textbox>
                <w10:wrap anchorx="margin"/>
              </v:shape>
            </w:pict>
          </mc:Fallback>
        </mc:AlternateContent>
      </w:r>
      <w:r w:rsidR="00342AAD">
        <w:rPr>
          <w:noProof/>
          <w:sz w:val="44"/>
          <w:szCs w:val="44"/>
        </w:rPr>
        <mc:AlternateContent>
          <mc:Choice Requires="wps">
            <w:drawing>
              <wp:anchor distT="0" distB="0" distL="114300" distR="114300" simplePos="0" relativeHeight="251667456" behindDoc="0" locked="0" layoutInCell="1" allowOverlap="1" wp14:anchorId="15898E00" wp14:editId="32BE5751">
                <wp:simplePos x="0" y="0"/>
                <wp:positionH relativeFrom="column">
                  <wp:posOffset>895350</wp:posOffset>
                </wp:positionH>
                <wp:positionV relativeFrom="paragraph">
                  <wp:posOffset>167005</wp:posOffset>
                </wp:positionV>
                <wp:extent cx="412750" cy="368300"/>
                <wp:effectExtent l="19050" t="19050" r="44450" b="50800"/>
                <wp:wrapNone/>
                <wp:docPr id="828462736" name="Straight Arrow Connector 8"/>
                <wp:cNvGraphicFramePr/>
                <a:graphic xmlns:a="http://schemas.openxmlformats.org/drawingml/2006/main">
                  <a:graphicData uri="http://schemas.microsoft.com/office/word/2010/wordprocessingShape">
                    <wps:wsp>
                      <wps:cNvCnPr/>
                      <wps:spPr>
                        <a:xfrm>
                          <a:off x="0" y="0"/>
                          <a:ext cx="412750" cy="36830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D3E5D7" id="_x0000_t32" coordsize="21600,21600" o:spt="32" o:oned="t" path="m,l21600,21600e" filled="f">
                <v:path arrowok="t" fillok="f" o:connecttype="none"/>
                <o:lock v:ext="edit" shapetype="t"/>
              </v:shapetype>
              <v:shape id="Straight Arrow Connector 8" o:spid="_x0000_s1026" type="#_x0000_t32" style="position:absolute;margin-left:70.5pt;margin-top:13.15pt;width:32.5pt;height:2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" strokecolor="#4472c4 [3204]" strokeweight="2.5pt">
                <v:stroke endarrow="block" joinstyle="miter"/>
              </v:shap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8240" behindDoc="0" locked="0" layoutInCell="1" allowOverlap="1" wp14:anchorId="0C3DA95A" wp14:editId="52112B6E">
                <wp:simplePos x="0" y="0"/>
                <wp:positionH relativeFrom="column">
                  <wp:posOffset>1149350</wp:posOffset>
                </wp:positionH>
                <wp:positionV relativeFrom="paragraph">
                  <wp:posOffset>45085</wp:posOffset>
                </wp:positionV>
                <wp:extent cx="520700" cy="1339850"/>
                <wp:effectExtent l="0" t="0" r="31750" b="31750"/>
                <wp:wrapNone/>
                <wp:docPr id="1421954639" name="Straight Connector 5"/>
                <wp:cNvGraphicFramePr/>
                <a:graphic xmlns:a="http://schemas.openxmlformats.org/drawingml/2006/main">
                  <a:graphicData uri="http://schemas.microsoft.com/office/word/2010/wordprocessingShape">
                    <wps:wsp>
                      <wps:cNvCnPr/>
                      <wps:spPr>
                        <a:xfrm>
                          <a:off x="0" y="0"/>
                          <a:ext cx="520700" cy="1339850"/>
                        </a:xfrm>
                        <a:prstGeom prst="line">
                          <a:avLst/>
                        </a:prstGeom>
                        <a:ln w="25400">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90B7C0"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3.55pt" to="131.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" strokecolor="#4472c4 [3204]" strokeweight="2pt">
                <v:stroke dashstyle="dash" joinstyle="miter"/>
              </v:lin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2096" behindDoc="0" locked="0" layoutInCell="1" allowOverlap="1" wp14:anchorId="37109972" wp14:editId="4D28A019">
                <wp:simplePos x="0" y="0"/>
                <wp:positionH relativeFrom="column">
                  <wp:posOffset>1162050</wp:posOffset>
                </wp:positionH>
                <wp:positionV relativeFrom="paragraph">
                  <wp:posOffset>15875</wp:posOffset>
                </wp:positionV>
                <wp:extent cx="2635250" cy="1134110"/>
                <wp:effectExtent l="19050" t="19050" r="12700" b="27940"/>
                <wp:wrapNone/>
                <wp:docPr id="104519097" name="Freeform: Shape 1"/>
                <wp:cNvGraphicFramePr/>
                <a:graphic xmlns:a="http://schemas.openxmlformats.org/drawingml/2006/main">
                  <a:graphicData uri="http://schemas.microsoft.com/office/word/2010/wordprocessingShape">
                    <wps:wsp>
                      <wps:cNvSpPr/>
                      <wps:spPr>
                        <a:xfrm>
                          <a:off x="0" y="0"/>
                          <a:ext cx="2635250" cy="1134110"/>
                        </a:xfrm>
                        <a:custGeom>
                          <a:avLst/>
                          <a:gdLst>
                            <a:gd name="connsiteX0" fmla="*/ 0 w 1454150"/>
                            <a:gd name="connsiteY0" fmla="*/ 0 h 835858"/>
                            <a:gd name="connsiteX1" fmla="*/ 482600 w 1454150"/>
                            <a:gd name="connsiteY1" fmla="*/ 685800 h 835858"/>
                            <a:gd name="connsiteX2" fmla="*/ 876300 w 1454150"/>
                            <a:gd name="connsiteY2" fmla="*/ 787400 h 835858"/>
                            <a:gd name="connsiteX3" fmla="*/ 1454150 w 1454150"/>
                            <a:gd name="connsiteY3" fmla="*/ 69850 h 835858"/>
                            <a:gd name="connsiteX4" fmla="*/ 1454150 w 1454150"/>
                            <a:gd name="connsiteY4" fmla="*/ 69850 h 835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835858">
                              <a:moveTo>
                                <a:pt x="0" y="0"/>
                              </a:moveTo>
                              <a:cubicBezTo>
                                <a:pt x="168275" y="277283"/>
                                <a:pt x="336550" y="554567"/>
                                <a:pt x="482600" y="685800"/>
                              </a:cubicBezTo>
                              <a:cubicBezTo>
                                <a:pt x="628650" y="817033"/>
                                <a:pt x="714375" y="890058"/>
                                <a:pt x="876300" y="787400"/>
                              </a:cubicBezTo>
                              <a:cubicBezTo>
                                <a:pt x="1038225" y="684742"/>
                                <a:pt x="1454150" y="69850"/>
                                <a:pt x="1454150" y="69850"/>
                              </a:cubicBezTo>
                              <a:lnTo>
                                <a:pt x="1454150" y="69850"/>
                              </a:lnTo>
                            </a:path>
                          </a:pathLst>
                        </a:custGeom>
                        <a:noFill/>
                        <a:ln w="349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556D4" id="Freeform: Shape 1" o:spid="_x0000_s1026" style="position:absolute;margin-left:91.5pt;margin-top:1.25pt;width:207.5pt;height:89.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54150,8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" path="m,c168275,277283,336550,554567,482600,685800,628650,817033,714375,890058,876300,787400,1038225,684742,1454150,69850,1454150,69850r,e" filled="f" strokecolor="#09101d [484]" strokeweight="2.75pt">
                <v:stroke joinstyle="miter"/>
                <v:path arrowok="t" o:connecttype="custom" o:connectlocs="0,0;874581,930508;1588055,1068361;2635250,94774;2635250,94774" o:connectangles="0,0,0,0,0"/>
              </v:shape>
            </w:pict>
          </mc:Fallback>
        </mc:AlternateContent>
      </w:r>
      <w:r w:rsidR="00A9133C">
        <w:tab/>
      </w:r>
    </w:p>
    <w:p w14:paraId="62A574F9" w14:textId="4F4C0D19" w:rsidR="00A22DA1" w:rsidRDefault="000D3955" w:rsidP="00C70E15">
      <w:pPr>
        <w:rPr>
          <w:rFonts w:eastAsiaTheme="minorEastAsia"/>
          <w:b/>
          <w:bCs/>
          <w:color w:val="000000" w:themeColor="text1"/>
          <w:sz w:val="28"/>
          <w:szCs w:val="28"/>
        </w:rPr>
      </w:pPr>
      <w:r>
        <w:rPr>
          <w:rFonts w:eastAsiaTheme="minorEastAsia"/>
          <w:b/>
          <w:bCs/>
          <w:noProof/>
          <w:color w:val="000000" w:themeColor="text1"/>
          <w:sz w:val="28"/>
          <w:szCs w:val="28"/>
        </w:rPr>
        <mc:AlternateContent>
          <mc:Choice Requires="wps">
            <w:drawing>
              <wp:anchor distT="0" distB="0" distL="114300" distR="114300" simplePos="0" relativeHeight="251662336" behindDoc="0" locked="0" layoutInCell="1" allowOverlap="1" wp14:anchorId="589C6E82" wp14:editId="59C2976B">
                <wp:simplePos x="0" y="0"/>
                <wp:positionH relativeFrom="column">
                  <wp:posOffset>1587500</wp:posOffset>
                </wp:positionH>
                <wp:positionV relativeFrom="paragraph">
                  <wp:posOffset>262255</wp:posOffset>
                </wp:positionV>
                <wp:extent cx="844550" cy="882650"/>
                <wp:effectExtent l="0" t="0" r="31750" b="31750"/>
                <wp:wrapNone/>
                <wp:docPr id="1032939202" name="Straight Connector 5"/>
                <wp:cNvGraphicFramePr/>
                <a:graphic xmlns:a="http://schemas.openxmlformats.org/drawingml/2006/main">
                  <a:graphicData uri="http://schemas.microsoft.com/office/word/2010/wordprocessingShape">
                    <wps:wsp>
                      <wps:cNvCnPr/>
                      <wps:spPr>
                        <a:xfrm>
                          <a:off x="0" y="0"/>
                          <a:ext cx="844550" cy="882650"/>
                        </a:xfrm>
                        <a:prstGeom prst="line">
                          <a:avLst/>
                        </a:prstGeom>
                        <a:noFill/>
                        <a:ln w="25400" cap="flat" cmpd="sng" algn="ctr">
                          <a:solidFill>
                            <a:srgbClr val="FF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B7A879"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0.65pt" to="191.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" strokecolor="red" strokeweight="2pt">
                <v:stroke dashstyle="dash" joinstyle="miter"/>
              </v:line>
            </w:pict>
          </mc:Fallback>
        </mc:AlternateContent>
      </w:r>
      <w:r w:rsidR="00D95435">
        <w:rPr>
          <w:rFonts w:eastAsiaTheme="minorEastAsia"/>
          <w:b/>
          <w:bCs/>
          <w:noProof/>
          <w:color w:val="000000" w:themeColor="text1"/>
          <w:sz w:val="28"/>
          <w:szCs w:val="28"/>
        </w:rPr>
        <mc:AlternateContent>
          <mc:Choice Requires="wps">
            <w:drawing>
              <wp:anchor distT="0" distB="0" distL="114300" distR="114300" simplePos="0" relativeHeight="251659264" behindDoc="0" locked="0" layoutInCell="1" allowOverlap="1" wp14:anchorId="2CE221D7" wp14:editId="77BBF313">
                <wp:simplePos x="0" y="0"/>
                <wp:positionH relativeFrom="column">
                  <wp:posOffset>1143000</wp:posOffset>
                </wp:positionH>
                <wp:positionV relativeFrom="paragraph">
                  <wp:posOffset>14605</wp:posOffset>
                </wp:positionV>
                <wp:extent cx="25400" cy="1111250"/>
                <wp:effectExtent l="0" t="0" r="31750" b="31750"/>
                <wp:wrapNone/>
                <wp:docPr id="1499660572" name="Straight Connector 6"/>
                <wp:cNvGraphicFramePr/>
                <a:graphic xmlns:a="http://schemas.openxmlformats.org/drawingml/2006/main">
                  <a:graphicData uri="http://schemas.microsoft.com/office/word/2010/wordprocessingShape">
                    <wps:wsp>
                      <wps:cNvCnPr/>
                      <wps:spPr>
                        <a:xfrm flipH="1">
                          <a:off x="0" y="0"/>
                          <a:ext cx="25400" cy="1111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68BF46" id="Straight Connector 6" o:spid="_x0000_s1026" style="position:absolute;flip:x;z-index:251659264;visibility:visible;mso-wrap-style:square;mso-wrap-distance-left:9pt;mso-wrap-distance-top:0;mso-wrap-distance-right:9pt;mso-wrap-distance-bottom:0;mso-position-horizontal:absolute;mso-position-horizontal-relative:text;mso-position-vertical:absolute;mso-position-vertical-relative:text" from="90pt,1.15pt" to="92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" strokecolor="#4472c4 [3204]" strokeweight=".5pt">
                <v:stroke joinstyle="miter"/>
              </v:line>
            </w:pict>
          </mc:Fallback>
        </mc:AlternateContent>
      </w:r>
    </w:p>
    <w:p w14:paraId="15308A40" w14:textId="7ED6FA49" w:rsidR="00A22DA1" w:rsidRDefault="00A22DA1" w:rsidP="006A4ABB">
      <w:pPr>
        <w:ind w:left="5760"/>
        <w:rPr>
          <w:rFonts w:eastAsiaTheme="minorEastAsia"/>
          <w:b/>
          <w:bCs/>
          <w:color w:val="000000" w:themeColor="text1"/>
          <w:sz w:val="28"/>
          <w:szCs w:val="28"/>
        </w:rPr>
      </w:pPr>
    </w:p>
    <w:p w14:paraId="01713842" w14:textId="2320BB50" w:rsidR="00533252" w:rsidRDefault="00C015F0" w:rsidP="006A4ABB">
      <w:pPr>
        <w:ind w:left="5760"/>
        <w:rPr>
          <w:rFonts w:eastAsiaTheme="minorEastAsia"/>
          <w:b/>
          <w:bCs/>
          <w:color w:val="000000" w:themeColor="text1"/>
          <w:sz w:val="44"/>
          <w:szCs w:val="44"/>
        </w:rPr>
      </w:pPr>
      <w:r>
        <w:rPr>
          <w:noProof/>
          <w:sz w:val="44"/>
          <w:szCs w:val="44"/>
        </w:rPr>
        <mc:AlternateContent>
          <mc:Choice Requires="wps">
            <w:drawing>
              <wp:anchor distT="0" distB="0" distL="114300" distR="114300" simplePos="0" relativeHeight="251664384" behindDoc="0" locked="0" layoutInCell="1" allowOverlap="1" wp14:anchorId="39BEB857" wp14:editId="1937D6D1">
                <wp:simplePos x="0" y="0"/>
                <wp:positionH relativeFrom="column">
                  <wp:posOffset>1917700</wp:posOffset>
                </wp:positionH>
                <wp:positionV relativeFrom="paragraph">
                  <wp:posOffset>123825</wp:posOffset>
                </wp:positionV>
                <wp:extent cx="711200" cy="323850"/>
                <wp:effectExtent l="0" t="0" r="12700" b="19050"/>
                <wp:wrapNone/>
                <wp:docPr id="345142664" name="Text Box 7"/>
                <wp:cNvGraphicFramePr/>
                <a:graphic xmlns:a="http://schemas.openxmlformats.org/drawingml/2006/main">
                  <a:graphicData uri="http://schemas.microsoft.com/office/word/2010/wordprocessingShape">
                    <wps:wsp>
                      <wps:cNvSpPr txBox="1"/>
                      <wps:spPr>
                        <a:xfrm>
                          <a:off x="0" y="0"/>
                          <a:ext cx="711200" cy="323850"/>
                        </a:xfrm>
                        <a:prstGeom prst="rect">
                          <a:avLst/>
                        </a:prstGeom>
                        <a:solidFill>
                          <a:sysClr val="window" lastClr="FFFFFF"/>
                        </a:solidFill>
                        <a:ln w="6350">
                          <a:solidFill>
                            <a:prstClr val="black"/>
                          </a:solidFill>
                        </a:ln>
                      </wps:spPr>
                      <wps:txb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EB857" id="_x0000_s1027" type="#_x0000_t202" style="position:absolute;left:0;text-align:left;margin-left:151pt;margin-top:9.75pt;width:56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" fillcolor="window" strokeweight=".5pt">
                <v:textbo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v:textbox>
              </v:shape>
            </w:pict>
          </mc:Fallback>
        </mc:AlternateContent>
      </w:r>
      <w:r w:rsidR="009503C7">
        <w:rPr>
          <w:noProof/>
          <w:sz w:val="44"/>
          <w:szCs w:val="44"/>
        </w:rPr>
        <mc:AlternateContent>
          <mc:Choice Requires="wps">
            <w:drawing>
              <wp:anchor distT="0" distB="0" distL="114300" distR="114300" simplePos="0" relativeHeight="251660288" behindDoc="0" locked="0" layoutInCell="1" allowOverlap="1" wp14:anchorId="171C444F" wp14:editId="00691120">
                <wp:simplePos x="0" y="0"/>
                <wp:positionH relativeFrom="column">
                  <wp:posOffset>920750</wp:posOffset>
                </wp:positionH>
                <wp:positionV relativeFrom="paragraph">
                  <wp:posOffset>128905</wp:posOffset>
                </wp:positionV>
                <wp:extent cx="469900" cy="323850"/>
                <wp:effectExtent l="0" t="0" r="25400" b="19050"/>
                <wp:wrapNone/>
                <wp:docPr id="890465050" name="Text Box 7"/>
                <wp:cNvGraphicFramePr/>
                <a:graphic xmlns:a="http://schemas.openxmlformats.org/drawingml/2006/main">
                  <a:graphicData uri="http://schemas.microsoft.com/office/word/2010/wordprocessingShape">
                    <wps:wsp>
                      <wps:cNvSpPr txBox="1"/>
                      <wps:spPr>
                        <a:xfrm>
                          <a:off x="0" y="0"/>
                          <a:ext cx="469900" cy="323850"/>
                        </a:xfrm>
                        <a:prstGeom prst="rect">
                          <a:avLst/>
                        </a:prstGeom>
                        <a:solidFill>
                          <a:schemeClr val="lt1"/>
                        </a:solidFill>
                        <a:ln w="6350">
                          <a:solidFill>
                            <a:prstClr val="black"/>
                          </a:solidFill>
                        </a:ln>
                      </wps:spPr>
                      <wps:txb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C444F" id="_x0000_s1028" type="#_x0000_t202" style="position:absolute;left:0;text-align:left;margin-left:72.5pt;margin-top:10.15pt;width:37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" fillcolor="white [3201]" strokeweight=".5pt">
                <v:textbo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v:textbox>
              </v:shape>
            </w:pict>
          </mc:Fallback>
        </mc:AlternateContent>
      </w:r>
      <w:r w:rsidR="006A4ABB" w:rsidRPr="00921D3B">
        <w:rPr>
          <w:noProof/>
          <w:sz w:val="44"/>
          <w:szCs w:val="44"/>
        </w:rPr>
        <mc:AlternateContent>
          <mc:Choice Requires="wps">
            <w:drawing>
              <wp:anchor distT="0" distB="0" distL="114300" distR="114300" simplePos="0" relativeHeight="251655168" behindDoc="0" locked="0" layoutInCell="1" allowOverlap="1" wp14:anchorId="13B8EF84" wp14:editId="2A92CA15">
                <wp:simplePos x="0" y="0"/>
                <wp:positionH relativeFrom="column">
                  <wp:posOffset>1117600</wp:posOffset>
                </wp:positionH>
                <wp:positionV relativeFrom="paragraph">
                  <wp:posOffset>209550</wp:posOffset>
                </wp:positionV>
                <wp:extent cx="2425700" cy="12700"/>
                <wp:effectExtent l="19050" t="19050" r="12700" b="25400"/>
                <wp:wrapNone/>
                <wp:docPr id="1887034371" name="Straight Connector 4"/>
                <wp:cNvGraphicFramePr/>
                <a:graphic xmlns:a="http://schemas.openxmlformats.org/drawingml/2006/main">
                  <a:graphicData uri="http://schemas.microsoft.com/office/word/2010/wordprocessingShape">
                    <wps:wsp>
                      <wps:cNvCnPr/>
                      <wps:spPr>
                        <a:xfrm flipH="1" flipV="1">
                          <a:off x="0" y="0"/>
                          <a:ext cx="2425700" cy="12700"/>
                        </a:xfrm>
                        <a:prstGeom prst="line">
                          <a:avLst/>
                        </a:prstGeom>
                        <a:noFill/>
                        <a:ln w="381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D142D0" id="Straight Connector 4" o:spid="_x0000_s1026" style="position:absolute;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6.5pt" to="27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" strokecolor="#4472c4" strokeweight="3pt">
                <v:stroke joinstyle="miter"/>
              </v:line>
            </w:pict>
          </mc:Fallback>
        </mc:AlternateContent>
      </w:r>
      <w:r w:rsidR="00477DD7" w:rsidRPr="00921D3B">
        <w:rPr>
          <w:rFonts w:eastAsiaTheme="minorEastAsia"/>
          <w:b/>
          <w:bCs/>
          <w:color w:val="000000" w:themeColor="text1"/>
          <w:sz w:val="44"/>
          <w:szCs w:val="44"/>
        </w:rPr>
        <w:t>x</w:t>
      </w:r>
      <w:r w:rsidR="00477DD7" w:rsidRPr="00921D3B">
        <w:rPr>
          <w:noProof/>
          <w:sz w:val="44"/>
          <w:szCs w:val="44"/>
        </w:rPr>
        <w:t xml:space="preserve"> </w:t>
      </w:r>
    </w:p>
    <w:p w14:paraId="4D09C4D2" w14:textId="77777777" w:rsidR="009971E9" w:rsidRPr="006E78E9" w:rsidRDefault="009971E9" w:rsidP="009971E9">
      <w:pPr>
        <w:rPr>
          <w:rFonts w:eastAsiaTheme="minorEastAsia"/>
          <w:b/>
          <w:bCs/>
          <w:color w:val="000000" w:themeColor="text1"/>
          <w:sz w:val="20"/>
          <w:szCs w:val="20"/>
        </w:rPr>
      </w:pPr>
    </w:p>
    <w:p w14:paraId="0F771A67" w14:textId="77777777" w:rsidR="004F1919" w:rsidRPr="006E78E9" w:rsidRDefault="00BA6CE8" w:rsidP="00106D33">
      <w:pPr>
        <w:rPr>
          <w:sz w:val="20"/>
          <w:szCs w:val="20"/>
        </w:rPr>
      </w:pPr>
      <w:r w:rsidRPr="006E78E9">
        <w:rPr>
          <w:sz w:val="20"/>
          <w:szCs w:val="20"/>
        </w:rPr>
        <w:lastRenderedPageBreak/>
        <w:t xml:space="preserve">if we extend the </w:t>
      </w:r>
      <w:r w:rsidR="00A71434" w:rsidRPr="006E78E9">
        <w:rPr>
          <w:sz w:val="20"/>
          <w:szCs w:val="20"/>
        </w:rPr>
        <w:t xml:space="preserve">concept of derivative to the concept of gradient, </w:t>
      </w:r>
      <w:r w:rsidR="00E62152" w:rsidRPr="006E78E9">
        <w:rPr>
          <w:sz w:val="20"/>
          <w:szCs w:val="20"/>
        </w:rPr>
        <w:t>gradient means the derivative of scalar function to multiple</w:t>
      </w:r>
      <w:r w:rsidR="00F46375" w:rsidRPr="006E78E9">
        <w:rPr>
          <w:sz w:val="20"/>
          <w:szCs w:val="20"/>
        </w:rPr>
        <w:t xml:space="preserve"> independent variables</w:t>
      </w:r>
      <w:r w:rsidR="00E62152" w:rsidRPr="006E78E9">
        <w:rPr>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1</m:t>
            </m:r>
          </m:sub>
        </m:sSub>
      </m:oMath>
      <w:r w:rsidR="00E62152" w:rsidRPr="006E78E9">
        <w:rPr>
          <w:sz w:val="20"/>
          <w:szCs w:val="20"/>
        </w:rPr>
        <w:t>,</w:t>
      </w:r>
      <w:r w:rsidR="003D6B75" w:rsidRPr="006E78E9">
        <w:rPr>
          <w:rFonts w:ascii="Cambria Math" w:eastAsia="Times New Roman" w:hAnsi="Cambria Math" w:cs="Times New Roman"/>
          <w:i/>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2</m:t>
            </m:r>
          </m:sub>
        </m:sSub>
      </m:oMath>
      <w:r w:rsidR="00E62152" w:rsidRPr="006E78E9">
        <w:rPr>
          <w:sz w:val="20"/>
          <w:szCs w:val="20"/>
        </w:rPr>
        <w:t>,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n</m:t>
            </m:r>
          </m:sub>
        </m:sSub>
      </m:oMath>
      <w:r w:rsidR="00E62152" w:rsidRPr="006E78E9">
        <w:rPr>
          <w:sz w:val="20"/>
          <w:szCs w:val="20"/>
        </w:rPr>
        <w:t>)</w:t>
      </w:r>
      <w:r w:rsidRPr="006E78E9">
        <w:rPr>
          <w:sz w:val="20"/>
          <w:szCs w:val="20"/>
        </w:rPr>
        <w:t xml:space="preserve"> </w:t>
      </w:r>
      <w:r w:rsidR="00F46375" w:rsidRPr="006E78E9">
        <w:rPr>
          <w:sz w:val="20"/>
          <w:szCs w:val="20"/>
        </w:rPr>
        <w:t>feeding to the function</w:t>
      </w:r>
      <w:r w:rsidR="00106D33" w:rsidRPr="006E78E9">
        <w:rPr>
          <w:sz w:val="20"/>
          <w:szCs w:val="20"/>
        </w:rPr>
        <w:t>:</w:t>
      </w:r>
      <w:bookmarkStart w:id="21" w:name="_Hlk175151693"/>
      <w:bookmarkStart w:id="22" w:name="_Hlk175150701"/>
    </w:p>
    <w:p w14:paraId="2E27C726" w14:textId="66463119" w:rsidR="00827D0E" w:rsidRPr="006E78E9" w:rsidRDefault="00827D0E" w:rsidP="00827D0E">
      <w:pPr>
        <w:pStyle w:val="Heading3"/>
        <w:rPr>
          <w:b w:val="0"/>
          <w:bCs/>
          <w:color w:val="auto"/>
        </w:rPr>
      </w:pPr>
      <w:bookmarkStart w:id="23" w:name="_Toc197804654"/>
      <w:r w:rsidRPr="006E78E9">
        <w:rPr>
          <w:bCs/>
          <w:color w:val="auto"/>
        </w:rPr>
        <w:t>Multiple Value Scaler Function</w:t>
      </w:r>
      <w:bookmarkEnd w:id="23"/>
    </w:p>
    <w:p w14:paraId="4BDA873F" w14:textId="7DA72344" w:rsidR="002F32C3" w:rsidRPr="00B30DCF" w:rsidRDefault="00000000" w:rsidP="00B30DCF">
      <m:oMath>
        <m:acc>
          <m:accPr>
            <m:chr m:val="̅"/>
            <m:ctrlPr>
              <w:rPr>
                <w:rFonts w:ascii="Cambria Math" w:hAnsi="Cambria Math"/>
              </w:rPr>
            </m:ctrlPr>
          </m:accPr>
          <m:e>
            <m:r>
              <w:rPr>
                <w:rFonts w:ascii="Cambria Math" w:hAnsi="Cambria Math"/>
              </w:rPr>
              <m:t>x</m:t>
            </m:r>
          </m:e>
        </m:acc>
        <w:bookmarkEnd w:id="21"/>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 w:name="_Hlk175152107"/>
                <m:sSub>
                  <m:sSubPr>
                    <m:ctrlPr>
                      <w:rPr>
                        <w:rFonts w:ascii="Cambria Math" w:hAnsi="Cambria Math"/>
                      </w:rPr>
                    </m:ctrlPr>
                  </m:sSubPr>
                  <m:e>
                    <m:r>
                      <w:rPr>
                        <w:rFonts w:ascii="Cambria Math" w:hAnsi="Cambria Math"/>
                      </w:rPr>
                      <m:t>x</m:t>
                    </m:r>
                  </m:e>
                  <m:sub>
                    <m:r>
                      <w:rPr>
                        <w:rFonts w:ascii="Cambria Math" w:hAnsi="Cambria Math"/>
                      </w:rPr>
                      <m:t>1</m:t>
                    </m:r>
                  </m:sub>
                </m:sSub>
                <w:bookmarkEnd w:id="24"/>
              </m:e>
              <m:e>
                <m:sSub>
                  <m:sSubPr>
                    <m:ctrlPr>
                      <w:rPr>
                        <w:rFonts w:ascii="Cambria Math" w:hAnsi="Cambria Math"/>
                      </w:rPr>
                    </m:ctrlPr>
                  </m:sSubPr>
                  <m:e>
                    <m:r>
                      <w:rPr>
                        <w:rFonts w:ascii="Cambria Math" w:hAnsi="Cambria Math"/>
                      </w:rPr>
                      <m:t>x</m:t>
                    </m:r>
                  </m:e>
                  <m:sub>
                    <m:r>
                      <w:rPr>
                        <w:rFonts w:ascii="Cambria Math" w:hAnsi="Cambria Math"/>
                      </w:rPr>
                      <m:t>2</m:t>
                    </m:r>
                  </m:sub>
                </m:sSub>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m:t>
                    </m:r>
                  </m:sub>
                </m:sSub>
              </m:e>
            </m:eqArr>
          </m:e>
        </m:d>
        <w:bookmarkEnd w:id="22"/>
        <m:r>
          <w:rPr>
            <w:rFonts w:ascii="Cambria Math" w:hAnsi="Cambria Math"/>
          </w:rPr>
          <m:t xml:space="preserve">, </m:t>
        </m:r>
      </m:oMath>
      <w:r w:rsidR="00810FCF" w:rsidRPr="00B30DCF">
        <w:t xml:space="preserve">  the gradient is given </w:t>
      </w:r>
      <w:bookmarkStart w:id="25" w:name="_Hlk175567065"/>
      <w:r w:rsidR="00810FCF" w:rsidRPr="00B30DCF">
        <w:t xml:space="preserve">as </w:t>
      </w:r>
      <w:bookmarkEnd w:id="25"/>
      <m:oMath>
        <m:r>
          <m:rPr>
            <m:sty m:val="p"/>
          </m:rPr>
          <w:rPr>
            <w:rFonts w:ascii="Cambria Math" w:hAnsi="Cambria Math"/>
          </w:rPr>
          <m:t>∇ f(</m:t>
        </m:r>
        <m:acc>
          <m:accPr>
            <m:chr m:val="̅"/>
            <m:ctrlPr>
              <w:rPr>
                <w:rFonts w:ascii="Cambria Math" w:hAnsi="Cambria Math"/>
              </w:rPr>
            </m:ctrlPr>
          </m:accPr>
          <m:e>
            <m:r>
              <w:rPr>
                <w:rFonts w:ascii="Cambria Math" w:hAnsi="Cambria Math"/>
              </w:rPr>
              <m:t>x</m:t>
            </m:r>
          </m:e>
        </m:acc>
        <m:r>
          <w:rPr>
            <w:rFonts w:ascii="Cambria Math" w:hAnsi="Cambria Math"/>
          </w:rPr>
          <m:t>)</m:t>
        </m:r>
      </m:oMath>
      <w:r w:rsidR="00312AB0" w:rsidRPr="00B30DCF">
        <w:t xml:space="preserve"> =   </w:t>
      </w:r>
      <m:oMath>
        <m:f>
          <m:fPr>
            <m:ctrlPr>
              <w:rPr>
                <w:rFonts w:ascii="Cambria Math" w:hAnsi="Cambria Math"/>
              </w:rPr>
            </m:ctrlPr>
          </m:fPr>
          <m:num>
            <m:r>
              <w:rPr>
                <w:rFonts w:ascii="Cambria Math" w:hAnsi="Cambria Math"/>
              </w:rPr>
              <m:t>∂</m:t>
            </m:r>
            <m:r>
              <m:rPr>
                <m:sty m:val="bi"/>
              </m:rPr>
              <w:rPr>
                <w:rFonts w:ascii="Cambria Math" w:hAnsi="Cambria Math"/>
              </w:rPr>
              <m:t xml:space="preserve"> f(</m:t>
            </m:r>
            <m:acc>
              <m:accPr>
                <m:chr m:val="̅"/>
                <m:ctrlPr>
                  <w:rPr>
                    <w:rFonts w:ascii="Cambria Math" w:hAnsi="Cambria Math"/>
                  </w:rPr>
                </m:ctrlPr>
              </m:accPr>
              <m:e>
                <m:r>
                  <w:rPr>
                    <w:rFonts w:ascii="Cambria Math" w:hAnsi="Cambria Math"/>
                  </w:rPr>
                  <m:t>x</m:t>
                </m:r>
              </m:e>
            </m:acc>
            <m: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00312AB0" w:rsidRPr="00B30DCF">
        <w:t xml:space="preserve"> = </w:t>
      </w:r>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en>
                </m:f>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den>
                </m:f>
              </m:e>
            </m:eqArr>
          </m:e>
        </m:d>
      </m:oMath>
      <w:r w:rsidR="00312AB0" w:rsidRPr="00B30DCF">
        <w:t xml:space="preserve"> </w:t>
      </w:r>
      <w:r w:rsidR="002F32C3" w:rsidRPr="00B30DCF">
        <w:t xml:space="preserve">  </w:t>
      </w:r>
    </w:p>
    <w:p w14:paraId="7A7D9FED" w14:textId="19836038" w:rsidR="00312AB0" w:rsidRPr="00B30DCF" w:rsidRDefault="00312AB0" w:rsidP="00B30DCF"/>
    <w:bookmarkStart w:id="26" w:name="_Hlk175584110"/>
    <w:p w14:paraId="7926247C" w14:textId="513E249B" w:rsidR="00106D33" w:rsidRPr="00B30DCF" w:rsidRDefault="00000000" w:rsidP="00B30DCF">
      <m:oMath>
        <m:f>
          <m:fPr>
            <m:ctrlPr>
              <w:rPr>
                <w:rFonts w:ascii="Cambria Math" w:hAnsi="Cambria Math"/>
              </w:rPr>
            </m:ctrlPr>
          </m:fPr>
          <m:num>
            <m:r>
              <w:rPr>
                <w:rFonts w:ascii="Cambria Math" w:hAnsi="Cambria Math"/>
              </w:rPr>
              <m:t>∂f(</m:t>
            </m:r>
            <m:acc>
              <m:accPr>
                <m:chr m:val="̅"/>
                <m:ctrlPr>
                  <w:rPr>
                    <w:rFonts w:ascii="Cambria Math" w:hAnsi="Cambria Math"/>
                  </w:rPr>
                </m:ctrlPr>
              </m:accPr>
              <m:e>
                <m:r>
                  <w:rPr>
                    <w:rFonts w:ascii="Cambria Math" w:hAnsi="Cambria Math"/>
                  </w:rPr>
                  <m:t>x</m:t>
                </m:r>
              </m:e>
            </m:acc>
            <m:r>
              <w:rPr>
                <w:rFonts w:ascii="Cambria Math" w:hAnsi="Cambria Math"/>
              </w:rPr>
              <m:t>)</m:t>
            </m:r>
          </m:num>
          <m:den>
            <w:bookmarkStart w:id="27" w:name="_Hlk175584023"/>
            <m:r>
              <w:rPr>
                <w:rFonts w:ascii="Cambria Math" w:hAnsi="Cambria Math"/>
              </w:rPr>
              <m:t>∂</m:t>
            </m:r>
            <w:bookmarkEnd w:id="27"/>
            <m:acc>
              <m:accPr>
                <m:chr m:val="̅"/>
                <m:ctrlPr>
                  <w:rPr>
                    <w:rFonts w:ascii="Cambria Math" w:hAnsi="Cambria Math"/>
                  </w:rPr>
                </m:ctrlPr>
              </m:accPr>
              <m:e>
                <m:r>
                  <w:rPr>
                    <w:rFonts w:ascii="Cambria Math" w:hAnsi="Cambria Math"/>
                  </w:rPr>
                  <m:t>x</m:t>
                </m:r>
              </m:e>
            </m:acc>
          </m:den>
        </m:f>
      </m:oMath>
      <w:bookmarkEnd w:id="26"/>
      <w:r w:rsidR="00BD3655" w:rsidRPr="00B30DCF">
        <w:t xml:space="preserve">  is the partial derivative </w:t>
      </w:r>
      <w:r w:rsidR="00D50643" w:rsidRPr="00B30DCF">
        <w:t xml:space="preserve">of the function f for each one of the independent variables of the vector </w:t>
      </w:r>
      <m:oMath>
        <m:acc>
          <m:accPr>
            <m:chr m:val="̅"/>
            <m:ctrlPr>
              <w:rPr>
                <w:rFonts w:ascii="Cambria Math" w:hAnsi="Cambria Math"/>
              </w:rPr>
            </m:ctrlPr>
          </m:accPr>
          <m:e>
            <m:r>
              <w:rPr>
                <w:rFonts w:ascii="Cambria Math" w:hAnsi="Cambria Math"/>
              </w:rPr>
              <m:t>x</m:t>
            </m:r>
          </m:e>
        </m:acc>
      </m:oMath>
      <w:r w:rsidR="0080557F" w:rsidRPr="00B30DCF">
        <w:t xml:space="preserve">. </w:t>
      </w:r>
      <w:r w:rsidR="00D16EBF" w:rsidRPr="00B30DCF">
        <w:t xml:space="preserve"> </w:t>
      </w:r>
      <m:oMath>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den>
        </m:f>
      </m:oMath>
      <w:r w:rsidR="00A71328" w:rsidRPr="00B30DCF">
        <w:t xml:space="preserve"> is the </w:t>
      </w:r>
      <w:r w:rsidR="005E429C" w:rsidRPr="00B30DCF">
        <w:t>sensitivity or</w:t>
      </w:r>
      <w:r w:rsidR="00A464F9" w:rsidRPr="00B30DCF">
        <w:t xml:space="preserve"> the rate function</w:t>
      </w:r>
      <w:r w:rsidR="003811B0" w:rsidRPr="00B30DCF">
        <w:t xml:space="preserve"> f changes in </w:t>
      </w:r>
      <m:oMath>
        <m:sSub>
          <m:sSubPr>
            <m:ctrlPr>
              <w:rPr>
                <w:rFonts w:ascii="Cambria Math" w:hAnsi="Cambria Math"/>
              </w:rPr>
            </m:ctrlPr>
          </m:sSubPr>
          <m:e>
            <m:r>
              <w:rPr>
                <w:rFonts w:ascii="Cambria Math" w:hAnsi="Cambria Math"/>
              </w:rPr>
              <m:t>x</m:t>
            </m:r>
          </m:e>
          <m:sub>
            <m:r>
              <w:rPr>
                <w:rFonts w:ascii="Cambria Math" w:hAnsi="Cambria Math"/>
              </w:rPr>
              <m:t>i</m:t>
            </m:r>
          </m:sub>
        </m:sSub>
      </m:oMath>
    </w:p>
    <w:p w14:paraId="391F0A33" w14:textId="3568AF1C" w:rsidR="00952E94" w:rsidRPr="00B30DCF" w:rsidRDefault="00897BE5" w:rsidP="00B30DCF">
      <w:r w:rsidRPr="00B30DCF">
        <w:t xml:space="preserve">Example </w:t>
      </w:r>
      <w:r w:rsidR="00952E94" w:rsidRPr="00B30DCF">
        <w:t xml:space="preserve"> </w:t>
      </w:r>
      <w:bookmarkStart w:id="28" w:name="_Hlk175221254"/>
      <w:r w:rsidR="001A28B6" w:rsidRPr="00B30DCF">
        <w:t>f(</w:t>
      </w:r>
      <w:bookmarkStart w:id="29" w:name="_Hlk175217907"/>
      <m:oMath>
        <m:sSub>
          <m:sSubPr>
            <m:ctrlPr>
              <w:rPr>
                <w:rFonts w:ascii="Cambria Math" w:hAnsi="Cambria Math"/>
              </w:rPr>
            </m:ctrlPr>
          </m:sSubPr>
          <m:e>
            <m:r>
              <w:rPr>
                <w:rFonts w:ascii="Cambria Math" w:hAnsi="Cambria Math"/>
              </w:rPr>
              <m:t>x</m:t>
            </m:r>
          </m:e>
          <m:sub>
            <m:r>
              <w:rPr>
                <w:rFonts w:ascii="Cambria Math" w:hAnsi="Cambria Math"/>
              </w:rPr>
              <m:t>1</m:t>
            </m:r>
          </m:sub>
        </m:sSub>
      </m:oMath>
      <w:r w:rsidR="001A28B6" w:rsidRPr="00B30DCF">
        <w:t>,</w:t>
      </w:r>
      <w:r w:rsidR="00733C94" w:rsidRPr="00B30DCF">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29"/>
      <w:r w:rsidR="001A28B6" w:rsidRPr="00B30DCF">
        <w:t xml:space="preserve">)  = </w:t>
      </w:r>
      <w:bookmarkStart w:id="30" w:name="_Hlk175217676"/>
      <m:oMath>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2</m:t>
            </m:r>
          </m:sup>
        </m:sSubSup>
        <w:bookmarkEnd w:id="30"/>
        <m:r>
          <w:rPr>
            <w:rFonts w:ascii="Cambria Math" w:hAnsi="Cambria Math"/>
          </w:rPr>
          <m:t xml:space="preserve"> + </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2</m:t>
            </m:r>
          </m:sup>
        </m:sSubSup>
      </m:oMath>
    </w:p>
    <w:bookmarkStart w:id="31" w:name="_Hlk175584069"/>
    <w:bookmarkStart w:id="32" w:name="_Hlk175217978"/>
    <w:bookmarkEnd w:id="28"/>
    <w:p w14:paraId="799DD586" w14:textId="3A50DCF7" w:rsidR="002F0B23"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3" w:name="_Hlk175217956"/>
            <m:sSub>
              <m:sSubPr>
                <m:ctrlPr>
                  <w:rPr>
                    <w:rFonts w:ascii="Cambria Math" w:hAnsi="Cambria Math"/>
                  </w:rPr>
                </m:ctrlPr>
              </m:sSubPr>
              <m:e>
                <m:r>
                  <w:rPr>
                    <w:rFonts w:ascii="Cambria Math" w:hAnsi="Cambria Math"/>
                  </w:rPr>
                  <m:t>x</m:t>
                </m:r>
              </m:e>
              <m:sub>
                <m:r>
                  <w:rPr>
                    <w:rFonts w:ascii="Cambria Math" w:hAnsi="Cambria Math"/>
                  </w:rPr>
                  <m:t>1</m:t>
                </m:r>
              </m:sub>
            </m:sSub>
            <w:bookmarkEnd w:id="33"/>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w:bookmarkStart w:id="34" w:name="_Hlk175647654"/>
            <w:bookmarkStart w:id="35" w:name="_Hlk175220768"/>
            <m:r>
              <w:rPr>
                <w:rFonts w:ascii="Cambria Math" w:hAnsi="Cambria Math"/>
              </w:rPr>
              <m:t>∂</m:t>
            </m:r>
            <w:bookmarkEnd w:id="34"/>
            <m:sSub>
              <m:sSubPr>
                <m:ctrlPr>
                  <w:rPr>
                    <w:rFonts w:ascii="Cambria Math" w:hAnsi="Cambria Math"/>
                  </w:rPr>
                </m:ctrlPr>
              </m:sSubPr>
              <m:e>
                <m:r>
                  <w:rPr>
                    <w:rFonts w:ascii="Cambria Math" w:hAnsi="Cambria Math"/>
                  </w:rPr>
                  <m:t>x</m:t>
                </m:r>
              </m:e>
              <m:sub>
                <m:r>
                  <w:rPr>
                    <w:rFonts w:ascii="Cambria Math" w:hAnsi="Cambria Math"/>
                  </w:rPr>
                  <m:t>1</m:t>
                </m:r>
              </m:sub>
            </m:sSub>
            <w:bookmarkEnd w:id="35"/>
          </m:den>
        </m:f>
      </m:oMath>
      <w:bookmarkEnd w:id="31"/>
      <w:r w:rsidR="002F0B23" w:rsidRPr="00B30DCF">
        <w:t xml:space="preserve"> = </w:t>
      </w:r>
      <w:bookmarkStart w:id="36" w:name="_Hlk175218072"/>
      <w:r w:rsidR="002F0B23" w:rsidRPr="00B30DCF">
        <w:t>2</w:t>
      </w:r>
      <m:oMath>
        <m:sSub>
          <m:sSubPr>
            <m:ctrlPr>
              <w:rPr>
                <w:rFonts w:ascii="Cambria Math" w:hAnsi="Cambria Math"/>
              </w:rPr>
            </m:ctrlPr>
          </m:sSubPr>
          <m:e>
            <m:r>
              <w:rPr>
                <w:rFonts w:ascii="Cambria Math" w:hAnsi="Cambria Math"/>
              </w:rPr>
              <m:t>x</m:t>
            </m:r>
          </m:e>
          <m:sub>
            <m:r>
              <w:rPr>
                <w:rFonts w:ascii="Cambria Math" w:hAnsi="Cambria Math"/>
              </w:rPr>
              <m:t>1</m:t>
            </m:r>
          </m:sub>
        </m:sSub>
      </m:oMath>
      <w:bookmarkEnd w:id="36"/>
      <w:r w:rsidR="00D90420" w:rsidRPr="00B30DCF">
        <w:t xml:space="preserve">, measure the sensitivity </w:t>
      </w:r>
      <w:r w:rsidR="009E1D18" w:rsidRPr="00B30DCF">
        <w:t xml:space="preserve">or </w:t>
      </w:r>
      <w:r w:rsidR="004A7D57" w:rsidRPr="00B30DCF">
        <w:t xml:space="preserve">the </w:t>
      </w:r>
      <w:r w:rsidR="009E1D18" w:rsidRPr="00B30DCF">
        <w:t xml:space="preserve">rate </w:t>
      </w:r>
      <w:r w:rsidR="004A7D57" w:rsidRPr="00B30DCF">
        <w:t>the</w:t>
      </w:r>
      <w:r w:rsidR="009E1D18" w:rsidRPr="00B30DCF">
        <w:t xml:space="preserve"> function </w:t>
      </w:r>
      <w:r w:rsidR="000C2358" w:rsidRPr="00B30DCF">
        <w:t>f changes</w:t>
      </w:r>
      <w:r w:rsidR="004A7D57" w:rsidRPr="00B30DCF">
        <w:t xml:space="preserve"> </w:t>
      </w:r>
      <w:r w:rsidR="009E1D18" w:rsidRPr="00B30DCF">
        <w:t xml:space="preserve">with respect to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oMath>
    </w:p>
    <w:bookmarkEnd w:id="32"/>
    <w:p w14:paraId="4726A0B6" w14:textId="20DCF6F5" w:rsidR="000C2358"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7" w:name="_Hlk175584155"/>
            <m:r>
              <m:rPr>
                <m:sty m:val="bi"/>
              </m:rPr>
              <w:rPr>
                <w:rFonts w:ascii="Cambria Math" w:hAnsi="Cambria Math"/>
              </w:rPr>
              <m:t>(</m:t>
            </m:r>
            <w:bookmarkStart w:id="38" w:name="_Hlk175584124"/>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w:bookmarkEnd w:id="38"/>
            <m:r>
              <m:rPr>
                <m:sty m:val="bi"/>
              </m:rPr>
              <w:rPr>
                <w:rFonts w:ascii="Cambria Math" w:hAnsi="Cambria Math"/>
              </w:rPr>
              <m:t>)</m:t>
            </m:r>
            <w:bookmarkEnd w:id="37"/>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oMath>
      <w:r w:rsidR="00D469DA" w:rsidRPr="00B30DCF">
        <w:t xml:space="preserve"> = </w:t>
      </w:r>
      <w:bookmarkStart w:id="39" w:name="_Hlk175218086"/>
      <w:r w:rsidR="00D469DA" w:rsidRPr="00B30DCF">
        <w:t>2</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39"/>
      <w:r w:rsidR="00BC10B9" w:rsidRPr="00B30DCF">
        <w:t xml:space="preserve"> ,</w:t>
      </w:r>
      <w:r w:rsidR="000C2358" w:rsidRPr="00B30DCF">
        <w:t xml:space="preserve"> measure the sensitivity or the rate the function f changes with respect to </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oMath>
    </w:p>
    <w:p w14:paraId="366EED1C" w14:textId="4D4FB95D" w:rsidR="00106D33" w:rsidRPr="00B30DCF" w:rsidRDefault="00D469DA" w:rsidP="00B30DCF">
      <w:r w:rsidRPr="00B30DCF">
        <w:t xml:space="preserve">  </w:t>
      </w:r>
      <m:oMath>
        <m:f>
          <m:fPr>
            <m:ctrlPr>
              <w:rPr>
                <w:rFonts w:ascii="Cambria Math" w:hAnsi="Cambria Math"/>
              </w:rPr>
            </m:ctrlPr>
          </m:fPr>
          <m:num>
            <m:r>
              <w:rPr>
                <w:rFonts w:ascii="Cambria Math" w:hAnsi="Cambria Math"/>
              </w:rPr>
              <m:t>∂f</m:t>
            </m:r>
            <m:r>
              <m:rPr>
                <m:sty m:val="bi"/>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Pr="00B30DCF">
        <w:t xml:space="preserve"> = </w:t>
      </w:r>
      <m:oMath>
        <m:d>
          <m:dPr>
            <m:begChr m:val="|"/>
            <m:endChr m:val="|"/>
            <m:ctrlPr>
              <w:rPr>
                <w:rFonts w:ascii="Cambria Math" w:hAnsi="Cambria Math"/>
              </w:rPr>
            </m:ctrlPr>
          </m:dPr>
          <m:e>
            <m:eqArr>
              <m:eqArrPr>
                <m:ctrlPr>
                  <w:rPr>
                    <w:rFonts w:ascii="Cambria Math" w:hAnsi="Cambria Math"/>
                  </w:rPr>
                </m:ctrlPr>
              </m:eqArrPr>
              <m:e>
                <m:r>
                  <m:rPr>
                    <m:sty m:val="b"/>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1</m:t>
                    </m:r>
                  </m:sub>
                </m:sSub>
              </m:e>
              <m:e>
                <m:r>
                  <m:rPr>
                    <m:sty m:val="b"/>
                  </m:rPr>
                  <w:rPr>
                    <w:rFonts w:ascii="Cambria Math" w:hAnsi="Cambria Math"/>
                  </w:rPr>
                  <m:t>2</m:t>
                </m:r>
                <w:bookmarkStart w:id="40" w:name="_Hlk175233890"/>
                <m:sSub>
                  <m:sSubPr>
                    <m:ctrlPr>
                      <w:rPr>
                        <w:rFonts w:ascii="Cambria Math" w:hAnsi="Cambria Math"/>
                      </w:rPr>
                    </m:ctrlPr>
                  </m:sSubPr>
                  <m:e>
                    <m:r>
                      <w:rPr>
                        <w:rFonts w:ascii="Cambria Math" w:hAnsi="Cambria Math"/>
                      </w:rPr>
                      <m:t>x</m:t>
                    </m:r>
                  </m:e>
                  <m:sub>
                    <m:r>
                      <w:rPr>
                        <w:rFonts w:ascii="Cambria Math" w:hAnsi="Cambria Math"/>
                      </w:rPr>
                      <m:t>2</m:t>
                    </m:r>
                  </m:sub>
                </m:sSub>
                <w:bookmarkEnd w:id="40"/>
              </m:e>
            </m:eqArr>
          </m:e>
        </m:d>
      </m:oMath>
    </w:p>
    <w:p w14:paraId="4867E2B9" w14:textId="0BE4EF2B" w:rsidR="007F32DE" w:rsidRDefault="007F32DE" w:rsidP="00BA6CE8">
      <w:pPr>
        <w:rPr>
          <w:rFonts w:eastAsia="Times New Roman" w:cstheme="minorHAnsi"/>
          <w:sz w:val="28"/>
          <w:szCs w:val="28"/>
        </w:rPr>
      </w:pPr>
    </w:p>
    <w:p w14:paraId="28DD2D76" w14:textId="02963E23" w:rsidR="007F32DE" w:rsidRPr="00B03D90" w:rsidRDefault="007F32DE" w:rsidP="00420EF3">
      <w:pPr>
        <w:pStyle w:val="Heading3"/>
        <w:rPr>
          <w:b w:val="0"/>
          <w:bCs/>
          <w:color w:val="000000" w:themeColor="text1"/>
        </w:rPr>
      </w:pPr>
      <w:bookmarkStart w:id="41" w:name="_Toc197804655"/>
      <w:r w:rsidRPr="00B03D90">
        <w:rPr>
          <w:bCs/>
          <w:color w:val="000000" w:themeColor="text1"/>
        </w:rPr>
        <w:t>Jacobian Ma</w:t>
      </w:r>
      <w:r w:rsidR="00FB2826" w:rsidRPr="00B03D90">
        <w:rPr>
          <w:bCs/>
          <w:color w:val="000000" w:themeColor="text1"/>
        </w:rPr>
        <w:t>trix</w:t>
      </w:r>
      <w:bookmarkEnd w:id="41"/>
      <w:r w:rsidR="00FB2826" w:rsidRPr="00B03D90">
        <w:rPr>
          <w:bCs/>
          <w:color w:val="000000" w:themeColor="text1"/>
        </w:rPr>
        <w:t xml:space="preserve"> </w:t>
      </w:r>
    </w:p>
    <w:p w14:paraId="0202574E" w14:textId="77A5396A" w:rsidR="00C11BD1" w:rsidRDefault="00C11BD1" w:rsidP="00C11BD1"/>
    <w:p w14:paraId="4ACAEC37" w14:textId="267557F3" w:rsidR="00C11BD1" w:rsidRDefault="00C11BD1" w:rsidP="0036408A">
      <w:pPr>
        <w:ind w:left="720"/>
      </w:pPr>
      <w:r>
        <w:t>Instead of dealing with a single scaler function</w:t>
      </w:r>
      <w:r w:rsidR="00C3015D">
        <w:t>, we use a vector valued function.</w:t>
      </w:r>
      <w:r w:rsidR="00563E07">
        <w:t xml:space="preserve"> So instead of having scaler output we have a vector output. The figure below shows the output of 3</w:t>
      </w:r>
      <w:r w:rsidR="002E65AA">
        <w:t xml:space="preserve"> scaler functions on the top of each </w:t>
      </w:r>
      <w:r w:rsidR="00196C9A">
        <w:t>other</w:t>
      </w:r>
      <w:r w:rsidR="002E65AA">
        <w:t>:</w:t>
      </w:r>
    </w:p>
    <w:p w14:paraId="15E6E3BC" w14:textId="22256518" w:rsidR="00952DD5" w:rsidRDefault="00952DD5" w:rsidP="0036408A">
      <w:pPr>
        <w:ind w:left="720"/>
      </w:pPr>
      <w:r>
        <w:rPr>
          <w:noProof/>
        </w:rPr>
        <mc:AlternateContent>
          <mc:Choice Requires="wpg">
            <w:drawing>
              <wp:anchor distT="0" distB="0" distL="114300" distR="114300" simplePos="0" relativeHeight="251677696" behindDoc="0" locked="0" layoutInCell="1" allowOverlap="1" wp14:anchorId="0FA40B6F" wp14:editId="340E8B25">
                <wp:simplePos x="0" y="0"/>
                <wp:positionH relativeFrom="margin">
                  <wp:align>left</wp:align>
                </wp:positionH>
                <wp:positionV relativeFrom="paragraph">
                  <wp:posOffset>34925</wp:posOffset>
                </wp:positionV>
                <wp:extent cx="4675910" cy="2447925"/>
                <wp:effectExtent l="0" t="38100" r="0" b="0"/>
                <wp:wrapNone/>
                <wp:docPr id="142187423" name="Group 34"/>
                <wp:cNvGraphicFramePr/>
                <a:graphic xmlns:a="http://schemas.openxmlformats.org/drawingml/2006/main">
                  <a:graphicData uri="http://schemas.microsoft.com/office/word/2010/wordprocessingGroup">
                    <wpg:wgp>
                      <wpg:cNvGrpSpPr/>
                      <wpg:grpSpPr>
                        <a:xfrm>
                          <a:off x="0" y="0"/>
                          <a:ext cx="4675910" cy="2447925"/>
                          <a:chOff x="0" y="0"/>
                          <a:chExt cx="10719538" cy="4686434"/>
                        </a:xfrm>
                      </wpg:grpSpPr>
                      <wpg:grpSp>
                        <wpg:cNvPr id="2119600472" name="Group 2119600472"/>
                        <wpg:cNvGrpSpPr/>
                        <wpg:grpSpPr>
                          <a:xfrm>
                            <a:off x="0" y="0"/>
                            <a:ext cx="10037264" cy="4220980"/>
                            <a:chOff x="0" y="0"/>
                            <a:chExt cx="9728199" cy="4530680"/>
                          </a:xfrm>
                        </wpg:grpSpPr>
                        <wpg:grpSp>
                          <wpg:cNvPr id="1487378287" name="Group 1487378287"/>
                          <wpg:cNvGrpSpPr/>
                          <wpg:grpSpPr>
                            <a:xfrm>
                              <a:off x="0" y="307949"/>
                              <a:ext cx="8217329" cy="3795486"/>
                              <a:chOff x="0" y="307949"/>
                              <a:chExt cx="8932042" cy="5332762"/>
                            </a:xfrm>
                          </wpg:grpSpPr>
                          <wps:wsp>
                            <wps:cNvPr id="1191177983" name="Text Box 10"/>
                            <wps:cNvSpPr txBox="1"/>
                            <wps:spPr>
                              <a:xfrm>
                                <a:off x="3773658" y="307949"/>
                                <a:ext cx="5158384" cy="1291872"/>
                              </a:xfrm>
                              <a:prstGeom prst="rect">
                                <a:avLst/>
                              </a:prstGeom>
                              <a:solidFill>
                                <a:sysClr val="window" lastClr="FFFFFF"/>
                              </a:solidFill>
                              <a:ln w="22225">
                                <a:solidFill>
                                  <a:prstClr val="black"/>
                                </a:solidFill>
                              </a:ln>
                            </wps:spPr>
                            <wps:txb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791995" name="Text Box 10"/>
                            <wps:cNvSpPr txBox="1"/>
                            <wps:spPr>
                              <a:xfrm>
                                <a:off x="3768478" y="2301200"/>
                                <a:ext cx="5146917" cy="1291873"/>
                              </a:xfrm>
                              <a:prstGeom prst="rect">
                                <a:avLst/>
                              </a:prstGeom>
                              <a:solidFill>
                                <a:sysClr val="window" lastClr="FFFFFF"/>
                              </a:solidFill>
                              <a:ln w="22225">
                                <a:solidFill>
                                  <a:prstClr val="black"/>
                                </a:solidFill>
                              </a:ln>
                            </wps:spPr>
                            <wps:txb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7042546" name="Text Box 10"/>
                            <wps:cNvSpPr txBox="1"/>
                            <wps:spPr>
                              <a:xfrm>
                                <a:off x="3732646" y="4348839"/>
                                <a:ext cx="5182749" cy="1291872"/>
                              </a:xfrm>
                              <a:prstGeom prst="rect">
                                <a:avLst/>
                              </a:prstGeom>
                              <a:solidFill>
                                <a:sysClr val="window" lastClr="FFFFFF"/>
                              </a:solidFill>
                              <a:ln w="22225">
                                <a:solidFill>
                                  <a:prstClr val="black"/>
                                </a:solidFill>
                              </a:ln>
                            </wps:spPr>
                            <wps:txb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55006635" name="Group 1055006635"/>
                            <wpg:cNvGrpSpPr/>
                            <wpg:grpSpPr>
                              <a:xfrm>
                                <a:off x="763446" y="614188"/>
                                <a:ext cx="3005032" cy="4227862"/>
                                <a:chOff x="763446" y="614188"/>
                                <a:chExt cx="3005032" cy="4227862"/>
                              </a:xfrm>
                            </wpg:grpSpPr>
                            <wps:wsp>
                              <wps:cNvPr id="956449151" name="Straight Connector 956449151"/>
                              <wps:cNvCnPr>
                                <a:cxnSpLocks/>
                              </wps:cNvCnPr>
                              <wps:spPr>
                                <a:xfrm>
                                  <a:off x="2269150" y="4842050"/>
                                  <a:ext cx="1499328" cy="0"/>
                                </a:xfrm>
                                <a:prstGeom prst="line">
                                  <a:avLst/>
                                </a:prstGeom>
                                <a:noFill/>
                                <a:ln w="47625" cap="flat" cmpd="sng" algn="ctr">
                                  <a:solidFill>
                                    <a:srgbClr val="44546A">
                                      <a:lumMod val="75000"/>
                                      <a:lumOff val="25000"/>
                                    </a:srgbClr>
                                  </a:solidFill>
                                  <a:prstDash val="solid"/>
                                  <a:miter lim="800000"/>
                                </a:ln>
                                <a:effectLst/>
                              </wps:spPr>
                              <wps:bodyPr/>
                            </wps:wsp>
                            <wps:wsp>
                              <wps:cNvPr id="557338682" name="Straight Connector 557338682"/>
                              <wps:cNvCnPr>
                                <a:cxnSpLocks/>
                              </wps:cNvCnPr>
                              <wps:spPr>
                                <a:xfrm>
                                  <a:off x="2269150" y="614188"/>
                                  <a:ext cx="0" cy="4227862"/>
                                </a:xfrm>
                                <a:prstGeom prst="line">
                                  <a:avLst/>
                                </a:prstGeom>
                                <a:noFill/>
                                <a:ln w="47625" cap="flat" cmpd="sng" algn="ctr">
                                  <a:solidFill>
                                    <a:srgbClr val="44546A">
                                      <a:lumMod val="75000"/>
                                      <a:lumOff val="25000"/>
                                    </a:srgbClr>
                                  </a:solidFill>
                                  <a:prstDash val="solid"/>
                                  <a:miter lim="800000"/>
                                </a:ln>
                                <a:effectLst/>
                              </wps:spPr>
                              <wps:bodyPr/>
                            </wps:wsp>
                            <wps:wsp>
                              <wps:cNvPr id="1105567380" name="Straight Connector 1105567380"/>
                              <wps:cNvCnPr>
                                <a:cxnSpLocks/>
                              </wps:cNvCnPr>
                              <wps:spPr>
                                <a:xfrm>
                                  <a:off x="2294501" y="656070"/>
                                  <a:ext cx="1472469" cy="0"/>
                                </a:xfrm>
                                <a:prstGeom prst="line">
                                  <a:avLst/>
                                </a:prstGeom>
                                <a:noFill/>
                                <a:ln w="47625" cap="flat" cmpd="sng" algn="ctr">
                                  <a:solidFill>
                                    <a:srgbClr val="44546A">
                                      <a:lumMod val="75000"/>
                                      <a:lumOff val="25000"/>
                                    </a:srgbClr>
                                  </a:solidFill>
                                  <a:prstDash val="solid"/>
                                  <a:miter lim="800000"/>
                                </a:ln>
                                <a:effectLst/>
                              </wps:spPr>
                              <wps:bodyPr/>
                            </wps:wsp>
                            <wps:wsp>
                              <wps:cNvPr id="122954652" name="Straight Connector 122954652"/>
                              <wps:cNvCnPr>
                                <a:cxnSpLocks/>
                              </wps:cNvCnPr>
                              <wps:spPr>
                                <a:xfrm>
                                  <a:off x="968823" y="2602033"/>
                                  <a:ext cx="2788186" cy="48940"/>
                                </a:xfrm>
                                <a:prstGeom prst="line">
                                  <a:avLst/>
                                </a:prstGeom>
                                <a:noFill/>
                                <a:ln w="47625" cap="flat" cmpd="sng" algn="ctr">
                                  <a:solidFill>
                                    <a:srgbClr val="44546A">
                                      <a:lumMod val="75000"/>
                                      <a:lumOff val="25000"/>
                                    </a:srgbClr>
                                  </a:solidFill>
                                  <a:prstDash val="solid"/>
                                  <a:miter lim="800000"/>
                                </a:ln>
                                <a:effectLst/>
                              </wps:spPr>
                              <wps:bodyPr/>
                            </wps:wsp>
                            <wps:wsp>
                              <wps:cNvPr id="1026540419" name="TextBox 29"/>
                              <wps:cNvSpPr txBox="1"/>
                              <wps:spPr>
                                <a:xfrm>
                                  <a:off x="763446" y="1557804"/>
                                  <a:ext cx="892467" cy="761040"/>
                                </a:xfrm>
                                <a:prstGeom prst="rect">
                                  <a:avLst/>
                                </a:prstGeom>
                                <a:noFill/>
                                <a:ln w="47625">
                                  <a:noFill/>
                                </a:ln>
                              </wps:spPr>
                              <wps:txb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wps:txbx>
                              <wps:bodyPr wrap="square" rtlCol="0">
                                <a:noAutofit/>
                              </wps:bodyPr>
                            </wps:wsp>
                          </wpg:grpSp>
                          <wpg:grpSp>
                            <wpg:cNvPr id="1619891491" name="Group 1619891491"/>
                            <wpg:cNvGrpSpPr/>
                            <wpg:grpSpPr>
                              <a:xfrm>
                                <a:off x="0" y="953885"/>
                                <a:ext cx="3768076" cy="4227862"/>
                                <a:chOff x="0" y="953885"/>
                                <a:chExt cx="2807902" cy="4227862"/>
                              </a:xfrm>
                            </wpg:grpSpPr>
                            <wps:wsp>
                              <wps:cNvPr id="396912084" name="Straight Connector 396912084"/>
                              <wps:cNvCnPr>
                                <a:cxnSpLocks/>
                              </wps:cNvCnPr>
                              <wps:spPr>
                                <a:xfrm>
                                  <a:off x="1300327" y="5181747"/>
                                  <a:ext cx="1499328" cy="0"/>
                                </a:xfrm>
                                <a:prstGeom prst="line">
                                  <a:avLst/>
                                </a:prstGeom>
                                <a:noFill/>
                                <a:ln w="47625" cap="flat" cmpd="sng" algn="ctr">
                                  <a:solidFill>
                                    <a:srgbClr val="ED7D31">
                                      <a:lumMod val="75000"/>
                                    </a:srgbClr>
                                  </a:solidFill>
                                  <a:prstDash val="solid"/>
                                  <a:miter lim="800000"/>
                                </a:ln>
                                <a:effectLst/>
                              </wps:spPr>
                              <wps:bodyPr/>
                            </wps:wsp>
                            <wps:wsp>
                              <wps:cNvPr id="1278263982" name="Straight Connector 1278263982"/>
                              <wps:cNvCnPr>
                                <a:cxnSpLocks/>
                              </wps:cNvCnPr>
                              <wps:spPr>
                                <a:xfrm>
                                  <a:off x="1300327" y="953885"/>
                                  <a:ext cx="0" cy="4227862"/>
                                </a:xfrm>
                                <a:prstGeom prst="line">
                                  <a:avLst/>
                                </a:prstGeom>
                                <a:noFill/>
                                <a:ln w="47625" cap="flat" cmpd="sng" algn="ctr">
                                  <a:solidFill>
                                    <a:srgbClr val="ED7D31">
                                      <a:lumMod val="75000"/>
                                    </a:srgbClr>
                                  </a:solidFill>
                                  <a:prstDash val="solid"/>
                                  <a:miter lim="800000"/>
                                </a:ln>
                                <a:effectLst/>
                              </wps:spPr>
                              <wps:bodyPr/>
                            </wps:wsp>
                            <wps:wsp>
                              <wps:cNvPr id="1925129223" name="Straight Connector 1925129223"/>
                              <wps:cNvCnPr>
                                <a:cxnSpLocks/>
                              </wps:cNvCnPr>
                              <wps:spPr>
                                <a:xfrm>
                                  <a:off x="1293799" y="953885"/>
                                  <a:ext cx="1514103" cy="22317"/>
                                </a:xfrm>
                                <a:prstGeom prst="line">
                                  <a:avLst/>
                                </a:prstGeom>
                                <a:noFill/>
                                <a:ln w="47625" cap="flat" cmpd="sng" algn="ctr">
                                  <a:solidFill>
                                    <a:srgbClr val="ED7D31">
                                      <a:lumMod val="75000"/>
                                    </a:srgbClr>
                                  </a:solidFill>
                                  <a:prstDash val="solid"/>
                                  <a:miter lim="800000"/>
                                </a:ln>
                                <a:effectLst/>
                              </wps:spPr>
                              <wps:bodyPr/>
                            </wps:wsp>
                            <wps:wsp>
                              <wps:cNvPr id="828138820" name="Straight Connector 828138820"/>
                              <wps:cNvCnPr>
                                <a:cxnSpLocks/>
                              </wps:cNvCnPr>
                              <wps:spPr>
                                <a:xfrm>
                                  <a:off x="0" y="2941730"/>
                                  <a:ext cx="2788186" cy="48940"/>
                                </a:xfrm>
                                <a:prstGeom prst="line">
                                  <a:avLst/>
                                </a:prstGeom>
                                <a:noFill/>
                                <a:ln w="47625" cap="flat" cmpd="sng" algn="ctr">
                                  <a:solidFill>
                                    <a:srgbClr val="ED7D31">
                                      <a:lumMod val="75000"/>
                                    </a:srgbClr>
                                  </a:solidFill>
                                  <a:prstDash val="solid"/>
                                  <a:miter lim="800000"/>
                                </a:ln>
                                <a:effectLst/>
                              </wps:spPr>
                              <wps:bodyPr/>
                            </wps:wsp>
                            <wps:wsp>
                              <wps:cNvPr id="2082156594" name="TextBox 51"/>
                              <wps:cNvSpPr txBox="1"/>
                              <wps:spPr>
                                <a:xfrm>
                                  <a:off x="59684" y="2085152"/>
                                  <a:ext cx="892392" cy="761040"/>
                                </a:xfrm>
                                <a:prstGeom prst="rect">
                                  <a:avLst/>
                                </a:prstGeom>
                                <a:noFill/>
                                <a:ln w="47625">
                                  <a:noFill/>
                                </a:ln>
                              </wps:spPr>
                              <wps:txb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wps:txbx>
                              <wps:bodyPr wrap="square" rtlCol="0">
                                <a:noAutofit/>
                              </wps:bodyPr>
                            </wps:wsp>
                          </wpg:grpSp>
                        </wpg:grpSp>
                        <wpg:grpSp>
                          <wpg:cNvPr id="941866056" name="Group 941866056"/>
                          <wpg:cNvGrpSpPr/>
                          <wpg:grpSpPr>
                            <a:xfrm>
                              <a:off x="2857499" y="0"/>
                              <a:ext cx="6870700" cy="4530680"/>
                              <a:chOff x="2857499" y="0"/>
                              <a:chExt cx="6870700" cy="4530680"/>
                            </a:xfrm>
                          </wpg:grpSpPr>
                          <wps:wsp>
                            <wps:cNvPr id="2009624967" name="Rectangle 2009624967"/>
                            <wps:cNvSpPr/>
                            <wps:spPr>
                              <a:xfrm>
                                <a:off x="2857499" y="0"/>
                                <a:ext cx="5994399" cy="4530680"/>
                              </a:xfrm>
                              <a:prstGeom prst="rect">
                                <a:avLst/>
                              </a:prstGeom>
                              <a:noFill/>
                              <a:ln w="76200" cap="flat" cmpd="sng" algn="ctr">
                                <a:solidFill>
                                  <a:srgbClr val="FF0000"/>
                                </a:solidFill>
                                <a:prstDash val="solid"/>
                                <a:miter lim="800000"/>
                              </a:ln>
                              <a:effectLst/>
                            </wps:spPr>
                            <wps:bodyPr rtlCol="0" anchor="ctr"/>
                          </wps:wsp>
                          <wps:wsp>
                            <wps:cNvPr id="289238987" name="Straight Arrow Connector 289238987"/>
                            <wps:cNvCnPr/>
                            <wps:spPr>
                              <a:xfrm>
                                <a:off x="8217323" y="767681"/>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396561461" name="Straight Arrow Connector 396561461"/>
                            <wps:cNvCnPr/>
                            <wps:spPr>
                              <a:xfrm>
                                <a:off x="8202008" y="2216375"/>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1312982880" name="Straight Arrow Connector 1312982880"/>
                            <wps:cNvCnPr/>
                            <wps:spPr>
                              <a:xfrm>
                                <a:off x="8217323" y="3561884"/>
                                <a:ext cx="1510876" cy="15884"/>
                              </a:xfrm>
                              <a:prstGeom prst="straightConnector1">
                                <a:avLst/>
                              </a:prstGeom>
                              <a:noFill/>
                              <a:ln w="38100" cap="flat" cmpd="sng" algn="ctr">
                                <a:solidFill>
                                  <a:srgbClr val="4472C4"/>
                                </a:solidFill>
                                <a:prstDash val="solid"/>
                                <a:miter lim="800000"/>
                                <a:tailEnd type="triangle"/>
                              </a:ln>
                              <a:effectLst/>
                            </wps:spPr>
                            <wps:bodyPr/>
                          </wps:wsp>
                        </wpg:grpSp>
                      </wpg:grpSp>
                      <wps:wsp>
                        <wps:cNvPr id="282897966" name="TextBox 23"/>
                        <wps:cNvSpPr txBox="1"/>
                        <wps:spPr>
                          <a:xfrm>
                            <a:off x="9197145" y="18718"/>
                            <a:ext cx="1459865" cy="427355"/>
                          </a:xfrm>
                          <a:prstGeom prst="rect">
                            <a:avLst/>
                          </a:prstGeom>
                          <a:noFill/>
                        </wps:spPr>
                        <wps:txb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wps:txbx>
                        <wps:bodyPr wrap="square" rtlCol="0">
                          <a:noAutofit/>
                        </wps:bodyPr>
                      </wps:wsp>
                      <wps:wsp>
                        <wps:cNvPr id="276388153" name="TextBox 28"/>
                        <wps:cNvSpPr txBox="1"/>
                        <wps:spPr>
                          <a:xfrm>
                            <a:off x="9259673" y="1556231"/>
                            <a:ext cx="1459865" cy="427355"/>
                          </a:xfrm>
                          <a:prstGeom prst="rect">
                            <a:avLst/>
                          </a:prstGeom>
                          <a:noFill/>
                        </wps:spPr>
                        <wps:txb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wps:txbx>
                        <wps:bodyPr wrap="square" rtlCol="0">
                          <a:noAutofit/>
                        </wps:bodyPr>
                      </wps:wsp>
                      <wps:wsp>
                        <wps:cNvPr id="1812561669" name="TextBox 29"/>
                        <wps:cNvSpPr txBox="1"/>
                        <wps:spPr>
                          <a:xfrm>
                            <a:off x="5064403" y="4147953"/>
                            <a:ext cx="2940413" cy="538481"/>
                          </a:xfrm>
                          <a:prstGeom prst="rect">
                            <a:avLst/>
                          </a:prstGeom>
                          <a:noFill/>
                        </wps:spPr>
                        <wps:txb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wps:txbx>
                        <wps:bodyPr wrap="square" rtlCol="0">
                          <a:noAutofit/>
                        </wps:bodyPr>
                      </wps:wsp>
                      <wps:wsp>
                        <wps:cNvPr id="653014401" name="TextBox 30"/>
                        <wps:cNvSpPr txBox="1"/>
                        <wps:spPr>
                          <a:xfrm>
                            <a:off x="9257737" y="2794903"/>
                            <a:ext cx="1459865" cy="427355"/>
                          </a:xfrm>
                          <a:prstGeom prst="rect">
                            <a:avLst/>
                          </a:prstGeom>
                          <a:noFill/>
                        </wps:spPr>
                        <wps:txb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FA40B6F" id="Group 34" o:spid="_x0000_s1029" style="position:absolute;left:0;text-align:left;margin-left:0;margin-top:2.75pt;width:368.2pt;height:192.75pt;z-index:251677696;mso-position-horizontal:left;mso-position-horizontal-relative:margin;mso-width-relative:margin;mso-height-relative:margin" coordsize="107195,4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">
                <v:group id="Group 2119600472" o:spid="_x0000_s1030" style="position:absolute;width:100372;height:42209" coordsize="97281,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">
                  <v:group id="Group 1487378287" o:spid="_x0000_s1031" style="position:absolute;top:3079;width:82173;height:37955" coordorigin=",3079" coordsize="89320,53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">
                    <v:shape id="Text Box 10" o:spid="_x0000_s1032" type="#_x0000_t202" style="position:absolute;left:37736;top:3079;width:51584;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" fillcolor="window" strokeweight="1.75pt">
                      <v:textbo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v:textbox>
                    </v:shape>
                    <v:shape id="Text Box 10" o:spid="_x0000_s1033" type="#_x0000_t202" style="position:absolute;left:37684;top:23012;width:51469;height:12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" fillcolor="window" strokeweight="1.75pt">
                      <v:textbo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v:textbox>
                    </v:shape>
                    <v:shape id="Text Box 10" o:spid="_x0000_s1034" type="#_x0000_t202" style="position:absolute;left:37326;top:43488;width:51827;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" fillcolor="window" strokeweight="1.75pt">
                      <v:textbo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v:textbox>
                    </v:shape>
                    <v:group id="Group 1055006635" o:spid="_x0000_s1035" style="position:absolute;left:7634;top:6141;width:30050;height:42279" coordorigin="7634,6141" coordsize="30050,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">
                      <v:line id="Straight Connector 956449151" o:spid="_x0000_s1036" style="position:absolute;visibility:visible;mso-wrap-style:square" from="22691,48420" to="37684,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" strokecolor="#657d9d" strokeweight="3.75pt">
                        <v:stroke joinstyle="miter"/>
                        <o:lock v:ext="edit" shapetype="f"/>
                      </v:line>
                      <v:line id="Straight Connector 557338682" o:spid="_x0000_s1037" style="position:absolute;visibility:visible;mso-wrap-style:square" from="22691,6141" to="22691,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" strokecolor="#657d9d" strokeweight="3.75pt">
                        <v:stroke joinstyle="miter"/>
                        <o:lock v:ext="edit" shapetype="f"/>
                      </v:line>
                      <v:line id="Straight Connector 1105567380" o:spid="_x0000_s1038" style="position:absolute;visibility:visible;mso-wrap-style:square" from="22945,6560" to="37669,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" strokecolor="#657d9d" strokeweight="3.75pt">
                        <v:stroke joinstyle="miter"/>
                        <o:lock v:ext="edit" shapetype="f"/>
                      </v:line>
                      <v:line id="Straight Connector 122954652" o:spid="_x0000_s1039" style="position:absolute;visibility:visible;mso-wrap-style:square" from="9688,26020" to="37570,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" strokecolor="#657d9d" strokeweight="3.75pt">
                        <v:stroke joinstyle="miter"/>
                        <o:lock v:ext="edit" shapetype="f"/>
                      </v:line>
                      <v:shape id="TextBox 29" o:spid="_x0000_s1040" type="#_x0000_t202" style="position:absolute;left:7634;top:15578;width:8925;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" filled="f" stroked="f" strokeweight="3.75pt">
                        <v:textbo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v:textbox>
                      </v:shape>
                    </v:group>
                    <v:group id="Group 1619891491" o:spid="_x0000_s1041" style="position:absolute;top:9538;width:37680;height:42279" coordorigin=",9538" coordsize="28079,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">
                      <v:line id="Straight Connector 396912084" o:spid="_x0000_s1042" style="position:absolute;visibility:visible;mso-wrap-style:square" from="13003,51817" to="27996,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" strokecolor="#c55a11" strokeweight="3.75pt">
                        <v:stroke joinstyle="miter"/>
                        <o:lock v:ext="edit" shapetype="f"/>
                      </v:line>
                      <v:line id="Straight Connector 1278263982" o:spid="_x0000_s1043" style="position:absolute;visibility:visible;mso-wrap-style:square" from="13003,9538" to="13003,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" strokecolor="#c55a11" strokeweight="3.75pt">
                        <v:stroke joinstyle="miter"/>
                        <o:lock v:ext="edit" shapetype="f"/>
                      </v:line>
                      <v:line id="Straight Connector 1925129223" o:spid="_x0000_s1044" style="position:absolute;visibility:visible;mso-wrap-style:square" from="12937,9538" to="28079,9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" strokecolor="#c55a11" strokeweight="3.75pt">
                        <v:stroke joinstyle="miter"/>
                        <o:lock v:ext="edit" shapetype="f"/>
                      </v:line>
                      <v:line id="Straight Connector 828138820" o:spid="_x0000_s1045" style="position:absolute;visibility:visible;mso-wrap-style:square" from="0,29417" to="27881,2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" strokecolor="#c55a11" strokeweight="3.75pt">
                        <v:stroke joinstyle="miter"/>
                        <o:lock v:ext="edit" shapetype="f"/>
                      </v:line>
                      <v:shape id="TextBox 51" o:spid="_x0000_s1046" type="#_x0000_t202" style="position:absolute;left:596;top:20851;width:8924;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" filled="f" stroked="f" strokeweight="3.75pt">
                        <v:textbo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v:textbox>
                      </v:shape>
                    </v:group>
                  </v:group>
                  <v:group id="Group 941866056" o:spid="_x0000_s1047" style="position:absolute;left:28574;width:68707;height:45306" coordorigin="28574" coordsize="68707,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">
                    <v:rect id="Rectangle 2009624967" o:spid="_x0000_s1048" style="position:absolute;left:28574;width:59944;height:4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" filled="f" strokecolor="red" strokeweight="6pt"/>
                    <v:shapetype id="_x0000_t32" coordsize="21600,21600" o:spt="32" o:oned="t" path="m,l21600,21600e" filled="f">
                      <v:path arrowok="t" fillok="f" o:connecttype="none"/>
                      <o:lock v:ext="edit" shapetype="t"/>
                    </v:shapetype>
                    <v:shape id="Straight Arrow Connector 289238987" o:spid="_x0000_s1049" type="#_x0000_t32" style="position:absolute;left:82173;top:7676;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" strokecolor="#4472c4" strokeweight="3pt">
                      <v:stroke endarrow="block" joinstyle="miter"/>
                    </v:shape>
                    <v:shape id="Straight Arrow Connector 396561461" o:spid="_x0000_s1050" type="#_x0000_t32" style="position:absolute;left:82020;top:22163;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" strokecolor="#4472c4" strokeweight="3pt">
                      <v:stroke endarrow="block" joinstyle="miter"/>
                    </v:shape>
                    <v:shape id="Straight Arrow Connector 1312982880" o:spid="_x0000_s1051" type="#_x0000_t32" style="position:absolute;left:82173;top:35618;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" strokecolor="#4472c4" strokeweight="3pt">
                      <v:stroke endarrow="block" joinstyle="miter"/>
                    </v:shape>
                  </v:group>
                </v:group>
                <v:shape id="TextBox 23" o:spid="_x0000_s1052" type="#_x0000_t202" style="position:absolute;left:91971;top:187;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" filled="f" stroked="f">
                  <v:textbo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v:textbox>
                </v:shape>
                <v:shape id="TextBox 28" o:spid="_x0000_s1053" type="#_x0000_t202" style="position:absolute;left:92596;top:15562;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" filled="f" stroked="f">
                  <v:textbo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v:textbox>
                </v:shape>
                <v:shape id="TextBox 29" o:spid="_x0000_s1054" type="#_x0000_t202" style="position:absolute;left:50644;top:41479;width:29404;height:5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" filled="f" stroked="f">
                  <v:textbo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v:textbox>
                </v:shape>
                <v:shape id="TextBox 30" o:spid="_x0000_s1055" type="#_x0000_t202" style="position:absolute;left:92577;top:27949;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" filled="f" stroked="f">
                  <v:textbo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v:textbox>
                </v:shape>
                <w10:wrap anchorx="margin"/>
              </v:group>
            </w:pict>
          </mc:Fallback>
        </mc:AlternateContent>
      </w:r>
    </w:p>
    <w:p w14:paraId="59A7AE6A" w14:textId="77777777" w:rsidR="00DC4EC6" w:rsidRDefault="00DC4EC6" w:rsidP="00ED5916">
      <w:pPr>
        <w:ind w:left="720"/>
        <w:rPr>
          <w:rFonts w:eastAsiaTheme="minorEastAsia"/>
          <w:sz w:val="24"/>
          <w:szCs w:val="24"/>
        </w:rPr>
      </w:pPr>
    </w:p>
    <w:p w14:paraId="3F081E88" w14:textId="77777777" w:rsidR="00DC4EC6" w:rsidRDefault="00DC4EC6" w:rsidP="00ED5916">
      <w:pPr>
        <w:ind w:left="720"/>
        <w:rPr>
          <w:rFonts w:eastAsiaTheme="minorEastAsia"/>
          <w:sz w:val="24"/>
          <w:szCs w:val="24"/>
        </w:rPr>
      </w:pPr>
    </w:p>
    <w:p w14:paraId="43C9300A" w14:textId="77777777" w:rsidR="00DC4EC6" w:rsidRDefault="00DC4EC6" w:rsidP="00ED5916">
      <w:pPr>
        <w:ind w:left="720"/>
        <w:rPr>
          <w:rFonts w:eastAsiaTheme="minorEastAsia"/>
          <w:sz w:val="24"/>
          <w:szCs w:val="24"/>
        </w:rPr>
      </w:pPr>
    </w:p>
    <w:p w14:paraId="2281B22A" w14:textId="77777777" w:rsidR="00DC4EC6" w:rsidRDefault="00DC4EC6" w:rsidP="00ED5916">
      <w:pPr>
        <w:ind w:left="720"/>
        <w:rPr>
          <w:rFonts w:eastAsiaTheme="minorEastAsia"/>
          <w:sz w:val="24"/>
          <w:szCs w:val="24"/>
        </w:rPr>
      </w:pPr>
    </w:p>
    <w:p w14:paraId="6C8E5D19" w14:textId="77777777" w:rsidR="00DC4EC6" w:rsidRDefault="00DC4EC6" w:rsidP="00ED5916">
      <w:pPr>
        <w:ind w:left="720"/>
        <w:rPr>
          <w:rFonts w:eastAsiaTheme="minorEastAsia"/>
          <w:sz w:val="24"/>
          <w:szCs w:val="24"/>
        </w:rPr>
      </w:pPr>
    </w:p>
    <w:p w14:paraId="2636676C" w14:textId="77777777" w:rsidR="00DC4EC6" w:rsidRDefault="00DC4EC6" w:rsidP="00ED5916">
      <w:pPr>
        <w:ind w:left="720"/>
        <w:rPr>
          <w:rFonts w:eastAsiaTheme="minorEastAsia"/>
          <w:sz w:val="24"/>
          <w:szCs w:val="24"/>
        </w:rPr>
      </w:pPr>
    </w:p>
    <w:p w14:paraId="46973B61" w14:textId="77777777" w:rsidR="00DC4EC6" w:rsidRDefault="00DC4EC6" w:rsidP="00ED5916">
      <w:pPr>
        <w:ind w:left="720"/>
        <w:rPr>
          <w:rFonts w:eastAsiaTheme="minorEastAsia"/>
          <w:sz w:val="24"/>
          <w:szCs w:val="24"/>
        </w:rPr>
      </w:pPr>
    </w:p>
    <w:p w14:paraId="28E390A8" w14:textId="102A6CA9" w:rsidR="000C0592" w:rsidRDefault="000C0592" w:rsidP="00ED5916">
      <w:pPr>
        <w:ind w:left="720"/>
        <w:rPr>
          <w:rFonts w:eastAsiaTheme="minorEastAsia"/>
          <w:sz w:val="24"/>
          <w:szCs w:val="24"/>
        </w:rPr>
      </w:pPr>
      <w:r w:rsidRPr="0036408A">
        <w:rPr>
          <w:rFonts w:eastAsiaTheme="minorEastAsia"/>
          <w:sz w:val="24"/>
          <w:szCs w:val="24"/>
        </w:rPr>
        <w:t>The Jacobian matrix is expressed as follows:</w:t>
      </w:r>
    </w:p>
    <w:p w14:paraId="264F455C" w14:textId="77777777" w:rsidR="00F75887" w:rsidRDefault="00F75887" w:rsidP="00ED5916">
      <w:pPr>
        <w:ind w:left="720"/>
        <w:rPr>
          <w:rFonts w:eastAsiaTheme="minorEastAsia"/>
          <w:sz w:val="24"/>
          <w:szCs w:val="24"/>
        </w:rPr>
      </w:pPr>
    </w:p>
    <w:p w14:paraId="7AE559E0" w14:textId="77777777" w:rsidR="00F75887" w:rsidRDefault="00F75887" w:rsidP="00ED5916">
      <w:pPr>
        <w:ind w:left="720"/>
        <w:rPr>
          <w:rFonts w:eastAsiaTheme="minorEastAsia"/>
          <w:sz w:val="24"/>
          <w:szCs w:val="24"/>
        </w:rPr>
      </w:pPr>
    </w:p>
    <w:p w14:paraId="1953706F" w14:textId="77777777" w:rsidR="00F75887" w:rsidRPr="0036408A" w:rsidRDefault="00F75887" w:rsidP="00ED5916">
      <w:pPr>
        <w:ind w:left="720"/>
        <w:rPr>
          <w:rFonts w:eastAsiaTheme="minorEastAsia"/>
          <w:sz w:val="24"/>
          <w:szCs w:val="24"/>
        </w:rPr>
      </w:pPr>
    </w:p>
    <w:p w14:paraId="652A8856" w14:textId="77777777" w:rsidR="00364A77" w:rsidRDefault="00E34F1D" w:rsidP="00ED5916">
      <w:pPr>
        <w:ind w:left="1440"/>
        <w:rPr>
          <w:rFonts w:eastAsia="Times New Roman" w:cstheme="minorHAnsi"/>
          <w:b/>
          <w:bCs/>
          <w:sz w:val="28"/>
          <w:szCs w:val="28"/>
        </w:rPr>
      </w:pPr>
      <m:oMath>
        <m:r>
          <m:rPr>
            <m:sty m:val="bi"/>
          </m:rPr>
          <w:rPr>
            <w:rFonts w:ascii="Cambria Math" w:eastAsiaTheme="minorEastAsia" w:hAnsi="Cambria Math"/>
            <w:sz w:val="28"/>
            <w:szCs w:val="28"/>
          </w:rPr>
          <m:t xml:space="preserve">J= </m:t>
        </m:r>
        <w:bookmarkStart w:id="42" w:name="_Hlk175564955"/>
        <m:r>
          <m:rPr>
            <m:sty m:val="b"/>
          </m:rPr>
          <w:rPr>
            <w:rFonts w:ascii="Cambria Math" w:hAnsi="Cambria Math" w:cstheme="minorHAnsi"/>
            <w:sz w:val="28"/>
            <w:szCs w:val="28"/>
          </w:rPr>
          <m:t>∇</m:t>
        </m:r>
        <w:bookmarkEnd w:id="42"/>
        <m:r>
          <m:rPr>
            <m:sty m:val="b"/>
          </m:rPr>
          <w:rPr>
            <w:rFonts w:ascii="Cambria Math" w:hAnsi="Cambria Math" w:cstheme="minorHAnsi"/>
            <w:sz w:val="28"/>
            <w:szCs w:val="28"/>
          </w:rPr>
          <m:t xml:space="preserve"> </m:t>
        </m:r>
        <w:bookmarkStart w:id="43" w:name="_Hlk175563176"/>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m:oMath>
      <w:bookmarkEnd w:id="43"/>
      <w:r w:rsidR="003E70FE" w:rsidRPr="00EB7AA9">
        <w:rPr>
          <w:rFonts w:hAnsi="Calibri"/>
          <w:b/>
          <w:bCs/>
          <w:i/>
          <w:iCs/>
          <w:color w:val="000000" w:themeColor="text1"/>
          <w:kern w:val="24"/>
          <w:sz w:val="28"/>
          <w:szCs w:val="28"/>
        </w:rPr>
        <w:t xml:space="preserve"> (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bookmarkStart w:id="44" w:name="_Hlk175580090"/>
      <w:r w:rsidR="003E70FE" w:rsidRPr="00EB7AA9">
        <w:rPr>
          <w:rFonts w:eastAsia="Times New Roman" w:cstheme="minorHAnsi"/>
          <w:b/>
          <w:bCs/>
          <w:sz w:val="28"/>
          <w:szCs w:val="28"/>
        </w:rPr>
        <w:t xml:space="preserve"> </w:t>
      </w:r>
      <w:bookmarkEnd w:id="44"/>
    </w:p>
    <w:p w14:paraId="59007BE2" w14:textId="1BBED1F1" w:rsidR="00744E1E" w:rsidRPr="005F0039" w:rsidRDefault="002F04AF" w:rsidP="00ED5916">
      <w:pPr>
        <w:ind w:left="720"/>
        <w:rPr>
          <w:rFonts w:eastAsiaTheme="minorEastAsia"/>
          <w:sz w:val="24"/>
          <w:szCs w:val="24"/>
        </w:rPr>
      </w:pPr>
      <w:r w:rsidRPr="00EB7AA9">
        <w:rPr>
          <w:sz w:val="24"/>
          <w:szCs w:val="24"/>
        </w:rPr>
        <w:t xml:space="preserve">Since the gradient of the function </w:t>
      </w:r>
      <w:r w:rsidR="00915A74" w:rsidRPr="00EB7AA9">
        <w:rPr>
          <w:sz w:val="24"/>
          <w:szCs w:val="24"/>
        </w:rPr>
        <w:t xml:space="preserve">f </w:t>
      </w:r>
      <w:r w:rsidR="00D65337" w:rsidRPr="00EB7AA9">
        <w:rPr>
          <w:sz w:val="24"/>
          <w:szCs w:val="24"/>
        </w:rPr>
        <w:t xml:space="preserve">with respect to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D65337" w:rsidRPr="005F0039">
        <w:rPr>
          <w:rFonts w:eastAsiaTheme="minorEastAsia"/>
          <w:sz w:val="24"/>
          <w:szCs w:val="24"/>
        </w:rPr>
        <w:t xml:space="preserve"> </w:t>
      </w:r>
      <w:r w:rsidR="00D5074F" w:rsidRPr="005F0039">
        <w:rPr>
          <w:rFonts w:eastAsiaTheme="minorEastAsia"/>
          <w:sz w:val="24"/>
          <w:szCs w:val="24"/>
        </w:rPr>
        <w:t xml:space="preserve">is </w:t>
      </w:r>
      <w:r w:rsidR="00D5074F">
        <w:rPr>
          <w:rFonts w:eastAsiaTheme="minorEastAsia"/>
          <w:sz w:val="24"/>
          <w:szCs w:val="24"/>
        </w:rPr>
        <w:t xml:space="preserve">expressed </w:t>
      </w:r>
      <w:r w:rsidR="005F0039" w:rsidRPr="005F0039">
        <w:rPr>
          <w:rFonts w:eastAsiaTheme="minorEastAsia"/>
          <w:sz w:val="24"/>
          <w:szCs w:val="24"/>
        </w:rPr>
        <w:t>as:</w:t>
      </w:r>
    </w:p>
    <w:p w14:paraId="398DD5F2" w14:textId="4CA5C74E" w:rsidR="00915A74" w:rsidRPr="00BD6BBA" w:rsidRDefault="00915A74" w:rsidP="00ED5916">
      <w:pPr>
        <w:ind w:left="1440"/>
        <w:rPr>
          <w:rFonts w:eastAsia="Times New Roman" w:cstheme="minorHAnsi"/>
          <w:sz w:val="28"/>
          <w:szCs w:val="28"/>
        </w:rPr>
      </w:pPr>
      <w:bookmarkStart w:id="45" w:name="_Hlk175583877"/>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46" w:name="_Hlk175583615"/>
                <m:f>
                  <m:fPr>
                    <m:ctrlPr>
                      <w:rPr>
                        <w:rFonts w:ascii="Cambria Math" w:hAnsi="Cambria Math" w:cstheme="minorHAnsi"/>
                        <w:b/>
                        <w:bCs/>
                        <w:i/>
                        <w:color w:val="000000" w:themeColor="text1"/>
                        <w:sz w:val="28"/>
                        <w:szCs w:val="28"/>
                      </w:rPr>
                    </m:ctrlPr>
                  </m:fPr>
                  <m:num>
                    <w:bookmarkStart w:id="47" w:name="_Hlk175583721"/>
                    <m:r>
                      <w:rPr>
                        <w:rFonts w:ascii="Cambria Math" w:hAnsi="Cambria Math"/>
                      </w:rPr>
                      <m:t>∂</m:t>
                    </m:r>
                    <w:bookmarkEnd w:id="47"/>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w:bookmarkStart w:id="48" w:name="_Hlk175579971"/>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48"/>
                  </m:den>
                </m:f>
                <w:bookmarkEnd w:id="46"/>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Pr="00BD6BBA">
        <w:rPr>
          <w:rFonts w:eastAsia="Times New Roman" w:cstheme="minorHAnsi"/>
          <w:sz w:val="28"/>
          <w:szCs w:val="28"/>
        </w:rPr>
        <w:t xml:space="preserve"> </w:t>
      </w:r>
    </w:p>
    <w:bookmarkEnd w:id="45"/>
    <w:p w14:paraId="4BAA038C" w14:textId="77777777" w:rsidR="00D5074F" w:rsidRPr="000434F5" w:rsidRDefault="00834632" w:rsidP="00D5074F">
      <w:pPr>
        <w:rPr>
          <w:rFonts w:cstheme="minorHAnsi"/>
          <w:sz w:val="20"/>
          <w:szCs w:val="20"/>
        </w:rPr>
      </w:pPr>
      <w:r w:rsidRPr="000434F5">
        <w:rPr>
          <w:rFonts w:cstheme="minorHAnsi"/>
          <w:sz w:val="20"/>
          <w:szCs w:val="20"/>
        </w:rPr>
        <w:t>S</w:t>
      </w:r>
      <w:r w:rsidR="005E3982" w:rsidRPr="000434F5">
        <w:rPr>
          <w:rFonts w:cstheme="minorHAnsi"/>
          <w:sz w:val="20"/>
          <w:szCs w:val="20"/>
        </w:rPr>
        <w:t>o,</w:t>
      </w:r>
      <w:r w:rsidR="00BE316B" w:rsidRPr="000434F5">
        <w:rPr>
          <w:rFonts w:cstheme="minorHAnsi"/>
          <w:sz w:val="20"/>
          <w:szCs w:val="20"/>
        </w:rPr>
        <w:t xml:space="preserve"> the Jacobian matrix J </w:t>
      </w:r>
      <w:r w:rsidR="00555BD9" w:rsidRPr="000434F5">
        <w:rPr>
          <w:rFonts w:cstheme="minorHAnsi"/>
          <w:sz w:val="20"/>
          <w:szCs w:val="20"/>
        </w:rPr>
        <w:t>is</w:t>
      </w:r>
      <w:r w:rsidR="00BF21E5" w:rsidRPr="000434F5">
        <w:rPr>
          <w:rFonts w:cstheme="minorHAnsi"/>
          <w:sz w:val="20"/>
          <w:szCs w:val="20"/>
        </w:rPr>
        <w:t xml:space="preserve"> </w:t>
      </w:r>
      <w:r w:rsidR="00220D94" w:rsidRPr="000434F5">
        <w:rPr>
          <w:rFonts w:cstheme="minorHAnsi"/>
          <w:sz w:val="20"/>
          <w:szCs w:val="20"/>
        </w:rPr>
        <w:t xml:space="preserve">stack </w:t>
      </w:r>
      <w:r w:rsidR="0010117B" w:rsidRPr="000434F5">
        <w:rPr>
          <w:rFonts w:cstheme="minorHAnsi"/>
          <w:sz w:val="20"/>
          <w:szCs w:val="20"/>
        </w:rPr>
        <w:t>of the</w:t>
      </w:r>
      <w:r w:rsidR="00220D94" w:rsidRPr="000434F5">
        <w:rPr>
          <w:rFonts w:cstheme="minorHAnsi"/>
          <w:sz w:val="20"/>
          <w:szCs w:val="20"/>
        </w:rPr>
        <w:t xml:space="preserve"> </w:t>
      </w:r>
      <w:r w:rsidR="009913B4" w:rsidRPr="000434F5">
        <w:rPr>
          <w:rFonts w:cstheme="minorHAnsi"/>
          <w:sz w:val="20"/>
          <w:szCs w:val="20"/>
        </w:rPr>
        <w:t>transpose of</w:t>
      </w:r>
      <w:r w:rsidR="00357C63" w:rsidRPr="000434F5">
        <w:rPr>
          <w:rFonts w:cstheme="minorHAnsi"/>
          <w:sz w:val="20"/>
          <w:szCs w:val="20"/>
        </w:rPr>
        <w:t xml:space="preserve"> each </w:t>
      </w:r>
      <w:r w:rsidR="00555BD9" w:rsidRPr="000434F5">
        <w:rPr>
          <w:rFonts w:cstheme="minorHAnsi"/>
          <w:sz w:val="20"/>
          <w:szCs w:val="20"/>
        </w:rPr>
        <w:t xml:space="preserve"> </w:t>
      </w:r>
      <m:oMath>
        <m:sSup>
          <m:sSupPr>
            <m:ctrlPr>
              <w:rPr>
                <w:rFonts w:ascii="Cambria Math" w:eastAsia="Times New Roman" w:hAnsi="Cambria Math" w:cstheme="minorHAnsi"/>
                <w:i/>
                <w:sz w:val="20"/>
                <w:szCs w:val="20"/>
              </w:rPr>
            </m:ctrlPr>
          </m:sSupPr>
          <m:e>
            <m:sSub>
              <m:sSubPr>
                <m:ctrlPr>
                  <w:rPr>
                    <w:rFonts w:ascii="Cambria Math" w:eastAsia="Calibri" w:hAnsi="Cambria Math" w:cstheme="minorHAnsi"/>
                    <w:i/>
                    <w:iCs/>
                    <w:color w:val="000000"/>
                    <w:kern w:val="24"/>
                    <w:sz w:val="20"/>
                    <w:szCs w:val="20"/>
                  </w:rPr>
                </m:ctrlPr>
              </m:sSubPr>
              <m:e>
                <m:r>
                  <m:rPr>
                    <m:sty m:val="p"/>
                  </m:rPr>
                  <w:rPr>
                    <w:rFonts w:ascii="Cambria Math" w:hAnsi="Cambria Math" w:cstheme="minorHAnsi"/>
                    <w:sz w:val="20"/>
                    <w:szCs w:val="20"/>
                  </w:rPr>
                  <m:t>∇</m:t>
                </m:r>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d>
              <m:dPr>
                <m:ctrlPr>
                  <w:rPr>
                    <w:rFonts w:ascii="Cambria Math" w:hAnsi="Cambria Math" w:cstheme="minorHAnsi"/>
                    <w:i/>
                    <w:color w:val="000000" w:themeColor="text1"/>
                    <w:sz w:val="20"/>
                    <w:szCs w:val="20"/>
                  </w:rPr>
                </m:ctrlPr>
              </m:dPr>
              <m:e>
                <m:acc>
                  <m:accPr>
                    <m:chr m:val="̅"/>
                    <m:ctrlPr>
                      <w:rPr>
                        <w:rFonts w:ascii="Cambria Math" w:hAnsi="Cambria Math" w:cstheme="minorHAnsi"/>
                        <w:i/>
                        <w:sz w:val="20"/>
                        <w:szCs w:val="20"/>
                      </w:rPr>
                    </m:ctrlPr>
                  </m:accPr>
                  <m:e>
                    <m:r>
                      <w:rPr>
                        <w:rFonts w:ascii="Cambria Math" w:hAnsi="Cambria Math" w:cstheme="minorHAnsi"/>
                        <w:sz w:val="20"/>
                        <w:szCs w:val="20"/>
                      </w:rPr>
                      <m:t>x</m:t>
                    </m:r>
                  </m:e>
                </m:acc>
              </m:e>
            </m:d>
          </m:e>
          <m:sup>
            <m:r>
              <w:rPr>
                <w:rFonts w:ascii="Cambria Math" w:eastAsia="Times New Roman" w:hAnsi="Cambria Math" w:cstheme="minorHAnsi"/>
                <w:sz w:val="20"/>
                <w:szCs w:val="20"/>
              </w:rPr>
              <m:t>T</m:t>
            </m:r>
          </m:sup>
        </m:sSup>
      </m:oMath>
      <w:r w:rsidR="00220D94" w:rsidRPr="000434F5">
        <w:rPr>
          <w:rFonts w:eastAsiaTheme="minorEastAsia" w:cstheme="minorHAnsi"/>
          <w:sz w:val="20"/>
          <w:szCs w:val="20"/>
        </w:rPr>
        <w:t xml:space="preserve"> in the top of each other. </w:t>
      </w:r>
      <w:r w:rsidR="002C59F7" w:rsidRPr="000434F5">
        <w:rPr>
          <w:rFonts w:eastAsiaTheme="minorEastAsia" w:cstheme="minorHAnsi"/>
          <w:sz w:val="20"/>
          <w:szCs w:val="20"/>
        </w:rPr>
        <w:t xml:space="preserve"> </w:t>
      </w:r>
      <w:r w:rsidR="00D5074F" w:rsidRPr="000434F5">
        <w:rPr>
          <w:rFonts w:cstheme="minorHAnsi"/>
          <w:sz w:val="20"/>
          <w:szCs w:val="20"/>
        </w:rPr>
        <w:t xml:space="preserve">Jacobian matrix measures the sensitivity or the rate of change of each function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oMath>
      <w:r w:rsidR="00D5074F" w:rsidRPr="000434F5">
        <w:rPr>
          <w:rFonts w:eastAsiaTheme="minorEastAsia" w:cstheme="minorHAnsi"/>
          <w:iCs/>
          <w:color w:val="000000"/>
          <w:kern w:val="24"/>
          <w:sz w:val="20"/>
          <w:szCs w:val="20"/>
        </w:rPr>
        <w:t xml:space="preserve"> for each variable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D5074F" w:rsidRPr="000434F5">
        <w:rPr>
          <w:rFonts w:eastAsiaTheme="minorEastAsia" w:cstheme="minorHAnsi"/>
          <w:iCs/>
          <w:color w:val="000000"/>
          <w:kern w:val="24"/>
          <w:sz w:val="20"/>
          <w:szCs w:val="20"/>
        </w:rPr>
        <w:t xml:space="preserve"> in vector </w:t>
      </w:r>
      <m:oMath>
        <m:acc>
          <m:accPr>
            <m:chr m:val="̅"/>
            <m:ctrlPr>
              <w:rPr>
                <w:rFonts w:ascii="Cambria Math" w:hAnsi="Cambria Math" w:cstheme="minorHAnsi"/>
                <w:b/>
                <w:bCs/>
                <w:i/>
                <w:sz w:val="20"/>
                <w:szCs w:val="20"/>
              </w:rPr>
            </m:ctrlPr>
          </m:accPr>
          <m:e>
            <m:r>
              <m:rPr>
                <m:sty m:val="bi"/>
              </m:rPr>
              <w:rPr>
                <w:rFonts w:ascii="Cambria Math" w:hAnsi="Cambria Math" w:cstheme="minorHAnsi"/>
                <w:sz w:val="20"/>
                <w:szCs w:val="20"/>
              </w:rPr>
              <m:t>x</m:t>
            </m:r>
          </m:e>
        </m:acc>
      </m:oMath>
      <w:r w:rsidR="00D5074F" w:rsidRPr="000434F5">
        <w:rPr>
          <w:rFonts w:eastAsiaTheme="minorEastAsia" w:cstheme="minorHAnsi"/>
          <w:b/>
          <w:bCs/>
          <w:sz w:val="20"/>
          <w:szCs w:val="20"/>
        </w:rPr>
        <w:t>.</w:t>
      </w:r>
    </w:p>
    <w:p w14:paraId="29F4568E" w14:textId="5456E315" w:rsidR="00915A74" w:rsidRDefault="00915A74" w:rsidP="00C11BD1">
      <w:pPr>
        <w:rPr>
          <w:rFonts w:eastAsiaTheme="minorEastAsia"/>
          <w:sz w:val="28"/>
          <w:szCs w:val="28"/>
        </w:rPr>
      </w:pPr>
    </w:p>
    <w:p w14:paraId="265480A0" w14:textId="7469138A" w:rsidR="00BC198D" w:rsidRPr="00BC3471" w:rsidRDefault="00BC198D" w:rsidP="00BC3471">
      <w:pPr>
        <w:ind w:left="720"/>
        <w:rPr>
          <w:sz w:val="24"/>
          <w:szCs w:val="24"/>
        </w:rPr>
      </w:pPr>
      <w:r w:rsidRPr="00BC3471">
        <w:rPr>
          <w:sz w:val="24"/>
          <w:szCs w:val="24"/>
        </w:rPr>
        <w:t xml:space="preserve">J =   </w:t>
      </w:r>
      <m:oMath>
        <m:f>
          <m:fPr>
            <m:ctrlPr>
              <w:rPr>
                <w:rFonts w:ascii="Cambria Math" w:hAnsi="Cambria Math"/>
                <w:sz w:val="24"/>
                <w:szCs w:val="24"/>
              </w:rPr>
            </m:ctrlPr>
          </m:fPr>
          <m:num>
            <m:r>
              <m:rPr>
                <m:sty m:val="bi"/>
              </m:rPr>
              <w:rPr>
                <w:rFonts w:ascii="Cambria Math" w:hAnsi="Cambria Math"/>
                <w:sz w:val="24"/>
                <w:szCs w:val="24"/>
              </w:rPr>
              <m:t>d</m:t>
            </m:r>
            <w:bookmarkStart w:id="49" w:name="_Hlk175580403"/>
            <m:bar>
              <m:barPr>
                <m:pos m:val="top"/>
                <m:ctrlPr>
                  <w:rPr>
                    <w:rFonts w:ascii="Cambria Math" w:hAnsi="Cambria Math"/>
                    <w:sz w:val="24"/>
                    <w:szCs w:val="24"/>
                  </w:rPr>
                </m:ctrlPr>
              </m:barPr>
              <m:e>
                <m:r>
                  <m:rPr>
                    <m:sty m:val="bi"/>
                  </m:rPr>
                  <w:rPr>
                    <w:rFonts w:ascii="Cambria Math" w:hAnsi="Cambria Math"/>
                    <w:sz w:val="24"/>
                    <w:szCs w:val="24"/>
                  </w:rPr>
                  <m:t>f</m:t>
                </m:r>
              </m:e>
            </m:bar>
            <w:bookmarkEnd w:id="49"/>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acc>
              <m:accPr>
                <m:chr m:val="̅"/>
                <m:ctrlPr>
                  <w:rPr>
                    <w:rFonts w:ascii="Cambria Math" w:hAnsi="Cambria Math"/>
                    <w:sz w:val="24"/>
                    <w:szCs w:val="24"/>
                  </w:rPr>
                </m:ctrlPr>
              </m:accPr>
              <m:e>
                <m:r>
                  <m:rPr>
                    <m:sty m:val="bi"/>
                  </m:rPr>
                  <w:rPr>
                    <w:rFonts w:ascii="Cambria Math" w:hAnsi="Cambria Math"/>
                    <w:sz w:val="24"/>
                    <w:szCs w:val="24"/>
                  </w:rPr>
                  <m:t>x</m:t>
                </m:r>
              </m:e>
            </m:acc>
          </m:den>
        </m:f>
      </m:oMath>
      <w:r w:rsidRPr="00BC3471">
        <w:rPr>
          <w:sz w:val="24"/>
          <w:szCs w:val="24"/>
        </w:rPr>
        <w:t xml:space="preserve"> = </w:t>
      </w:r>
      <m:oMath>
        <m:d>
          <m:dPr>
            <m:begChr m:val="|"/>
            <m:endChr m:val="|"/>
            <m:ctrlPr>
              <w:rPr>
                <w:rFonts w:ascii="Cambria Math" w:hAnsi="Cambria Math"/>
                <w:sz w:val="24"/>
                <w:szCs w:val="24"/>
              </w:rPr>
            </m:ctrlPr>
          </m:dPr>
          <m:e>
            <m:eqArr>
              <m:eqArrPr>
                <m:ctrlPr>
                  <w:rPr>
                    <w:rFonts w:ascii="Cambria Math" w:hAnsi="Cambria Math"/>
                    <w:sz w:val="24"/>
                    <w:szCs w:val="24"/>
                  </w:rPr>
                </m:ctrlPr>
              </m:eqArrPr>
              <m:e>
                <m:eqArr>
                  <m:eqArrPr>
                    <m:ctrlPr>
                      <w:rPr>
                        <w:rFonts w:ascii="Cambria Math" w:hAnsi="Cambria Math"/>
                        <w:sz w:val="24"/>
                        <w:szCs w:val="24"/>
                      </w:rPr>
                    </m:ctrlPr>
                  </m:eqArrPr>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1</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2</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r>
                      <m:rPr>
                        <m:sty m:val="bi"/>
                      </m:rPr>
                      <w:rPr>
                        <w:rFonts w:ascii="Cambria Math" w:hAnsi="Cambria Math"/>
                        <w:sz w:val="24"/>
                        <w:szCs w:val="24"/>
                      </w:rPr>
                      <m:t>.</m:t>
                    </m:r>
                  </m:e>
                  <m:e>
                    <m:r>
                      <m:rPr>
                        <m:sty m:val="bi"/>
                      </m:rPr>
                      <w:rPr>
                        <w:rFonts w:ascii="Cambria Math" w:hAnsi="Cambria Math"/>
                        <w:sz w:val="24"/>
                        <w:szCs w:val="24"/>
                      </w:rPr>
                      <m:t>.</m:t>
                    </m:r>
                  </m:e>
                </m:eqArr>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n</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qArr>
          </m:e>
        </m:d>
        <m:r>
          <m:rPr>
            <m:sty m:val="bi"/>
          </m:rPr>
          <w:rPr>
            <w:rFonts w:ascii="Cambria Math" w:hAnsi="Cambria Math"/>
            <w:sz w:val="24"/>
            <w:szCs w:val="24"/>
          </w:rPr>
          <m:t>=</m:t>
        </m:r>
        <w:bookmarkStart w:id="50" w:name="_Hlk193288374"/>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51" w:name="_Hlk175583508"/>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w:bookmarkStart w:id="52" w:name="_Hlk175583476"/>
                    <m:acc>
                      <m:accPr>
                        <m:chr m:val="̅"/>
                        <m:ctrlPr>
                          <w:rPr>
                            <w:rFonts w:ascii="Cambria Math" w:hAnsi="Cambria Math"/>
                            <w:sz w:val="24"/>
                            <w:szCs w:val="24"/>
                          </w:rPr>
                        </m:ctrlPr>
                      </m:accPr>
                      <m:e>
                        <m:r>
                          <m:rPr>
                            <m:sty m:val="bi"/>
                          </m:rPr>
                          <w:rPr>
                            <w:rFonts w:ascii="Cambria Math" w:hAnsi="Cambria Math"/>
                            <w:sz w:val="24"/>
                            <w:szCs w:val="24"/>
                          </w:rPr>
                          <m:t>x</m:t>
                        </m:r>
                      </m:e>
                    </m:acc>
                    <w:bookmarkEnd w:id="52"/>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w:bookmarkEnd w:id="51"/>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qArr>
          </m:e>
        </m:d>
      </m:oMath>
      <w:bookmarkEnd w:id="50"/>
      <w:r w:rsidRPr="00BC3471">
        <w:rPr>
          <w:sz w:val="24"/>
          <w:szCs w:val="24"/>
        </w:rPr>
        <w:t xml:space="preserve">  </w:t>
      </w:r>
      <m:oMath>
        <m:r>
          <m:rPr>
            <m:sty m:val="bi"/>
          </m:rPr>
          <w:rPr>
            <w:rFonts w:ascii="Cambria Math" w:hAnsi="Cambria Math"/>
            <w:sz w:val="24"/>
            <w:szCs w:val="24"/>
          </w:rPr>
          <m:t>=</m:t>
        </m:r>
      </m:oMath>
      <w:r w:rsidRPr="00BC3471">
        <w:rPr>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53" w:name="_Hlk175583203"/>
                <w:bookmarkStart w:id="54" w:name="_Hlk175583273"/>
                <m:f>
                  <m:fPr>
                    <m:ctrlPr>
                      <w:rPr>
                        <w:rFonts w:ascii="Cambria Math" w:hAnsi="Cambria Math"/>
                        <w:sz w:val="24"/>
                        <w:szCs w:val="24"/>
                      </w:rPr>
                    </m:ctrlPr>
                  </m:fPr>
                  <m:num>
                    <w:bookmarkStart w:id="55" w:name="_Hlk175583591"/>
                    <m:r>
                      <w:rPr>
                        <w:rFonts w:ascii="Cambria Math" w:hAnsi="Cambria Math"/>
                        <w:sz w:val="24"/>
                        <w:szCs w:val="24"/>
                      </w:rPr>
                      <m:t>∂</m:t>
                    </m:r>
                    <w:bookmarkEnd w:id="55"/>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w:bookmarkEnd w:id="53"/>
                <m:r>
                  <m:rPr>
                    <m:sty m:val="b"/>
                  </m:rPr>
                  <w:rPr>
                    <w:rFonts w:ascii="Cambria Math" w:hAnsi="Cambria Math"/>
                    <w:sz w:val="24"/>
                    <w:szCs w:val="24"/>
                  </w:rPr>
                  <m:t xml:space="preserve">    </m:t>
                </m:r>
                <w:bookmarkStart w:id="56" w:name="_Hlk175583222"/>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6"/>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w:bookmarkEnd w:id="54"/>
                <m:r>
                  <m:rPr>
                    <m:sty m:val="b"/>
                  </m:rPr>
                  <w:rPr>
                    <w:rFonts w:ascii="Cambria Math" w:hAnsi="Cambria Math"/>
                    <w:sz w:val="24"/>
                    <w:szCs w:val="24"/>
                  </w:rPr>
                  <m:t xml:space="preserve"> </m:t>
                </m:r>
              </m:e>
              <m:e>
                <m:f>
                  <m:fPr>
                    <m:ctrlPr>
                      <w:rPr>
                        <w:rFonts w:ascii="Cambria Math" w:hAnsi="Cambria Math"/>
                        <w:sz w:val="24"/>
                        <w:szCs w:val="24"/>
                      </w:rPr>
                    </m:ctrlPr>
                  </m:fPr>
                  <m:num>
                    <w:bookmarkStart w:id="57" w:name="_Hlk175583388"/>
                    <m:r>
                      <w:rPr>
                        <w:rFonts w:ascii="Cambria Math" w:hAnsi="Cambria Math"/>
                        <w:sz w:val="24"/>
                        <w:szCs w:val="24"/>
                      </w:rPr>
                      <m:t>∂</m:t>
                    </m:r>
                    <w:bookmarkEnd w:id="57"/>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8" w:name="_Hlk175583407"/>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8"/>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9" w:name="_Hlk175583451"/>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9"/>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
                  </m:rPr>
                  <w:rPr>
                    <w:rFonts w:ascii="Cambria Math" w:hAnsi="Cambria Math"/>
                    <w:sz w:val="24"/>
                    <w:szCs w:val="24"/>
                  </w:rPr>
                  <m:t xml:space="preserve">  </m:t>
                </m:r>
              </m:e>
            </m:eqArr>
          </m:e>
        </m:d>
      </m:oMath>
    </w:p>
    <w:p w14:paraId="70BDB30E" w14:textId="01AF1745" w:rsidR="00656A7E" w:rsidRDefault="00000000" w:rsidP="00656A7E">
      <w:pPr>
        <w:rPr>
          <w:rFonts w:eastAsiaTheme="minorEastAsia" w:cstheme="minorHAnsi"/>
          <w:iCs/>
          <w:color w:val="000000"/>
          <w:kern w:val="24"/>
          <w:sz w:val="20"/>
          <w:szCs w:val="20"/>
        </w:rPr>
      </w:pPr>
      <m:oMath>
        <m:sSub>
          <m:sSubPr>
            <m:ctrlPr>
              <w:rPr>
                <w:rFonts w:ascii="Cambria Math" w:eastAsia="Times New Roman" w:hAnsi="Cambria Math" w:cstheme="minorHAnsi"/>
                <w:i/>
                <w:sz w:val="20"/>
                <w:szCs w:val="20"/>
              </w:rPr>
            </m:ctrlPr>
          </m:sSubPr>
          <m:e>
            <m:r>
              <w:rPr>
                <w:rFonts w:ascii="Cambria Math" w:eastAsia="Times New Roman" w:hAnsi="Cambria Math" w:cstheme="minorHAnsi"/>
                <w:sz w:val="20"/>
                <w:szCs w:val="20"/>
              </w:rPr>
              <m:t>J</m:t>
            </m:r>
          </m:e>
          <m:sub>
            <m:r>
              <w:rPr>
                <w:rFonts w:ascii="Cambria Math" w:eastAsia="Times New Roman" w:hAnsi="Cambria Math" w:cstheme="minorHAnsi"/>
                <w:sz w:val="20"/>
                <w:szCs w:val="20"/>
              </w:rPr>
              <m:t>ij</m:t>
            </m:r>
          </m:sub>
        </m:sSub>
      </m:oMath>
      <w:r w:rsidR="00656A7E" w:rsidRPr="000434F5">
        <w:rPr>
          <w:rFonts w:eastAsiaTheme="minorEastAsia" w:cstheme="minorHAnsi"/>
          <w:sz w:val="20"/>
          <w:szCs w:val="20"/>
        </w:rPr>
        <w:t xml:space="preserve"> is defined as the sensitivity of function  </w:t>
      </w:r>
      <w:bookmarkStart w:id="60" w:name="_Hlk175580265"/>
      <m:oMath>
        <m:sSub>
          <m:sSubPr>
            <m:ctrlPr>
              <w:rPr>
                <w:rFonts w:ascii="Cambria Math" w:eastAsia="Calibri" w:hAnsi="Cambria Math" w:cstheme="minorHAnsi"/>
                <w:i/>
                <w:iCs/>
                <w:color w:val="000000"/>
                <w:kern w:val="24"/>
                <w:sz w:val="20"/>
                <w:szCs w:val="20"/>
              </w:rPr>
            </m:ctrlPr>
          </m:sSubPr>
          <m:e>
            <m:bar>
              <m:barPr>
                <m:pos m:val="top"/>
                <m:ctrlPr>
                  <w:rPr>
                    <w:rFonts w:ascii="Cambria Math" w:eastAsiaTheme="minorEastAsia" w:hAnsi="Cambria Math" w:cstheme="minorHAnsi"/>
                    <w:b/>
                    <w:bCs/>
                    <w:i/>
                    <w:iCs/>
                    <w:color w:val="000000" w:themeColor="text1"/>
                    <w:kern w:val="24"/>
                    <w:sz w:val="20"/>
                    <w:szCs w:val="20"/>
                  </w:rPr>
                </m:ctrlPr>
              </m:barPr>
              <m:e>
                <m:r>
                  <m:rPr>
                    <m:sty m:val="bi"/>
                  </m:rPr>
                  <w:rPr>
                    <w:rFonts w:ascii="Cambria Math" w:hAnsi="Cambria Math" w:cstheme="minorHAnsi"/>
                    <w:color w:val="000000" w:themeColor="text1"/>
                    <w:kern w:val="24"/>
                    <w:sz w:val="20"/>
                    <w:szCs w:val="20"/>
                  </w:rPr>
                  <m:t>f</m:t>
                </m:r>
              </m:e>
            </m:bar>
          </m:e>
          <m:sub>
            <m:r>
              <w:rPr>
                <w:rFonts w:ascii="Cambria Math" w:eastAsia="Times New Roman" w:hAnsi="Cambria Math" w:cstheme="minorHAnsi"/>
                <w:color w:val="000000"/>
                <w:kern w:val="24"/>
                <w:sz w:val="20"/>
                <w:szCs w:val="20"/>
              </w:rPr>
              <m:t>i</m:t>
            </m:r>
          </m:sub>
        </m:sSub>
      </m:oMath>
      <w:bookmarkEnd w:id="60"/>
      <w:r w:rsidR="003C0F91" w:rsidRPr="000434F5">
        <w:rPr>
          <w:rFonts w:eastAsiaTheme="minorEastAsia" w:cstheme="minorHAnsi"/>
          <w:iCs/>
          <w:color w:val="000000"/>
          <w:kern w:val="24"/>
          <w:sz w:val="20"/>
          <w:szCs w:val="20"/>
        </w:rPr>
        <w:t xml:space="preserve"> output to the change of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5B0F70" w:rsidRPr="000434F5">
        <w:rPr>
          <w:rFonts w:eastAsiaTheme="minorEastAsia" w:cstheme="minorHAnsi"/>
          <w:iCs/>
          <w:color w:val="000000"/>
          <w:kern w:val="24"/>
          <w:sz w:val="20"/>
          <w:szCs w:val="20"/>
        </w:rPr>
        <w:t>.</w:t>
      </w:r>
    </w:p>
    <w:p w14:paraId="785CF8B3" w14:textId="77777777" w:rsidR="008E296A" w:rsidRDefault="008E296A" w:rsidP="00656A7E">
      <w:pPr>
        <w:rPr>
          <w:rFonts w:eastAsiaTheme="minorEastAsia" w:cstheme="minorHAnsi"/>
          <w:iCs/>
          <w:color w:val="000000"/>
          <w:kern w:val="24"/>
          <w:sz w:val="20"/>
          <w:szCs w:val="20"/>
        </w:rPr>
      </w:pPr>
    </w:p>
    <w:p w14:paraId="0C8EB86D" w14:textId="36A2BD54" w:rsidR="008E296A" w:rsidRDefault="000E0ACB" w:rsidP="000E0ACB">
      <w:pPr>
        <w:pStyle w:val="Heading3"/>
      </w:pPr>
      <w:bookmarkStart w:id="61" w:name="_Toc197804656"/>
      <w:r>
        <w:t>Binary Cross-Entropy</w:t>
      </w:r>
      <w:bookmarkEnd w:id="61"/>
      <w:r>
        <w:t xml:space="preserve"> </w:t>
      </w:r>
    </w:p>
    <w:p w14:paraId="0090088D" w14:textId="77777777" w:rsidR="009C48EE" w:rsidRDefault="009C48EE" w:rsidP="009C48EE"/>
    <w:p w14:paraId="7088BDF0" w14:textId="77777777" w:rsidR="009C48EE" w:rsidRDefault="009C48EE" w:rsidP="009C48EE">
      <w:pPr>
        <w:ind w:left="810"/>
        <w:rPr>
          <w:rFonts w:eastAsiaTheme="minorEastAsia"/>
        </w:rPr>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62" w:name="_Hlk195692249"/>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62"/>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w:bookmarkStart w:id="63" w:name="_Hlk195692261"/>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w:bookmarkEnd w:id="63"/>
          </m:e>
        </m:func>
        <m:r>
          <w:rPr>
            <w:rFonts w:ascii="Cambria Math" w:hAnsi="Cambria Math"/>
          </w:rPr>
          <m:t>)]</m:t>
        </m:r>
      </m:oMath>
    </w:p>
    <w:p w14:paraId="3CD65A75" w14:textId="61F24442" w:rsidR="009C48EE" w:rsidRDefault="000A28DE" w:rsidP="009C48EE">
      <w:r>
        <w:t>In machine learning:</w:t>
      </w:r>
    </w:p>
    <w:p w14:paraId="182C1981" w14:textId="2F270E9B" w:rsidR="00A85480" w:rsidRDefault="000A28DE" w:rsidP="009C48EE">
      <w:r>
        <w:t xml:space="preserve">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t xml:space="preserve"> </w:t>
      </w:r>
      <w:r w:rsidR="00A85480">
        <w:t>: is the true label (either 0 or 1)</w:t>
      </w:r>
    </w:p>
    <w:p w14:paraId="58D4B243" w14:textId="54528496" w:rsidR="00A85480" w:rsidRDefault="00000000" w:rsidP="00810729">
      <w:pPr>
        <w:ind w:left="90"/>
        <w:rPr>
          <w:rFonts w:eastAsiaTheme="minorEastAsia"/>
        </w:rPr>
      </w:pP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A85480">
        <w:rPr>
          <w:rFonts w:eastAsiaTheme="minorEastAsia"/>
        </w:rPr>
        <w:t>:</w:t>
      </w:r>
      <w:r w:rsidR="00810729">
        <w:rPr>
          <w:rFonts w:eastAsiaTheme="minorEastAsia"/>
        </w:rPr>
        <w:t xml:space="preserve"> is the model’s predicted probability</w:t>
      </w:r>
    </w:p>
    <w:p w14:paraId="120C6026" w14:textId="490DE307" w:rsidR="00AD3FFB" w:rsidRDefault="00AD3FFB" w:rsidP="00810729">
      <w:pPr>
        <w:ind w:left="90"/>
        <w:rPr>
          <w:rFonts w:eastAsiaTheme="minorEastAsia"/>
        </w:rPr>
      </w:pPr>
    </w:p>
    <w:p w14:paraId="7BDDE6D6" w14:textId="60B47793" w:rsidR="00AD3FFB" w:rsidRPr="00581978" w:rsidRDefault="00AD3FFB" w:rsidP="00810729">
      <w:pPr>
        <w:ind w:left="90"/>
        <w:rPr>
          <w:rFonts w:eastAsiaTheme="minorEastAsia"/>
          <w:b/>
          <w:bCs/>
          <w:u w:val="single"/>
        </w:rPr>
      </w:pPr>
      <w:r w:rsidRPr="00581978">
        <w:rPr>
          <w:rFonts w:eastAsiaTheme="minorEastAsia"/>
          <w:b/>
          <w:bCs/>
          <w:u w:val="single"/>
        </w:rPr>
        <w:t>Key Insight:</w:t>
      </w:r>
    </w:p>
    <w:p w14:paraId="669046D1" w14:textId="274C3275" w:rsidR="005F670E" w:rsidRDefault="00581978" w:rsidP="00810729">
      <w:pPr>
        <w:ind w:left="90"/>
        <w:rPr>
          <w:rFonts w:eastAsiaTheme="minorEastAsia"/>
        </w:rPr>
      </w:pPr>
      <w:r>
        <w:rPr>
          <w:rFonts w:eastAsiaTheme="minorEastAsia"/>
        </w:rPr>
        <w:t>The binary entropy-based loss punishes</w:t>
      </w:r>
      <w:r w:rsidR="00465C38">
        <w:rPr>
          <w:rFonts w:eastAsiaTheme="minorEastAsia"/>
        </w:rPr>
        <w:t>:</w:t>
      </w:r>
    </w:p>
    <w:p w14:paraId="5FF16EB6" w14:textId="29D60C98" w:rsidR="00465C38" w:rsidRDefault="00465C38" w:rsidP="008E6DB2">
      <w:pPr>
        <w:pStyle w:val="ListParagraph"/>
        <w:numPr>
          <w:ilvl w:val="0"/>
          <w:numId w:val="11"/>
        </w:numPr>
        <w:rPr>
          <w:rFonts w:eastAsiaTheme="minorEastAsia"/>
        </w:rPr>
      </w:pPr>
      <w:r w:rsidRPr="006B3D76">
        <w:rPr>
          <w:rFonts w:eastAsiaTheme="minorEastAsia"/>
          <w:b/>
          <w:bCs/>
          <w:u w:val="single"/>
        </w:rPr>
        <w:t>Low confidence in the correct clas</w:t>
      </w:r>
      <w:r w:rsidR="006B3D76" w:rsidRPr="006B3D76">
        <w:rPr>
          <w:rFonts w:eastAsiaTheme="minorEastAsia"/>
          <w:b/>
          <w:bCs/>
          <w:u w:val="single"/>
        </w:rPr>
        <w:t>s</w:t>
      </w:r>
      <w:r w:rsidR="006B3D76">
        <w:rPr>
          <w:rFonts w:eastAsiaTheme="minorEastAsia"/>
        </w:rPr>
        <w:t>:</w:t>
      </w:r>
      <w:r w:rsidR="003B6A5B">
        <w:rPr>
          <w:rFonts w:eastAsiaTheme="minorEastAsia"/>
        </w:rPr>
        <w:t xml:space="preserve"> If there is low confidence in the correct class L</w:t>
      </w:r>
      <w:r w:rsidR="00D628DA">
        <w:rPr>
          <w:rFonts w:eastAsiaTheme="minorEastAsia"/>
        </w:rPr>
        <w:t>oss</w:t>
      </w:r>
      <w:r w:rsidR="003B6A5B">
        <w:rPr>
          <w:rFonts w:eastAsiaTheme="minorEastAsia"/>
        </w:rPr>
        <w:t xml:space="preserve"> will be high</w:t>
      </w:r>
      <w:r w:rsidR="006B3D76">
        <w:rPr>
          <w:rFonts w:eastAsiaTheme="minorEastAsia"/>
        </w:rPr>
        <w:t>.</w:t>
      </w:r>
    </w:p>
    <w:p w14:paraId="27524F71" w14:textId="55FCD539" w:rsidR="006B3D76" w:rsidRPr="00D628DA" w:rsidRDefault="006B3D76" w:rsidP="008E6DB2">
      <w:pPr>
        <w:pStyle w:val="ListParagraph"/>
        <w:numPr>
          <w:ilvl w:val="0"/>
          <w:numId w:val="11"/>
        </w:numPr>
        <w:rPr>
          <w:rFonts w:eastAsiaTheme="minorEastAsia"/>
        </w:rPr>
      </w:pPr>
      <w:r w:rsidRPr="00DB3A9F">
        <w:rPr>
          <w:rFonts w:eastAsiaTheme="minorEastAsia"/>
          <w:b/>
          <w:bCs/>
          <w:u w:val="single"/>
        </w:rPr>
        <w:lastRenderedPageBreak/>
        <w:t xml:space="preserve">High-confidence </w:t>
      </w:r>
      <w:r w:rsidR="00DB3A9F" w:rsidRPr="00DB3A9F">
        <w:rPr>
          <w:rFonts w:eastAsiaTheme="minorEastAsia"/>
          <w:b/>
          <w:bCs/>
          <w:u w:val="single"/>
        </w:rPr>
        <w:t>in the wrong class:</w:t>
      </w:r>
      <w:r w:rsidR="00DB3A9F">
        <w:rPr>
          <w:rFonts w:eastAsiaTheme="minorEastAsia"/>
          <w:b/>
          <w:bCs/>
          <w:u w:val="single"/>
        </w:rPr>
        <w:t xml:space="preserve"> </w:t>
      </w:r>
      <w:r w:rsidR="00D628DA">
        <w:rPr>
          <w:rFonts w:eastAsiaTheme="minorEastAsia"/>
          <w:b/>
          <w:bCs/>
          <w:u w:val="single"/>
        </w:rPr>
        <w:t xml:space="preserve"> </w:t>
      </w:r>
      <w:r w:rsidR="00D628DA" w:rsidRPr="00D628DA">
        <w:rPr>
          <w:rFonts w:eastAsiaTheme="minorEastAsia"/>
        </w:rPr>
        <w:t>if there is high confidence in the wrong class the Loss will be high</w:t>
      </w:r>
    </w:p>
    <w:p w14:paraId="20425BCC" w14:textId="2F5020FE" w:rsidR="005F670E" w:rsidRPr="00A877B3" w:rsidRDefault="005F670E" w:rsidP="00810729">
      <w:pPr>
        <w:ind w:left="90"/>
        <w:rPr>
          <w:rFonts w:eastAsiaTheme="minorEastAsia"/>
          <w:b/>
          <w:bCs/>
          <w:u w:val="single"/>
        </w:rPr>
      </w:pPr>
      <w:r w:rsidRPr="00A877B3">
        <w:rPr>
          <w:rFonts w:eastAsiaTheme="minorEastAsia"/>
          <w:b/>
          <w:bCs/>
          <w:u w:val="single"/>
        </w:rPr>
        <w:t>Assume:</w:t>
      </w:r>
    </w:p>
    <w:tbl>
      <w:tblPr>
        <w:tblStyle w:val="TableGrid"/>
        <w:tblW w:w="0" w:type="auto"/>
        <w:tblInd w:w="720" w:type="dxa"/>
        <w:tblLook w:val="04A0" w:firstRow="1" w:lastRow="0" w:firstColumn="1" w:lastColumn="0" w:noHBand="0" w:noVBand="1"/>
      </w:tblPr>
      <w:tblGrid>
        <w:gridCol w:w="2378"/>
        <w:gridCol w:w="2457"/>
        <w:gridCol w:w="2415"/>
      </w:tblGrid>
      <w:tr w:rsidR="00EB6C5A" w14:paraId="19B99EA9" w14:textId="77777777" w:rsidTr="005F670E">
        <w:trPr>
          <w:trHeight w:val="313"/>
        </w:trPr>
        <w:tc>
          <w:tcPr>
            <w:tcW w:w="2378" w:type="dxa"/>
          </w:tcPr>
          <w:p w14:paraId="08495440" w14:textId="77777777" w:rsidR="00EB6C5A" w:rsidRPr="00263C3E" w:rsidRDefault="00EB6C5A" w:rsidP="003C04A2">
            <w:pPr>
              <w:pStyle w:val="ListParagraph"/>
              <w:ind w:left="0"/>
              <w:jc w:val="center"/>
              <w:rPr>
                <w:b/>
                <w:bCs/>
              </w:rPr>
            </w:pPr>
            <w:r w:rsidRPr="00263C3E">
              <w:rPr>
                <w:b/>
                <w:bCs/>
              </w:rPr>
              <w:t>class</w:t>
            </w:r>
          </w:p>
        </w:tc>
        <w:tc>
          <w:tcPr>
            <w:tcW w:w="2457" w:type="dxa"/>
          </w:tcPr>
          <w:p w14:paraId="0031C3F1" w14:textId="77777777" w:rsidR="00EB6C5A" w:rsidRPr="00263C3E" w:rsidRDefault="00EB6C5A"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64" w:name="_Hlk195692636"/>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64"/>
          </w:p>
        </w:tc>
        <w:tc>
          <w:tcPr>
            <w:tcW w:w="2415" w:type="dxa"/>
          </w:tcPr>
          <w:p w14:paraId="103699DE" w14:textId="77777777" w:rsidR="00EB6C5A" w:rsidRPr="00263C3E" w:rsidRDefault="00EB6C5A" w:rsidP="003C04A2">
            <w:pPr>
              <w:pStyle w:val="ListParagraph"/>
              <w:ind w:left="0"/>
              <w:jc w:val="center"/>
              <w:rPr>
                <w:b/>
                <w:bCs/>
              </w:rPr>
            </w:pPr>
            <w:r w:rsidRPr="00263C3E">
              <w:rPr>
                <w:b/>
                <w:bCs/>
              </w:rPr>
              <w:t xml:space="preserve">Prediction </w:t>
            </w:r>
            <w:bookmarkStart w:id="65" w:name="_Hlk19569269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65"/>
          </w:p>
        </w:tc>
      </w:tr>
      <w:tr w:rsidR="00EB6C5A" w14:paraId="64066087" w14:textId="77777777" w:rsidTr="005F670E">
        <w:trPr>
          <w:trHeight w:val="294"/>
        </w:trPr>
        <w:tc>
          <w:tcPr>
            <w:tcW w:w="2378" w:type="dxa"/>
          </w:tcPr>
          <w:p w14:paraId="01088668" w14:textId="77777777" w:rsidR="00EB6C5A" w:rsidRDefault="00EB6C5A" w:rsidP="003C04A2">
            <w:pPr>
              <w:pStyle w:val="ListParagraph"/>
              <w:ind w:left="0"/>
            </w:pPr>
            <w:r>
              <w:t xml:space="preserve">Dog </w:t>
            </w:r>
          </w:p>
        </w:tc>
        <w:tc>
          <w:tcPr>
            <w:tcW w:w="2457" w:type="dxa"/>
          </w:tcPr>
          <w:p w14:paraId="3F18F49E" w14:textId="77777777" w:rsidR="00EB6C5A" w:rsidRDefault="00EB6C5A" w:rsidP="003C04A2">
            <w:pPr>
              <w:pStyle w:val="ListParagraph"/>
              <w:ind w:left="0"/>
            </w:pPr>
            <w:r>
              <w:t>1</w:t>
            </w:r>
          </w:p>
        </w:tc>
        <w:tc>
          <w:tcPr>
            <w:tcW w:w="2415" w:type="dxa"/>
          </w:tcPr>
          <w:p w14:paraId="3B6D1D35" w14:textId="77777777" w:rsidR="00EB6C5A" w:rsidRDefault="00EB6C5A" w:rsidP="003C04A2">
            <w:pPr>
              <w:pStyle w:val="ListParagraph"/>
              <w:ind w:left="0"/>
            </w:pPr>
            <w:r>
              <w:t>.9</w:t>
            </w:r>
          </w:p>
        </w:tc>
      </w:tr>
      <w:tr w:rsidR="00EB6C5A" w14:paraId="70A0458B" w14:textId="77777777" w:rsidTr="005F670E">
        <w:trPr>
          <w:trHeight w:val="288"/>
        </w:trPr>
        <w:tc>
          <w:tcPr>
            <w:tcW w:w="2378" w:type="dxa"/>
          </w:tcPr>
          <w:p w14:paraId="63B218EC" w14:textId="77777777" w:rsidR="00EB6C5A" w:rsidRDefault="00EB6C5A" w:rsidP="003C04A2">
            <w:pPr>
              <w:pStyle w:val="ListParagraph"/>
              <w:ind w:left="0"/>
            </w:pPr>
            <w:r>
              <w:t xml:space="preserve">Cat </w:t>
            </w:r>
          </w:p>
        </w:tc>
        <w:tc>
          <w:tcPr>
            <w:tcW w:w="2457" w:type="dxa"/>
          </w:tcPr>
          <w:p w14:paraId="4272F591" w14:textId="29091A29" w:rsidR="00EB6C5A" w:rsidRDefault="00EA3EB8" w:rsidP="003C04A2">
            <w:pPr>
              <w:pStyle w:val="ListParagraph"/>
              <w:ind w:left="0"/>
            </w:pPr>
            <w:r>
              <w:t>0</w:t>
            </w:r>
          </w:p>
        </w:tc>
        <w:tc>
          <w:tcPr>
            <w:tcW w:w="2415" w:type="dxa"/>
          </w:tcPr>
          <w:p w14:paraId="4F43A1BA" w14:textId="77777777" w:rsidR="00EB6C5A" w:rsidRDefault="00EB6C5A" w:rsidP="003C04A2">
            <w:pPr>
              <w:pStyle w:val="ListParagraph"/>
              <w:ind w:left="0"/>
            </w:pPr>
            <w:r>
              <w:t>.8</w:t>
            </w:r>
          </w:p>
        </w:tc>
      </w:tr>
      <w:tr w:rsidR="00EB6C5A" w14:paraId="1D8EE9F6" w14:textId="77777777" w:rsidTr="005F670E">
        <w:trPr>
          <w:trHeight w:val="294"/>
        </w:trPr>
        <w:tc>
          <w:tcPr>
            <w:tcW w:w="2378" w:type="dxa"/>
          </w:tcPr>
          <w:p w14:paraId="4F98D1B1" w14:textId="77777777" w:rsidR="00EB6C5A" w:rsidRDefault="00EB6C5A" w:rsidP="003C04A2">
            <w:pPr>
              <w:pStyle w:val="ListParagraph"/>
              <w:ind w:left="0"/>
            </w:pPr>
            <w:r>
              <w:t xml:space="preserve">Rabbit </w:t>
            </w:r>
          </w:p>
        </w:tc>
        <w:tc>
          <w:tcPr>
            <w:tcW w:w="2457" w:type="dxa"/>
          </w:tcPr>
          <w:p w14:paraId="34B1583B" w14:textId="77777777" w:rsidR="00EB6C5A" w:rsidRDefault="00EB6C5A" w:rsidP="003C04A2">
            <w:pPr>
              <w:pStyle w:val="ListParagraph"/>
              <w:ind w:left="0"/>
            </w:pPr>
            <w:r>
              <w:t>0</w:t>
            </w:r>
          </w:p>
        </w:tc>
        <w:tc>
          <w:tcPr>
            <w:tcW w:w="2415" w:type="dxa"/>
          </w:tcPr>
          <w:p w14:paraId="12929C9D" w14:textId="77777777" w:rsidR="00EB6C5A" w:rsidRDefault="00EB6C5A" w:rsidP="003C04A2">
            <w:pPr>
              <w:pStyle w:val="ListParagraph"/>
              <w:ind w:left="0"/>
            </w:pPr>
            <w:r>
              <w:t>.2</w:t>
            </w:r>
          </w:p>
        </w:tc>
      </w:tr>
    </w:tbl>
    <w:p w14:paraId="5970436D" w14:textId="77777777" w:rsidR="00EB6C5A" w:rsidRPr="00A85480" w:rsidRDefault="00EB6C5A" w:rsidP="00810729">
      <w:pPr>
        <w:ind w:left="90"/>
      </w:pPr>
    </w:p>
    <w:p w14:paraId="54AE30A7" w14:textId="17CBEF48" w:rsidR="000A28DE" w:rsidRDefault="000A28DE" w:rsidP="009C48EE">
      <w:pPr>
        <w:rPr>
          <w:b/>
          <w:bCs/>
        </w:rPr>
      </w:pPr>
      <w:r>
        <w:t xml:space="preserve"> </w:t>
      </w:r>
      <w:bookmarkStart w:id="66" w:name="_Hlk195693382"/>
      <w:r w:rsidR="005048AE" w:rsidRPr="005048AE">
        <w:rPr>
          <w:b/>
          <w:bCs/>
        </w:rPr>
        <w:t>Example 1:</w:t>
      </w:r>
      <w:r w:rsidR="0066546F">
        <w:rPr>
          <w:b/>
          <w:bCs/>
        </w:rPr>
        <w:t xml:space="preserve"> Input is a dog </w:t>
      </w:r>
      <w:r w:rsidR="005F26E2">
        <w:rPr>
          <w:b/>
          <w:bCs/>
        </w:rPr>
        <w:t xml:space="preserve"> and prediction is good</w:t>
      </w:r>
      <w:r w:rsidR="0066546F">
        <w:rPr>
          <w:b/>
          <w:bCs/>
        </w:rPr>
        <w:t>(class 1)</w:t>
      </w:r>
    </w:p>
    <w:p w14:paraId="6F169DB1" w14:textId="0A80ED00" w:rsidR="00AA50C7" w:rsidRPr="005966B5" w:rsidRDefault="00862872" w:rsidP="009C48EE">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w:t>
      </w:r>
      <w:r w:rsidR="005966B5" w:rsidRPr="005966B5">
        <w:t>= 1</w:t>
      </w:r>
    </w:p>
    <w:p w14:paraId="64C073A7" w14:textId="5B5CCB3E" w:rsidR="005966B5" w:rsidRPr="005966B5" w:rsidRDefault="005966B5" w:rsidP="009C48EE">
      <w:r w:rsidRPr="005966B5">
        <w:t>Prediction</w:t>
      </w:r>
      <w:bookmarkStart w:id="67" w:name="_Hlk19569373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w:bookmarkEnd w:id="67"/>
        <m:r>
          <m:rPr>
            <m:sty m:val="bi"/>
          </m:rPr>
          <w:rPr>
            <w:rFonts w:ascii="Cambria Math" w:hAnsi="Cambria Math" w:cstheme="minorHAnsi"/>
            <w:sz w:val="24"/>
            <w:szCs w:val="24"/>
          </w:rPr>
          <m:t>=</m:t>
        </m:r>
      </m:oMath>
      <w:r w:rsidRPr="005966B5">
        <w:t xml:space="preserve"> </w:t>
      </w:r>
      <m:oMath>
        <m:r>
          <w:rPr>
            <w:rFonts w:ascii="Cambria Math" w:eastAsiaTheme="minorEastAsia" w:hAnsi="Cambria Math"/>
          </w:rPr>
          <m:t>0</m:t>
        </m:r>
        <m:r>
          <m:rPr>
            <m:sty m:val="p"/>
          </m:rPr>
          <w:rPr>
            <w:rFonts w:ascii="Cambria Math" w:hAnsi="Cambria Math" w:cstheme="minorHAnsi"/>
            <w:sz w:val="24"/>
            <w:szCs w:val="24"/>
          </w:rPr>
          <m:t>.9</m:t>
        </m:r>
      </m:oMath>
    </w:p>
    <w:p w14:paraId="2038487D" w14:textId="4923BC87" w:rsidR="00421C0E" w:rsidRDefault="00421C0E" w:rsidP="00421C0E">
      <w:pPr>
        <w:ind w:left="810"/>
        <w:rPr>
          <w:rFonts w:eastAsiaTheme="minorEastAsia"/>
        </w:rPr>
      </w:pPr>
      <m:oMath>
        <m:r>
          <w:rPr>
            <w:rFonts w:ascii="Cambria Math" w:hAnsi="Cambria Math"/>
          </w:rPr>
          <m:t>L</m:t>
        </m:r>
        <m:r>
          <m:rPr>
            <m:sty m:val="p"/>
          </m:rPr>
          <w:rPr>
            <w:rFonts w:ascii="Cambria Math" w:hAnsi="Cambria Math"/>
          </w:rPr>
          <m:t>= -[1x</m:t>
        </m:r>
        <w:bookmarkStart w:id="68" w:name="_Hlk195693311"/>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oMath>
      <w:bookmarkEnd w:id="68"/>
      <w:r>
        <w:rPr>
          <w:rFonts w:eastAsiaTheme="minorEastAsia"/>
        </w:rPr>
        <w:t xml:space="preserve">+ </w:t>
      </w:r>
      <w:r w:rsidR="00FB7EE2">
        <w:rPr>
          <w:rFonts w:eastAsiaTheme="minorEastAsia"/>
        </w:rPr>
        <w:t>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9</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r>
          <w:rPr>
            <w:rFonts w:ascii="Cambria Math" w:hAnsi="Cambria Math"/>
          </w:rPr>
          <m:t>=0.105</m:t>
        </m:r>
      </m:oMath>
    </w:p>
    <w:p w14:paraId="2D81B424" w14:textId="4BC6C64E" w:rsidR="001053FD" w:rsidRDefault="00C63796" w:rsidP="001053FD">
      <w:r w:rsidRPr="001053FD">
        <w:rPr>
          <w:b/>
          <w:bCs/>
        </w:rPr>
        <w:t>Small loss-&gt;</w:t>
      </w:r>
      <w:r w:rsidRPr="00C63796">
        <w:t xml:space="preserve"> </w:t>
      </w:r>
      <w:r w:rsidR="001053FD">
        <w:t>the model is %90 confidence that the input is a dog. Therefore it is %</w:t>
      </w:r>
      <w:r w:rsidR="00175870">
        <w:t>1</w:t>
      </w:r>
      <w:r w:rsidR="001053FD">
        <w:t>0 confidence the input is not a dog (which is</w:t>
      </w:r>
      <w:r w:rsidR="00175870">
        <w:t xml:space="preserve"> correct in this case)</w:t>
      </w:r>
      <w:r w:rsidR="001053FD">
        <w:t xml:space="preserve">. The confidence is </w:t>
      </w:r>
      <w:r w:rsidR="00175870">
        <w:t>is high and loss is low.</w:t>
      </w:r>
    </w:p>
    <w:p w14:paraId="473797CF" w14:textId="63E88C49" w:rsidR="00FB00AA" w:rsidRPr="00C63796" w:rsidRDefault="00FB00AA" w:rsidP="009C48EE"/>
    <w:p w14:paraId="28792AA5" w14:textId="2F539097" w:rsidR="00EA3EB8" w:rsidRDefault="00EA3EB8" w:rsidP="00EA3EB8">
      <w:pPr>
        <w:rPr>
          <w:b/>
          <w:bCs/>
        </w:rPr>
      </w:pPr>
      <w:bookmarkStart w:id="69" w:name="_Hlk195693610"/>
      <w:bookmarkEnd w:id="66"/>
      <w:r w:rsidRPr="005048AE">
        <w:rPr>
          <w:b/>
          <w:bCs/>
        </w:rPr>
        <w:t xml:space="preserve">Example </w:t>
      </w:r>
      <w:r w:rsidR="00ED43C3">
        <w:rPr>
          <w:b/>
          <w:bCs/>
        </w:rPr>
        <w:t>2</w:t>
      </w:r>
      <w:r w:rsidRPr="005048AE">
        <w:rPr>
          <w:b/>
          <w:bCs/>
        </w:rPr>
        <w:t>:</w:t>
      </w:r>
      <w:r>
        <w:rPr>
          <w:b/>
          <w:bCs/>
        </w:rPr>
        <w:t xml:space="preserve"> Input is a dog</w:t>
      </w:r>
      <w:r w:rsidR="005F26E2">
        <w:rPr>
          <w:b/>
          <w:bCs/>
        </w:rPr>
        <w:t xml:space="preserve"> but prediction is bad</w:t>
      </w:r>
    </w:p>
    <w:p w14:paraId="4B65C273" w14:textId="77777777" w:rsidR="00EA3EB8" w:rsidRPr="005966B5" w:rsidRDefault="00EA3EB8" w:rsidP="00EA3EB8">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1</w:t>
      </w:r>
    </w:p>
    <w:p w14:paraId="19E18CB2" w14:textId="16687B0B" w:rsidR="00EA3EB8" w:rsidRPr="005966B5" w:rsidRDefault="00EA3EB8" w:rsidP="00EA3EB8">
      <w:r w:rsidRPr="005966B5">
        <w:t xml:space="preserve">Prediction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2</m:t>
        </m:r>
      </m:oMath>
    </w:p>
    <w:p w14:paraId="7CDF571C" w14:textId="5DFB5E31" w:rsidR="00EA3EB8" w:rsidRDefault="00EA3EB8" w:rsidP="00EA3EB8">
      <w:pPr>
        <w:ind w:left="810"/>
        <w:rPr>
          <w:rFonts w:eastAsiaTheme="minorEastAsia"/>
        </w:rPr>
      </w:pPr>
      <m:oMath>
        <m:r>
          <w:rPr>
            <w:rFonts w:ascii="Cambria Math" w:hAnsi="Cambria Math"/>
          </w:rPr>
          <m:t>L</m:t>
        </m:r>
        <m:r>
          <m:rPr>
            <m:sty m:val="p"/>
          </m:rPr>
          <w:rPr>
            <w:rFonts w:ascii="Cambria Math" w:hAnsi="Cambria Math"/>
          </w:rPr>
          <m:t>= -[1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2</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r>
          <w:rPr>
            <w:rFonts w:ascii="Cambria Math" w:hAnsi="Cambria Math"/>
          </w:rPr>
          <m:t>=1.609</m:t>
        </m:r>
      </m:oMath>
    </w:p>
    <w:p w14:paraId="4907C5D0" w14:textId="603D2719" w:rsidR="001053FD" w:rsidRDefault="0099719F" w:rsidP="00ED43C3">
      <w:r w:rsidRPr="001053FD">
        <w:rPr>
          <w:b/>
          <w:bCs/>
          <w:u w:val="single"/>
        </w:rPr>
        <w:t>High</w:t>
      </w:r>
      <w:r w:rsidR="00EA3EB8" w:rsidRPr="001053FD">
        <w:rPr>
          <w:b/>
          <w:bCs/>
          <w:u w:val="single"/>
        </w:rPr>
        <w:t xml:space="preserve"> loss</w:t>
      </w:r>
      <w:r w:rsidR="00EA3EB8" w:rsidRPr="00C63796">
        <w:t xml:space="preserve">-&gt; </w:t>
      </w:r>
      <w:bookmarkStart w:id="70" w:name="_Hlk195694452"/>
      <w:r w:rsidR="00BE5F05">
        <w:t>the model is %</w:t>
      </w:r>
      <w:r w:rsidR="00E138B0">
        <w:t>20</w:t>
      </w:r>
      <w:r w:rsidR="00BE5F05">
        <w:t xml:space="preserve"> confidence that the input is a dog. Therefore it is %</w:t>
      </w:r>
      <w:r w:rsidR="00E138B0">
        <w:t>8</w:t>
      </w:r>
      <w:r w:rsidR="00BE5F05">
        <w:t xml:space="preserve">0 confidence the input is not a dog (which is </w:t>
      </w:r>
      <w:r w:rsidR="001053FD">
        <w:t>wrong</w:t>
      </w:r>
      <w:r w:rsidR="00BE5F05">
        <w:t xml:space="preserve"> in this case). The confidence is</w:t>
      </w:r>
      <w:r w:rsidR="001053FD">
        <w:t xml:space="preserve"> low</w:t>
      </w:r>
      <w:r w:rsidR="003D065F">
        <w:t xml:space="preserve"> and loss is hight.</w:t>
      </w:r>
    </w:p>
    <w:bookmarkEnd w:id="70"/>
    <w:p w14:paraId="66399759" w14:textId="2109858E" w:rsidR="00ED43C3" w:rsidRDefault="00ED43C3" w:rsidP="00ED43C3">
      <w:pPr>
        <w:rPr>
          <w:b/>
          <w:bCs/>
        </w:rPr>
      </w:pPr>
      <w:r w:rsidRPr="005048AE">
        <w:rPr>
          <w:b/>
          <w:bCs/>
        </w:rPr>
        <w:t xml:space="preserve">Example </w:t>
      </w:r>
      <w:r w:rsidR="001053FD">
        <w:rPr>
          <w:b/>
          <w:bCs/>
        </w:rPr>
        <w:t>3</w:t>
      </w:r>
      <w:r w:rsidRPr="005048AE">
        <w:rPr>
          <w:b/>
          <w:bCs/>
        </w:rPr>
        <w:t>:</w:t>
      </w:r>
      <w:r>
        <w:rPr>
          <w:b/>
          <w:bCs/>
        </w:rPr>
        <w:t xml:space="preserve"> Input is not dog </w:t>
      </w:r>
      <w:r w:rsidR="0094153D">
        <w:rPr>
          <w:b/>
          <w:bCs/>
        </w:rPr>
        <w:t xml:space="preserve"> (class 0)</w:t>
      </w:r>
    </w:p>
    <w:p w14:paraId="4A702FA9" w14:textId="6F29AD97" w:rsidR="00ED43C3" w:rsidRPr="005966B5" w:rsidRDefault="00ED43C3" w:rsidP="00ED43C3">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w:t>
      </w:r>
      <w:r w:rsidR="0094153D">
        <w:t>0</w:t>
      </w:r>
    </w:p>
    <w:p w14:paraId="4CE149AD" w14:textId="14764CB0" w:rsidR="00ED43C3" w:rsidRPr="005966B5" w:rsidRDefault="00ED43C3" w:rsidP="00ED43C3">
      <w:r w:rsidRPr="005966B5">
        <w:t>Prediction</w:t>
      </w:r>
      <w:r w:rsidR="00AC761A">
        <w:t xml:space="preserve"> </w:t>
      </w:r>
      <w:r w:rsidRPr="005966B5">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3</m:t>
        </m:r>
      </m:oMath>
    </w:p>
    <w:p w14:paraId="79D43F2C" w14:textId="13BBA18D" w:rsidR="00ED43C3" w:rsidRDefault="00ED43C3" w:rsidP="00ED43C3">
      <w:pPr>
        <w:ind w:left="810"/>
        <w:rPr>
          <w:rFonts w:eastAsiaTheme="minorEastAsia"/>
        </w:rPr>
      </w:pPr>
      <m:oMath>
        <m:r>
          <w:rPr>
            <w:rFonts w:ascii="Cambria Math" w:hAnsi="Cambria Math"/>
          </w:rPr>
          <m:t>L</m:t>
        </m:r>
        <m:r>
          <m:rPr>
            <m:sty m:val="p"/>
          </m:rPr>
          <w:rPr>
            <w:rFonts w:ascii="Cambria Math" w:hAnsi="Cambria Math"/>
          </w:rPr>
          <m:t>= -[0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3</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3</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7</m:t>
            </m:r>
          </m:e>
        </m:func>
        <m:r>
          <w:rPr>
            <w:rFonts w:ascii="Cambria Math" w:hAnsi="Cambria Math"/>
          </w:rPr>
          <m:t>=0.357</m:t>
        </m:r>
      </m:oMath>
    </w:p>
    <w:p w14:paraId="5E886635" w14:textId="532609A6" w:rsidR="00ED43C3" w:rsidRPr="00C63796" w:rsidRDefault="00A3743D" w:rsidP="00ED43C3">
      <w:r w:rsidRPr="001053FD">
        <w:rPr>
          <w:b/>
          <w:bCs/>
          <w:i/>
          <w:iCs/>
        </w:rPr>
        <w:t>moderate</w:t>
      </w:r>
      <w:r w:rsidR="00ED43C3" w:rsidRPr="001053FD">
        <w:rPr>
          <w:b/>
          <w:bCs/>
          <w:i/>
          <w:iCs/>
        </w:rPr>
        <w:t xml:space="preserve"> loss</w:t>
      </w:r>
      <w:r w:rsidR="00ED43C3" w:rsidRPr="00C63796">
        <w:t xml:space="preserve">-&gt; </w:t>
      </w:r>
      <w:r w:rsidR="000B6F90">
        <w:t xml:space="preserve">the model </w:t>
      </w:r>
      <w:r w:rsidR="00EC4FF0">
        <w:t>is %35 confidence that the input is a do</w:t>
      </w:r>
      <w:r w:rsidR="00145506">
        <w:t xml:space="preserve">g. Therefore it is %70 confidence </w:t>
      </w:r>
      <w:r w:rsidR="006631EA">
        <w:t>the input is not a dog (which is correct in this case). The confidence is moderate</w:t>
      </w:r>
      <w:r w:rsidR="003D065F">
        <w:t xml:space="preserve"> and loss is moderate. </w:t>
      </w:r>
      <w:r w:rsidR="006631EA">
        <w:t xml:space="preserve"> </w:t>
      </w:r>
    </w:p>
    <w:p w14:paraId="31C5D666" w14:textId="77777777" w:rsidR="00ED43C3" w:rsidRPr="009C48EE" w:rsidRDefault="00ED43C3" w:rsidP="00ED43C3"/>
    <w:p w14:paraId="434C5437" w14:textId="77777777" w:rsidR="009C48EE" w:rsidRPr="009C48EE" w:rsidRDefault="009C48EE" w:rsidP="009C48EE"/>
    <w:p w14:paraId="619D1A8B" w14:textId="57F2EB3D" w:rsidR="000434F5" w:rsidRDefault="004A7B4F" w:rsidP="004A7B4F">
      <w:pPr>
        <w:pStyle w:val="Heading3"/>
      </w:pPr>
      <w:bookmarkStart w:id="71" w:name="_Toc197804657"/>
      <w:bookmarkEnd w:id="69"/>
      <w:r>
        <w:t xml:space="preserve">Sigmoid </w:t>
      </w:r>
      <w:r w:rsidR="007015C1">
        <w:t>Function</w:t>
      </w:r>
      <w:bookmarkEnd w:id="71"/>
    </w:p>
    <w:p w14:paraId="731F5654" w14:textId="77777777" w:rsidR="007015C1" w:rsidRDefault="007015C1" w:rsidP="007015C1"/>
    <w:p w14:paraId="6EAE15BA" w14:textId="3E081147" w:rsidR="007015C1" w:rsidRDefault="007015C1" w:rsidP="007015C1">
      <w:r>
        <w:t xml:space="preserve">Sigmoid function is used in </w:t>
      </w:r>
      <w:r w:rsidR="000D291F">
        <w:t>multi-labels or multi-classes</w:t>
      </w:r>
      <w:r w:rsidR="001E08CC">
        <w:t xml:space="preserve"> classification where</w:t>
      </w:r>
      <w:r w:rsidR="00621585">
        <w:t>:</w:t>
      </w:r>
    </w:p>
    <w:p w14:paraId="44075E17" w14:textId="182ED52E" w:rsidR="00621585" w:rsidRDefault="00621585" w:rsidP="008E6DB2">
      <w:pPr>
        <w:pStyle w:val="ListParagraph"/>
        <w:numPr>
          <w:ilvl w:val="0"/>
          <w:numId w:val="8"/>
        </w:numPr>
      </w:pPr>
      <w:r>
        <w:t>Each class is treated independently.</w:t>
      </w:r>
    </w:p>
    <w:p w14:paraId="53B48486" w14:textId="782766C3" w:rsidR="00621585" w:rsidRDefault="00CC283B" w:rsidP="008E6DB2">
      <w:pPr>
        <w:pStyle w:val="ListParagraph"/>
        <w:numPr>
          <w:ilvl w:val="0"/>
          <w:numId w:val="8"/>
        </w:numPr>
      </w:pPr>
      <w:r>
        <w:lastRenderedPageBreak/>
        <w:t>An input can belong to multiple classes at the same time.</w:t>
      </w:r>
    </w:p>
    <w:p w14:paraId="096CA0E5" w14:textId="47D3D8A4" w:rsidR="00B304E7" w:rsidRDefault="00B304E7" w:rsidP="008E6DB2">
      <w:pPr>
        <w:pStyle w:val="ListParagraph"/>
        <w:numPr>
          <w:ilvl w:val="0"/>
          <w:numId w:val="8"/>
        </w:numPr>
      </w:pPr>
      <w:r>
        <w:t xml:space="preserve">Each output node gives the probability </w:t>
      </w:r>
      <w:r w:rsidR="00E34302">
        <w:t>of that class independently of the others</w:t>
      </w:r>
    </w:p>
    <w:p w14:paraId="0DF09B87" w14:textId="21FCFC23" w:rsidR="006635E6" w:rsidRPr="006635E6" w:rsidRDefault="006635E6" w:rsidP="008E6DB2">
      <w:pPr>
        <w:pStyle w:val="ListParagraph"/>
        <w:numPr>
          <w:ilvl w:val="0"/>
          <w:numId w:val="8"/>
        </w:numPr>
        <w:rPr>
          <w:rFonts w:eastAsiaTheme="minorEastAsia"/>
          <w:kern w:val="2"/>
          <w:sz w:val="24"/>
          <w:szCs w:val="24"/>
          <w14:ligatures w14:val="standardContextual"/>
        </w:rPr>
      </w:pPr>
      <w:r>
        <w:t xml:space="preserve">The activation is: </w:t>
      </w:r>
      <m:oMath>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w:p>
    <w:tbl>
      <w:tblPr>
        <w:tblStyle w:val="TableGrid"/>
        <w:tblW w:w="0" w:type="auto"/>
        <w:tblInd w:w="720" w:type="dxa"/>
        <w:tblLook w:val="04A0" w:firstRow="1" w:lastRow="0" w:firstColumn="1" w:lastColumn="0" w:noHBand="0" w:noVBand="1"/>
      </w:tblPr>
      <w:tblGrid>
        <w:gridCol w:w="2831"/>
        <w:gridCol w:w="2924"/>
        <w:gridCol w:w="2875"/>
      </w:tblGrid>
      <w:tr w:rsidR="0015001B" w14:paraId="2959D295" w14:textId="77777777" w:rsidTr="00B13EEF">
        <w:tc>
          <w:tcPr>
            <w:tcW w:w="3116" w:type="dxa"/>
          </w:tcPr>
          <w:p w14:paraId="42E83942" w14:textId="1D4F76DA" w:rsidR="00B13EEF" w:rsidRPr="00263C3E" w:rsidRDefault="00B13EEF" w:rsidP="00263C3E">
            <w:pPr>
              <w:pStyle w:val="ListParagraph"/>
              <w:ind w:left="0"/>
              <w:jc w:val="center"/>
              <w:rPr>
                <w:b/>
                <w:bCs/>
              </w:rPr>
            </w:pPr>
            <w:bookmarkStart w:id="72" w:name="_Hlk195692512"/>
            <w:r w:rsidRPr="00263C3E">
              <w:rPr>
                <w:b/>
                <w:bCs/>
              </w:rPr>
              <w:t>class</w:t>
            </w:r>
          </w:p>
        </w:tc>
        <w:tc>
          <w:tcPr>
            <w:tcW w:w="3117" w:type="dxa"/>
          </w:tcPr>
          <w:p w14:paraId="61E97523" w14:textId="30850CFC" w:rsidR="00B13EEF" w:rsidRPr="00263C3E" w:rsidRDefault="00B13EEF" w:rsidP="00263C3E">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543FA996" w14:textId="36098712" w:rsidR="00B13EEF" w:rsidRPr="00263C3E" w:rsidRDefault="0015001B" w:rsidP="00263C3E">
            <w:pPr>
              <w:pStyle w:val="ListParagraph"/>
              <w:ind w:left="0"/>
              <w:jc w:val="center"/>
              <w:rPr>
                <w:b/>
                <w:bCs/>
              </w:rPr>
            </w:pPr>
            <w:r w:rsidRPr="00263C3E">
              <w:rPr>
                <w:b/>
                <w:bCs/>
              </w:rPr>
              <w:t xml:space="preserve">Prediction </w:t>
            </w:r>
            <w:bookmarkStart w:id="73" w:name="_Hlk19562480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73"/>
          </w:p>
        </w:tc>
      </w:tr>
      <w:tr w:rsidR="0015001B" w14:paraId="03071330" w14:textId="77777777" w:rsidTr="00B13EEF">
        <w:tc>
          <w:tcPr>
            <w:tcW w:w="3116" w:type="dxa"/>
          </w:tcPr>
          <w:p w14:paraId="75F077F7" w14:textId="7188040F" w:rsidR="00B13EEF" w:rsidRDefault="007E7BD8" w:rsidP="006635E6">
            <w:pPr>
              <w:pStyle w:val="ListParagraph"/>
              <w:ind w:left="0"/>
            </w:pPr>
            <w:r>
              <w:t xml:space="preserve">Dog </w:t>
            </w:r>
          </w:p>
        </w:tc>
        <w:tc>
          <w:tcPr>
            <w:tcW w:w="3117" w:type="dxa"/>
          </w:tcPr>
          <w:p w14:paraId="253736C4" w14:textId="0A10AB30" w:rsidR="00B13EEF" w:rsidRDefault="007E7BD8" w:rsidP="006635E6">
            <w:pPr>
              <w:pStyle w:val="ListParagraph"/>
              <w:ind w:left="0"/>
            </w:pPr>
            <w:r>
              <w:t>1</w:t>
            </w:r>
          </w:p>
        </w:tc>
        <w:tc>
          <w:tcPr>
            <w:tcW w:w="3117" w:type="dxa"/>
          </w:tcPr>
          <w:p w14:paraId="523CD6BE" w14:textId="311DE818" w:rsidR="00B13EEF" w:rsidRDefault="007E7BD8" w:rsidP="006635E6">
            <w:pPr>
              <w:pStyle w:val="ListParagraph"/>
              <w:ind w:left="0"/>
            </w:pPr>
            <w:r>
              <w:t>.9</w:t>
            </w:r>
          </w:p>
        </w:tc>
      </w:tr>
      <w:tr w:rsidR="0015001B" w14:paraId="03EE8ADD" w14:textId="77777777" w:rsidTr="00B13EEF">
        <w:tc>
          <w:tcPr>
            <w:tcW w:w="3116" w:type="dxa"/>
          </w:tcPr>
          <w:p w14:paraId="4177DBF3" w14:textId="57B19BF3" w:rsidR="00B13EEF" w:rsidRDefault="00A333F3" w:rsidP="006635E6">
            <w:pPr>
              <w:pStyle w:val="ListParagraph"/>
              <w:ind w:left="0"/>
            </w:pPr>
            <w:r>
              <w:t xml:space="preserve">Cat </w:t>
            </w:r>
          </w:p>
        </w:tc>
        <w:tc>
          <w:tcPr>
            <w:tcW w:w="3117" w:type="dxa"/>
          </w:tcPr>
          <w:p w14:paraId="2E3DC602" w14:textId="0D6110EC" w:rsidR="00B13EEF" w:rsidRDefault="007E7BD8" w:rsidP="006635E6">
            <w:pPr>
              <w:pStyle w:val="ListParagraph"/>
              <w:ind w:left="0"/>
            </w:pPr>
            <w:r>
              <w:t>1</w:t>
            </w:r>
          </w:p>
        </w:tc>
        <w:tc>
          <w:tcPr>
            <w:tcW w:w="3117" w:type="dxa"/>
          </w:tcPr>
          <w:p w14:paraId="12E20535" w14:textId="1A38BAC0" w:rsidR="00B13EEF" w:rsidRDefault="007E7BD8" w:rsidP="006635E6">
            <w:pPr>
              <w:pStyle w:val="ListParagraph"/>
              <w:ind w:left="0"/>
            </w:pPr>
            <w:r>
              <w:t>.8</w:t>
            </w:r>
          </w:p>
        </w:tc>
      </w:tr>
      <w:tr w:rsidR="0015001B" w14:paraId="3170C75F" w14:textId="77777777" w:rsidTr="00B13EEF">
        <w:tc>
          <w:tcPr>
            <w:tcW w:w="3116" w:type="dxa"/>
          </w:tcPr>
          <w:p w14:paraId="7151F422" w14:textId="7A7B7F88" w:rsidR="00B13EEF" w:rsidRDefault="00A333F3" w:rsidP="006635E6">
            <w:pPr>
              <w:pStyle w:val="ListParagraph"/>
              <w:ind w:left="0"/>
            </w:pPr>
            <w:r>
              <w:t xml:space="preserve">Rabbit </w:t>
            </w:r>
          </w:p>
        </w:tc>
        <w:tc>
          <w:tcPr>
            <w:tcW w:w="3117" w:type="dxa"/>
          </w:tcPr>
          <w:p w14:paraId="700FB0DD" w14:textId="6ED8752C" w:rsidR="00B13EEF" w:rsidRDefault="00A333F3" w:rsidP="006635E6">
            <w:pPr>
              <w:pStyle w:val="ListParagraph"/>
              <w:ind w:left="0"/>
            </w:pPr>
            <w:r>
              <w:t>0</w:t>
            </w:r>
          </w:p>
        </w:tc>
        <w:tc>
          <w:tcPr>
            <w:tcW w:w="3117" w:type="dxa"/>
          </w:tcPr>
          <w:p w14:paraId="2500F982" w14:textId="777981D3" w:rsidR="00B13EEF" w:rsidRDefault="00A333F3" w:rsidP="006635E6">
            <w:pPr>
              <w:pStyle w:val="ListParagraph"/>
              <w:ind w:left="0"/>
            </w:pPr>
            <w:r>
              <w:t>.2</w:t>
            </w:r>
          </w:p>
        </w:tc>
      </w:tr>
    </w:tbl>
    <w:bookmarkEnd w:id="72"/>
    <w:p w14:paraId="6684525A" w14:textId="58B571CD" w:rsidR="006635E6" w:rsidRDefault="007328EA" w:rsidP="006635E6">
      <w:pPr>
        <w:pStyle w:val="ListParagraph"/>
      </w:pPr>
      <w:r>
        <w:t xml:space="preserve">Then Binary cross-entropy is computed </w:t>
      </w:r>
      <w:r w:rsidR="00E845C7">
        <w:t>for each class separately:</w:t>
      </w:r>
    </w:p>
    <w:p w14:paraId="7375EC53" w14:textId="5D5F4E77" w:rsidR="0034356E" w:rsidRDefault="0034356E" w:rsidP="0034356E">
      <w:pPr>
        <w:ind w:left="810"/>
        <w:rPr>
          <w:rFonts w:eastAsiaTheme="minorEastAsia"/>
        </w:rPr>
      </w:pPr>
      <w:bookmarkStart w:id="74" w:name="_Hlk195692156"/>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75" w:name="_Hlk195697298"/>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75"/>
          </m:e>
        </m:nary>
        <w:bookmarkStart w:id="76" w:name="_Hlk195615849"/>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bookmarkEnd w:id="76"/>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bookmarkEnd w:id="74"/>
    <w:p w14:paraId="7EE027A4" w14:textId="2030E6C8" w:rsidR="00A31472" w:rsidRDefault="005833E0" w:rsidP="0034356E">
      <w:pPr>
        <w:ind w:left="810"/>
      </w:pPr>
      <w:r>
        <w:t xml:space="preserve">So, </w:t>
      </w:r>
      <w:r w:rsidR="00B70987">
        <w:t>here</w:t>
      </w:r>
      <w:r>
        <w:t xml:space="preserve"> Dog, Cat are correct, and sigmoid supports that</w:t>
      </w:r>
      <w:r w:rsidR="00894473">
        <w:t>:</w:t>
      </w:r>
    </w:p>
    <w:p w14:paraId="570156EE" w14:textId="1D0FF5F1" w:rsidR="00C01313" w:rsidRDefault="00C01313" w:rsidP="0034356E">
      <w:pPr>
        <w:ind w:left="810"/>
        <w:rPr>
          <w:rFonts w:eastAsiaTheme="minorEastAsia"/>
        </w:rPr>
      </w:pPr>
      <w:bookmarkStart w:id="77" w:name="_Hlk195616136"/>
      <w:r>
        <w:t xml:space="preserve">L = </w:t>
      </w:r>
      <w:r w:rsidR="006E3A61">
        <w:t>-[</w:t>
      </w:r>
      <w:bookmarkStart w:id="78" w:name="_Hlk195616036"/>
      <w:r w:rsidR="006E3A61">
        <w:t>1</w:t>
      </w:r>
      <w:r w:rsidR="009949C8">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1-1)x</m:t>
            </m:r>
            <m:func>
              <m:funcPr>
                <m:ctrlPr>
                  <w:rPr>
                    <w:rFonts w:ascii="Cambria Math" w:hAnsi="Cambria Math"/>
                    <w:i/>
                  </w:rPr>
                </m:ctrlPr>
              </m:funcPr>
              <m:fName>
                <m:r>
                  <m:rPr>
                    <m:sty m:val="p"/>
                  </m:rPr>
                  <w:rPr>
                    <w:rFonts w:ascii="Cambria Math" w:hAnsi="Cambria Math"/>
                  </w:rPr>
                  <m:t>log</m:t>
                </m:r>
              </m:fName>
              <m:e>
                <m:r>
                  <w:rPr>
                    <w:rFonts w:ascii="Cambria Math" w:hAnsi="Cambria Math"/>
                  </w:rPr>
                  <m:t>(1-0.9)</m:t>
                </m:r>
              </m:e>
            </m:func>
          </m:e>
        </m:func>
      </m:oMath>
      <w:bookmarkEnd w:id="78"/>
    </w:p>
    <w:bookmarkEnd w:id="77"/>
    <w:p w14:paraId="1F8B8477" w14:textId="42938071" w:rsidR="009949C8" w:rsidRDefault="00BF625A" w:rsidP="0034356E">
      <w:pPr>
        <w:ind w:left="810"/>
        <w:rPr>
          <w:rFonts w:ascii="Cambria Math" w:eastAsiaTheme="minorEastAsia" w:hAnsi="Cambria Math"/>
        </w:rPr>
      </w:pPr>
      <w:r>
        <w:tab/>
      </w:r>
      <w:bookmarkStart w:id="79" w:name="_Hlk195616128"/>
      <w:r>
        <w:t>+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1)x</m:t>
            </m:r>
            <m:func>
              <m:funcPr>
                <m:ctrlPr>
                  <w:rPr>
                    <w:rFonts w:ascii="Cambria Math" w:hAnsi="Cambria Math"/>
                    <w:i/>
                  </w:rPr>
                </m:ctrlPr>
              </m:funcPr>
              <m:fName>
                <m:r>
                  <m:rPr>
                    <m:sty m:val="p"/>
                  </m:rPr>
                  <w:rPr>
                    <w:rFonts w:ascii="Cambria Math" w:hAnsi="Cambria Math"/>
                  </w:rPr>
                  <m:t>log</m:t>
                </m:r>
              </m:fName>
              <m:e>
                <m:r>
                  <w:rPr>
                    <w:rFonts w:ascii="Cambria Math" w:hAnsi="Cambria Math"/>
                  </w:rPr>
                  <m:t>(1-0.8)</m:t>
                </m:r>
              </m:e>
            </m:func>
          </m:e>
        </m:func>
      </m:oMath>
      <w:bookmarkEnd w:id="79"/>
    </w:p>
    <w:p w14:paraId="3FD08856" w14:textId="70BB2A08" w:rsidR="00A34A96" w:rsidRPr="00301225" w:rsidRDefault="00EB0046" w:rsidP="0034356E">
      <w:pPr>
        <w:ind w:left="810"/>
      </w:pPr>
      <w:r>
        <w:t xml:space="preserve">             + 0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0)x</m:t>
            </m:r>
            <m:func>
              <m:funcPr>
                <m:ctrlPr>
                  <w:rPr>
                    <w:rFonts w:ascii="Cambria Math" w:hAnsi="Cambria Math"/>
                    <w:i/>
                  </w:rPr>
                </m:ctrlPr>
              </m:funcPr>
              <m:fName>
                <m:r>
                  <m:rPr>
                    <m:sty m:val="p"/>
                  </m:rPr>
                  <w:rPr>
                    <w:rFonts w:ascii="Cambria Math" w:hAnsi="Cambria Math"/>
                  </w:rPr>
                  <m:t>log</m:t>
                </m:r>
              </m:fName>
              <m:e>
                <m:r>
                  <w:rPr>
                    <w:rFonts w:ascii="Cambria Math" w:hAnsi="Cambria Math"/>
                  </w:rPr>
                  <m:t>(1-0.2)]</m:t>
                </m:r>
              </m:e>
            </m:func>
          </m:e>
        </m:func>
      </m:oMath>
    </w:p>
    <w:p w14:paraId="39D5F9D7" w14:textId="66583008" w:rsidR="000779C1" w:rsidRDefault="000779C1" w:rsidP="000779C1">
      <w:pPr>
        <w:ind w:left="810"/>
        <w:rPr>
          <w:rFonts w:eastAsiaTheme="minorEastAsia"/>
        </w:rPr>
      </w:pPr>
      <w:r>
        <w:t>L = -[</w:t>
      </w:r>
      <w:bookmarkStart w:id="80" w:name="_Hlk195616173"/>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w:bookmarkEnd w:id="80"/>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oMath>
      <w:r w:rsidR="003466D5">
        <w:rPr>
          <w:rFonts w:eastAsiaTheme="minorEastAsia"/>
        </w:rPr>
        <w:t>]</w:t>
      </w:r>
      <w:r w:rsidR="004B1F2A">
        <w:rPr>
          <w:rFonts w:eastAsiaTheme="minorEastAsia"/>
        </w:rPr>
        <w:t xml:space="preserve"> = [</w:t>
      </w:r>
      <w:r w:rsidR="005A250C">
        <w:rPr>
          <w:rFonts w:eastAsiaTheme="minorEastAsia"/>
        </w:rPr>
        <w:t>-0.105-0</w:t>
      </w:r>
      <w:r w:rsidR="00344016">
        <w:rPr>
          <w:rFonts w:eastAsiaTheme="minorEastAsia"/>
        </w:rPr>
        <w:t>.223-0.223] = .551</w:t>
      </w:r>
    </w:p>
    <w:p w14:paraId="7C4A1E91" w14:textId="4364BF7D" w:rsidR="002E243B" w:rsidRDefault="002E243B" w:rsidP="000779C1">
      <w:pPr>
        <w:ind w:left="810"/>
      </w:pPr>
      <w:r>
        <w:t>Each class contributes to the loss independently</w:t>
      </w:r>
    </w:p>
    <w:p w14:paraId="72D008CD" w14:textId="77777777" w:rsidR="00815510" w:rsidRDefault="00815510" w:rsidP="000779C1">
      <w:pPr>
        <w:ind w:left="810"/>
        <w:rPr>
          <w:rFonts w:eastAsiaTheme="minorEastAsia"/>
        </w:rPr>
      </w:pPr>
    </w:p>
    <w:p w14:paraId="2D9CE01B" w14:textId="0ABB3B6A" w:rsidR="00A54268" w:rsidRDefault="00B96804" w:rsidP="00645F71">
      <w:pPr>
        <w:pStyle w:val="Heading4"/>
      </w:pPr>
      <w:bookmarkStart w:id="81" w:name="_Toc197804658"/>
      <w:r>
        <w:t xml:space="preserve">Sigmoid </w:t>
      </w:r>
      <w:r w:rsidR="00A54268">
        <w:t>Penalization Mechanism Analysis</w:t>
      </w:r>
      <w:bookmarkEnd w:id="81"/>
    </w:p>
    <w:p w14:paraId="2F0D19F1" w14:textId="324A7569" w:rsidR="00A54268" w:rsidRDefault="00A54268" w:rsidP="00A54268">
      <w:r>
        <w:t>There are 2 ways sigmoid penalize</w:t>
      </w:r>
      <w:r w:rsidR="00734F98">
        <w:t>s prediction errors:</w:t>
      </w:r>
    </w:p>
    <w:p w14:paraId="734D0A6C" w14:textId="6128FC7C" w:rsidR="00734F98" w:rsidRDefault="00734F98" w:rsidP="00A54268">
      <w:pPr>
        <w:rPr>
          <w:rFonts w:eastAsiaTheme="minorEastAsia"/>
        </w:rPr>
      </w:pPr>
      <w:r w:rsidRPr="008F7005">
        <w:rPr>
          <w:b/>
          <w:bCs/>
          <w:u w:val="single"/>
        </w:rPr>
        <w:t>Case 1:</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1</m:t>
        </m:r>
      </m:oMath>
      <w:r w:rsidR="00D922EB">
        <w:rPr>
          <w:rFonts w:eastAsiaTheme="minorEastAsia"/>
        </w:rPr>
        <w:t xml:space="preserve"> (The class is present)</w:t>
      </w:r>
    </w:p>
    <w:p w14:paraId="31C28A22" w14:textId="56DBB151" w:rsidR="00D922EB" w:rsidRPr="00D126A7" w:rsidRDefault="00D922EB" w:rsidP="00A54268">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00071978" w:rsidRPr="00D126A7">
        <w:rPr>
          <w:rFonts w:eastAsiaTheme="minorEastAsia" w:cstheme="minorHAnsi"/>
        </w:rPr>
        <w:t xml:space="preserve"> close to 1</w:t>
      </w:r>
    </w:p>
    <w:p w14:paraId="56D3478A" w14:textId="5AC8542B" w:rsidR="00071978" w:rsidRDefault="00071978" w:rsidP="00A54268">
      <w:pPr>
        <w:rPr>
          <w:rFonts w:eastAsiaTheme="minorEastAsia" w:cstheme="minorHAnsi"/>
        </w:rPr>
      </w:pPr>
      <w:r w:rsidRPr="00D126A7">
        <w:rPr>
          <w:rFonts w:eastAsiaTheme="minorEastAsia" w:cstheme="minorHAnsi"/>
        </w:rPr>
        <w:t xml:space="preserve">If the model gives </w:t>
      </w:r>
      <w:r w:rsidR="00D126A7" w:rsidRPr="00D126A7">
        <w:rPr>
          <w:rFonts w:eastAsiaTheme="minorEastAsia" w:cstheme="minorHAnsi"/>
        </w:rPr>
        <w:t>a low probability (say 0.2), then the term becomes</w:t>
      </w:r>
      <w:r w:rsidR="00140E64">
        <w:rPr>
          <w:rFonts w:eastAsiaTheme="minorEastAsia" w:cstheme="minorHAnsi"/>
        </w:rPr>
        <w:t>:</w:t>
      </w:r>
    </w:p>
    <w:p w14:paraId="71F3D941" w14:textId="52896A2F" w:rsidR="00140E64" w:rsidRDefault="00140E64" w:rsidP="00140E64">
      <w:pPr>
        <w:ind w:left="810"/>
        <w:rPr>
          <w:rFonts w:eastAsiaTheme="minorEastAsia"/>
        </w:rPr>
      </w:pPr>
      <w:r>
        <w:t>L =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1.61</m:t>
            </m:r>
          </m:e>
        </m:func>
      </m:oMath>
    </w:p>
    <w:p w14:paraId="6B370F89" w14:textId="21BC26B3" w:rsidR="00140E64" w:rsidRDefault="00080DB6" w:rsidP="00A54268">
      <w:pPr>
        <w:rPr>
          <w:rFonts w:cstheme="minorHAnsi"/>
        </w:rPr>
      </w:pPr>
      <w:r>
        <w:rPr>
          <w:rFonts w:cstheme="minorHAnsi"/>
        </w:rPr>
        <w:t>High penalty for missing a relevant class</w:t>
      </w:r>
    </w:p>
    <w:p w14:paraId="279CA792" w14:textId="77777777" w:rsidR="008F7005" w:rsidRDefault="008F7005" w:rsidP="00A54268">
      <w:pPr>
        <w:rPr>
          <w:rFonts w:cstheme="minorHAnsi"/>
        </w:rPr>
      </w:pPr>
    </w:p>
    <w:p w14:paraId="0D3355C1" w14:textId="7092E628" w:rsidR="008F7005" w:rsidRDefault="008F7005" w:rsidP="008F7005">
      <w:pPr>
        <w:rPr>
          <w:rFonts w:eastAsiaTheme="minorEastAsia"/>
        </w:rPr>
      </w:pPr>
      <w:r w:rsidRPr="008F7005">
        <w:rPr>
          <w:b/>
          <w:bCs/>
          <w:u w:val="single"/>
        </w:rPr>
        <w:t xml:space="preserve">Case </w:t>
      </w:r>
      <w:r>
        <w:rPr>
          <w:b/>
          <w:bCs/>
          <w:u w:val="single"/>
        </w:rPr>
        <w:t>2</w:t>
      </w:r>
      <w:r w:rsidRPr="008F7005">
        <w:rPr>
          <w:b/>
          <w:bCs/>
          <w:u w:val="single"/>
        </w:rPr>
        <w:t>:</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0</m:t>
        </m:r>
      </m:oMath>
      <w:r>
        <w:rPr>
          <w:rFonts w:eastAsiaTheme="minorEastAsia"/>
        </w:rPr>
        <w:t xml:space="preserve"> (The class is </w:t>
      </w:r>
      <w:r w:rsidR="003228FC">
        <w:rPr>
          <w:rFonts w:eastAsiaTheme="minorEastAsia"/>
        </w:rPr>
        <w:t xml:space="preserve">not </w:t>
      </w:r>
      <w:r>
        <w:rPr>
          <w:rFonts w:eastAsiaTheme="minorEastAsia"/>
        </w:rPr>
        <w:t>present)</w:t>
      </w:r>
    </w:p>
    <w:p w14:paraId="056D7CFF" w14:textId="2F9AEB80" w:rsidR="008F7005" w:rsidRPr="00D126A7" w:rsidRDefault="008F7005" w:rsidP="008F7005">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Pr="00D126A7">
        <w:rPr>
          <w:rFonts w:eastAsiaTheme="minorEastAsia" w:cstheme="minorHAnsi"/>
        </w:rPr>
        <w:t xml:space="preserve"> close to </w:t>
      </w:r>
      <w:r w:rsidR="003228FC">
        <w:rPr>
          <w:rFonts w:eastAsiaTheme="minorEastAsia" w:cstheme="minorHAnsi"/>
        </w:rPr>
        <w:t>0</w:t>
      </w:r>
    </w:p>
    <w:p w14:paraId="5460F8BC" w14:textId="66F54EAB" w:rsidR="008F7005" w:rsidRDefault="008F7005" w:rsidP="008F7005">
      <w:pPr>
        <w:rPr>
          <w:rFonts w:eastAsiaTheme="minorEastAsia" w:cstheme="minorHAnsi"/>
        </w:rPr>
      </w:pPr>
      <w:r w:rsidRPr="00D126A7">
        <w:rPr>
          <w:rFonts w:eastAsiaTheme="minorEastAsia" w:cstheme="minorHAnsi"/>
        </w:rPr>
        <w:t xml:space="preserve">If the model gives a </w:t>
      </w:r>
      <w:r w:rsidR="003228FC">
        <w:rPr>
          <w:rFonts w:eastAsiaTheme="minorEastAsia" w:cstheme="minorHAnsi"/>
        </w:rPr>
        <w:t>high</w:t>
      </w:r>
      <w:r w:rsidRPr="00D126A7">
        <w:rPr>
          <w:rFonts w:eastAsiaTheme="minorEastAsia" w:cstheme="minorHAnsi"/>
        </w:rPr>
        <w:t xml:space="preserve"> probability (say 0.</w:t>
      </w:r>
      <w:r w:rsidR="003228FC">
        <w:rPr>
          <w:rFonts w:eastAsiaTheme="minorEastAsia" w:cstheme="minorHAnsi"/>
        </w:rPr>
        <w:t>8</w:t>
      </w:r>
      <w:r w:rsidRPr="00D126A7">
        <w:rPr>
          <w:rFonts w:eastAsiaTheme="minorEastAsia" w:cstheme="minorHAnsi"/>
        </w:rPr>
        <w:t>), then the term becomes</w:t>
      </w:r>
      <w:r>
        <w:rPr>
          <w:rFonts w:eastAsiaTheme="minorEastAsia" w:cstheme="minorHAnsi"/>
        </w:rPr>
        <w:t>:</w:t>
      </w:r>
    </w:p>
    <w:p w14:paraId="273323AF" w14:textId="69F4B83D" w:rsidR="008F7005" w:rsidRDefault="008F7005" w:rsidP="008F7005">
      <w:pPr>
        <w:ind w:left="810"/>
        <w:rPr>
          <w:rFonts w:eastAsiaTheme="minorEastAsia"/>
        </w:rPr>
      </w:pPr>
      <w:r>
        <w:t>L = -</w:t>
      </w:r>
      <w:r w:rsidR="00E760DC">
        <w:t>(</w:t>
      </w:r>
      <w:r>
        <w:t>1</w:t>
      </w:r>
      <w:r w:rsidR="00E760DC">
        <w:t>-0)</w:t>
      </w:r>
      <w:r>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0.2)=1.61</m:t>
            </m:r>
          </m:e>
        </m:func>
      </m:oMath>
    </w:p>
    <w:p w14:paraId="6FECACD0" w14:textId="47F0158B" w:rsidR="008F7005" w:rsidRPr="00D126A7" w:rsidRDefault="008F7005" w:rsidP="008F7005">
      <w:pPr>
        <w:rPr>
          <w:rFonts w:cstheme="minorHAnsi"/>
        </w:rPr>
      </w:pPr>
      <w:r>
        <w:rPr>
          <w:rFonts w:cstheme="minorHAnsi"/>
        </w:rPr>
        <w:t xml:space="preserve">High penalty for </w:t>
      </w:r>
      <w:r w:rsidR="00BD422A">
        <w:rPr>
          <w:rFonts w:cstheme="minorHAnsi"/>
        </w:rPr>
        <w:t xml:space="preserve">predicting </w:t>
      </w:r>
      <w:r w:rsidR="00FC252D">
        <w:rPr>
          <w:rFonts w:cstheme="minorHAnsi"/>
        </w:rPr>
        <w:t>an irrelevant class as present.</w:t>
      </w:r>
    </w:p>
    <w:p w14:paraId="75261097" w14:textId="16DAAF48" w:rsidR="00C162FD" w:rsidRDefault="00C162FD" w:rsidP="00C162FD">
      <w:pPr>
        <w:pStyle w:val="Heading3"/>
      </w:pPr>
      <w:bookmarkStart w:id="82" w:name="_Toc197804659"/>
      <w:r>
        <w:t>Softmax Function</w:t>
      </w:r>
      <w:bookmarkEnd w:id="82"/>
    </w:p>
    <w:p w14:paraId="505759E7" w14:textId="77777777" w:rsidR="00C162FD" w:rsidRDefault="00C162FD" w:rsidP="00C162FD"/>
    <w:p w14:paraId="4220E63C" w14:textId="23B9B2C1" w:rsidR="00C162FD" w:rsidRDefault="00C162FD" w:rsidP="00C162FD">
      <w:r>
        <w:t>Softmax function is used in single-labels or single-class classification where:</w:t>
      </w:r>
    </w:p>
    <w:p w14:paraId="032D542F" w14:textId="5F07B045" w:rsidR="00C162FD" w:rsidRDefault="00E46BAF" w:rsidP="008E6DB2">
      <w:pPr>
        <w:pStyle w:val="ListParagraph"/>
        <w:numPr>
          <w:ilvl w:val="0"/>
          <w:numId w:val="8"/>
        </w:numPr>
      </w:pPr>
      <w:r>
        <w:t xml:space="preserve">The output for one class depends </w:t>
      </w:r>
      <w:r w:rsidR="0003635C">
        <w:t>on the logits of all other classes.</w:t>
      </w:r>
    </w:p>
    <w:p w14:paraId="7D032E04" w14:textId="50AEC009" w:rsidR="00C162FD" w:rsidRDefault="00C162FD" w:rsidP="008E6DB2">
      <w:pPr>
        <w:pStyle w:val="ListParagraph"/>
        <w:numPr>
          <w:ilvl w:val="0"/>
          <w:numId w:val="8"/>
        </w:numPr>
      </w:pPr>
      <w:r>
        <w:lastRenderedPageBreak/>
        <w:t xml:space="preserve">An input can </w:t>
      </w:r>
      <w:r w:rsidR="00D81A7D">
        <w:t xml:space="preserve">only </w:t>
      </w:r>
      <w:r>
        <w:t>belong to</w:t>
      </w:r>
      <w:r w:rsidR="0003635C">
        <w:t xml:space="preserve"> a single </w:t>
      </w:r>
      <w:r w:rsidR="00D81A7D">
        <w:t>class</w:t>
      </w:r>
      <w:r>
        <w:t>.</w:t>
      </w:r>
    </w:p>
    <w:p w14:paraId="7E095054" w14:textId="1145AAF7" w:rsidR="00C162FD" w:rsidRPr="00E77634" w:rsidRDefault="009E138A" w:rsidP="008E6DB2">
      <w:pPr>
        <w:pStyle w:val="ListParagraph"/>
        <w:numPr>
          <w:ilvl w:val="0"/>
          <w:numId w:val="8"/>
        </w:numPr>
      </w:pPr>
      <w:r w:rsidRPr="001B0230">
        <w:t xml:space="preserve">The </w:t>
      </w:r>
      <w:r w:rsidR="001B0230" w:rsidRPr="001B0230">
        <w:t>probability</w:t>
      </w:r>
      <w:r w:rsidR="00CF4533" w:rsidRPr="001B0230">
        <w:t xml:space="preserve"> of class </w:t>
      </w:r>
      <w:r w:rsidR="00E7706C" w:rsidRPr="001B0230">
        <w:t>i</w:t>
      </w:r>
      <w:r w:rsidR="00CF4533" w:rsidRPr="001B0230">
        <w:t xml:space="preserve">, </w:t>
      </w:r>
      <w:bookmarkStart w:id="83" w:name="_Hlk19562139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bookmarkEnd w:id="83"/>
      <w:r w:rsidR="00A3156E" w:rsidRPr="001B0230">
        <w:rPr>
          <w:rFonts w:eastAsiaTheme="minorEastAsia"/>
          <w:sz w:val="24"/>
          <w:szCs w:val="24"/>
        </w:rPr>
        <w:t xml:space="preserve">, depends on all </w:t>
      </w:r>
      <w:r w:rsidR="007E6526" w:rsidRPr="001B0230">
        <w:rPr>
          <w:rFonts w:eastAsiaTheme="minorEastAsia"/>
          <w:sz w:val="24"/>
          <w:szCs w:val="24"/>
        </w:rPr>
        <w:t xml:space="preserve"> other</w:t>
      </w:r>
      <m:oMath>
        <m:sSub>
          <m:sSubPr>
            <m:ctrlPr>
              <w:rPr>
                <w:rFonts w:ascii="Cambria Math" w:hAnsi="Cambria Math"/>
                <w:sz w:val="24"/>
                <w:szCs w:val="24"/>
              </w:rPr>
            </m:ctrlPr>
          </m:sSubPr>
          <m:e>
            <m:r>
              <w:rPr>
                <w:rFonts w:ascii="Cambria Math" w:hAnsi="Cambria Math"/>
                <w:sz w:val="24"/>
                <w:szCs w:val="24"/>
              </w:rPr>
              <m:t xml:space="preserve"> z</m:t>
            </m:r>
          </m:e>
          <m:sub>
            <m:r>
              <m:rPr>
                <m:sty m:val="p"/>
              </m:rPr>
              <w:rPr>
                <w:rFonts w:ascii="Cambria Math" w:hAnsi="Cambria Math"/>
                <w:sz w:val="24"/>
                <w:szCs w:val="24"/>
              </w:rPr>
              <m:t>j</m:t>
            </m:r>
          </m:sub>
        </m:sSub>
      </m:oMath>
      <w:r w:rsidR="001B0230" w:rsidRPr="001B0230">
        <w:rPr>
          <w:rFonts w:eastAsiaTheme="minorEastAsia"/>
          <w:sz w:val="24"/>
          <w:szCs w:val="24"/>
        </w:rPr>
        <w:t xml:space="preserve"> values</w:t>
      </w:r>
      <w:r w:rsidR="000529F9">
        <w:rPr>
          <w:rFonts w:eastAsiaTheme="minorEastAsia"/>
          <w:sz w:val="24"/>
          <w:szCs w:val="24"/>
        </w:rPr>
        <w:t xml:space="preserve">. Each output probability </w:t>
      </w:r>
      <w:r w:rsidR="00257BC5">
        <w:rPr>
          <w:rFonts w:eastAsiaTheme="minorEastAsia"/>
          <w:sz w:val="24"/>
          <w:szCs w:val="24"/>
        </w:rPr>
        <w:t xml:space="preserve">in softmax is computed using sll other logits. </w:t>
      </w:r>
      <w:r w:rsidR="00800603">
        <w:rPr>
          <w:rFonts w:eastAsiaTheme="minorEastAsia"/>
          <w:sz w:val="24"/>
          <w:szCs w:val="24"/>
        </w:rPr>
        <w:t xml:space="preserve"> Increasing the </w:t>
      </w:r>
      <w:r w:rsidR="00CD09EC">
        <w:rPr>
          <w:rFonts w:eastAsiaTheme="minorEastAsia"/>
          <w:sz w:val="24"/>
          <w:szCs w:val="24"/>
        </w:rPr>
        <w:t xml:space="preserve"> probability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r w:rsidR="00CD09EC">
        <w:rPr>
          <w:rFonts w:eastAsiaTheme="minorEastAsia"/>
          <w:sz w:val="24"/>
          <w:szCs w:val="24"/>
        </w:rPr>
        <w:t xml:space="preserve"> </w:t>
      </w:r>
      <w:r w:rsidR="009C1F8D">
        <w:rPr>
          <w:rFonts w:eastAsiaTheme="minorEastAsia"/>
          <w:sz w:val="24"/>
          <w:szCs w:val="24"/>
        </w:rPr>
        <w:t xml:space="preserve">of one class can decrease the probabilities of other classes. </w:t>
      </w:r>
      <w:r w:rsidR="00DD1A40">
        <w:rPr>
          <w:rFonts w:eastAsiaTheme="minorEastAsia"/>
          <w:sz w:val="24"/>
          <w:szCs w:val="24"/>
        </w:rPr>
        <w:t>They are in competition.</w:t>
      </w:r>
    </w:p>
    <w:p w14:paraId="206B6087" w14:textId="64F35766" w:rsidR="00E77634" w:rsidRPr="001B0230" w:rsidRDefault="00794F01" w:rsidP="008E6DB2">
      <w:pPr>
        <w:pStyle w:val="ListParagraph"/>
        <w:numPr>
          <w:ilvl w:val="0"/>
          <w:numId w:val="8"/>
        </w:numPr>
      </w:pPr>
      <w:r>
        <w:rPr>
          <w:rFonts w:eastAsiaTheme="minorEastAsia"/>
          <w:sz w:val="24"/>
          <w:szCs w:val="24"/>
        </w:rPr>
        <w:t xml:space="preserve">The term “logit” comes from log-odds in </w:t>
      </w:r>
      <w:r w:rsidR="003B4BB5">
        <w:rPr>
          <w:rFonts w:eastAsiaTheme="minorEastAsia"/>
          <w:sz w:val="24"/>
          <w:szCs w:val="24"/>
        </w:rPr>
        <w:t>statistics</w:t>
      </w:r>
      <w:r w:rsidR="00A54AC7">
        <w:rPr>
          <w:rFonts w:eastAsiaTheme="minorEastAsia"/>
          <w:sz w:val="24"/>
          <w:szCs w:val="24"/>
        </w:rPr>
        <w:t>. However, in deep learning, we use it more</w:t>
      </w:r>
      <w:r w:rsidR="00A50502">
        <w:rPr>
          <w:rFonts w:eastAsiaTheme="minorEastAsia"/>
          <w:sz w:val="24"/>
          <w:szCs w:val="24"/>
        </w:rPr>
        <w:t xml:space="preserve"> generally to means: the value produced by the last linear layer of </w:t>
      </w:r>
      <w:r w:rsidR="00505E3C">
        <w:rPr>
          <w:rFonts w:eastAsiaTheme="minorEastAsia"/>
          <w:sz w:val="24"/>
          <w:szCs w:val="24"/>
        </w:rPr>
        <w:t xml:space="preserve">neural network before applying softmax (for </w:t>
      </w:r>
      <w:r w:rsidR="002F4C1C">
        <w:rPr>
          <w:rFonts w:eastAsiaTheme="minorEastAsia"/>
          <w:sz w:val="24"/>
          <w:szCs w:val="24"/>
        </w:rPr>
        <w:t>multiclass) or sigmoid (for binary/multilabel)</w:t>
      </w:r>
      <w:r w:rsidR="003B4BB5">
        <w:rPr>
          <w:rFonts w:eastAsiaTheme="minorEastAsia"/>
          <w:sz w:val="24"/>
          <w:szCs w:val="24"/>
        </w:rPr>
        <w:t>.”</w:t>
      </w:r>
    </w:p>
    <w:p w14:paraId="465BA79E" w14:textId="27FDF5BB" w:rsidR="00C162FD" w:rsidRPr="005F26CC" w:rsidRDefault="00C162FD" w:rsidP="008E6DB2">
      <w:pPr>
        <w:pStyle w:val="ListParagraph"/>
        <w:numPr>
          <w:ilvl w:val="0"/>
          <w:numId w:val="8"/>
        </w:numPr>
        <w:rPr>
          <w:rFonts w:eastAsiaTheme="minorEastAsia"/>
          <w:kern w:val="2"/>
          <w:sz w:val="24"/>
          <w:szCs w:val="24"/>
          <w14:ligatures w14:val="standardContextual"/>
        </w:rPr>
      </w:pPr>
      <w:r>
        <w:t xml:space="preserve">The activation is: </w:t>
      </w:r>
      <w:bookmarkStart w:id="84" w:name="_Hlk195696074"/>
      <w:bookmarkStart w:id="85" w:name="_Hlk195624459"/>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A3156E" w:rsidRPr="00887F5E">
        <w:rPr>
          <w:sz w:val="24"/>
          <w:szCs w:val="24"/>
        </w:rPr>
        <w:t xml:space="preserve">  </w:t>
      </w:r>
      <m:oMath>
        <m:f>
          <m:fPr>
            <m:ctrlPr>
              <w:rPr>
                <w:rFonts w:ascii="Cambria Math" w:hAnsi="Cambria Math"/>
                <w:kern w:val="2"/>
                <w:sz w:val="24"/>
                <w:szCs w:val="24"/>
                <w14:ligatures w14:val="standardContextual"/>
              </w:rPr>
            </m:ctrlPr>
          </m:fPr>
          <m:num>
            <w:bookmarkStart w:id="86" w:name="_Hlk19562104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86"/>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w:bookmarkStart w:id="87" w:name="_Hlk19562113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w:bookmarkEnd w:id="87"/>
              </m:e>
            </m:nary>
          </m:den>
        </m:f>
      </m:oMath>
      <w:bookmarkEnd w:id="84"/>
    </w:p>
    <w:bookmarkEnd w:id="85"/>
    <w:p w14:paraId="38FF4221" w14:textId="484A23B2" w:rsidR="005F26CC" w:rsidRPr="00912021" w:rsidRDefault="00981A7F" w:rsidP="008E6DB2">
      <w:pPr>
        <w:pStyle w:val="ListParagraph"/>
        <w:numPr>
          <w:ilvl w:val="0"/>
          <w:numId w:val="8"/>
        </w:numPr>
        <w:rPr>
          <w:rFonts w:eastAsiaTheme="minorEastAsia"/>
          <w:kern w:val="2"/>
          <w:sz w:val="24"/>
          <w:szCs w:val="24"/>
          <w14:ligatures w14:val="standardContextual"/>
        </w:rPr>
      </w:pPr>
      <w:r>
        <w:rPr>
          <w:rFonts w:eastAsiaTheme="minorEastAsia"/>
          <w:kern w:val="2"/>
          <w:sz w:val="24"/>
          <w:szCs w:val="24"/>
          <w14:ligatures w14:val="standardContextual"/>
        </w:rPr>
        <w:t xml:space="preserve">The logit is the raw score (or </w:t>
      </w:r>
      <w:r w:rsidR="00DD3132">
        <w:rPr>
          <w:rFonts w:eastAsiaTheme="minorEastAsia"/>
          <w:kern w:val="2"/>
          <w:sz w:val="24"/>
          <w:szCs w:val="24"/>
          <w14:ligatures w14:val="standardContextual"/>
        </w:rPr>
        <w:t>unnormalized prediction)</w:t>
      </w:r>
      <w:r w:rsidR="00F41F0D">
        <w:rPr>
          <w:rFonts w:eastAsiaTheme="minorEastAsia"/>
          <w:kern w:val="2"/>
          <w:sz w:val="24"/>
          <w:szCs w:val="24"/>
          <w14:ligatures w14:val="standardContextual"/>
        </w:rPr>
        <w:t xml:space="preserve"> output from the </w:t>
      </w:r>
      <w:r w:rsidR="00912021">
        <w:rPr>
          <w:rFonts w:eastAsiaTheme="minorEastAsia"/>
          <w:kern w:val="2"/>
          <w:sz w:val="24"/>
          <w:szCs w:val="24"/>
          <w14:ligatures w14:val="standardContextual"/>
        </w:rPr>
        <w:t>neural</w:t>
      </w:r>
      <w:r w:rsidR="00F41F0D">
        <w:rPr>
          <w:rFonts w:eastAsiaTheme="minorEastAsia"/>
          <w:kern w:val="2"/>
          <w:sz w:val="24"/>
          <w:szCs w:val="24"/>
          <w14:ligatures w14:val="standardContextual"/>
        </w:rPr>
        <w:t xml:space="preserve"> network </w:t>
      </w:r>
      <w:r w:rsidR="00403F3F">
        <w:rPr>
          <w:rFonts w:eastAsiaTheme="minorEastAsia"/>
          <w:kern w:val="2"/>
          <w:sz w:val="24"/>
          <w:szCs w:val="24"/>
          <w14:ligatures w14:val="standardContextual"/>
        </w:rPr>
        <w:t xml:space="preserve">before the any activation function such as </w:t>
      </w:r>
      <w:r w:rsidR="00912021">
        <w:rPr>
          <w:rFonts w:eastAsiaTheme="minorEastAsia"/>
          <w:kern w:val="2"/>
          <w:sz w:val="24"/>
          <w:szCs w:val="24"/>
          <w14:ligatures w14:val="standardContextual"/>
        </w:rPr>
        <w:t>sigmoid or softmax is applied.</w:t>
      </w:r>
    </w:p>
    <w:p w14:paraId="20F1C97F" w14:textId="795F4C97" w:rsidR="00912021" w:rsidRPr="007B3944" w:rsidRDefault="00000000" w:rsidP="009D023E">
      <w:pPr>
        <w:ind w:left="144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r>
            <w:rPr>
              <w:rFonts w:ascii="Cambria Math" w:hAnsi="Cambria Math" w:cstheme="minorHAnsi"/>
              <w:sz w:val="24"/>
              <w:szCs w:val="24"/>
            </w:rPr>
            <m:t xml:space="preserve">=score for class i= </m:t>
          </m:r>
          <m:sSup>
            <m:sSupPr>
              <m:ctrlPr>
                <w:rPr>
                  <w:rFonts w:ascii="Cambria Math" w:hAnsi="Cambria Math"/>
                  <w:kern w:val="2"/>
                  <w:sz w:val="24"/>
                  <w:szCs w:val="24"/>
                  <w14:ligatures w14:val="standardContextual"/>
                </w:rPr>
              </m:ctrlPr>
            </m:sSupPr>
            <m:e>
              <w:bookmarkStart w:id="88" w:name="_Hlk195622560"/>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w:bookmarkEnd w:id="88"/>
            </m:e>
            <m:sup>
              <m:r>
                <m:rPr>
                  <m:sty m:val="p"/>
                </m:rPr>
                <w:rPr>
                  <w:rFonts w:ascii="Cambria Math" w:hAnsi="Cambria Math"/>
                  <w:kern w:val="2"/>
                  <w:sz w:val="24"/>
                  <w:szCs w:val="24"/>
                  <w14:ligatures w14:val="standardContextual"/>
                </w:rPr>
                <m:t>T</m:t>
              </m:r>
            </m:sup>
          </m:sSup>
          <m:r>
            <w:rPr>
              <w:rFonts w:ascii="Cambria Math" w:hAnsi="Cambria Math"/>
              <w:kern w:val="2"/>
              <w:sz w:val="24"/>
              <w:szCs w:val="24"/>
              <w14:ligatures w14:val="standardContextual"/>
            </w:rPr>
            <m:t>X+</m:t>
          </m:r>
          <w:bookmarkStart w:id="89" w:name="_Hlk195622634"/>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m:oMathPara>
      <w:bookmarkEnd w:id="89"/>
    </w:p>
    <w:p w14:paraId="097F599D" w14:textId="1AFDA3D3" w:rsidR="000300E0" w:rsidRPr="007B3944" w:rsidRDefault="007B3944" w:rsidP="009D023E">
      <w:pPr>
        <w:ind w:left="1440"/>
        <w:rPr>
          <w:rFonts w:eastAsiaTheme="minorEastAsia"/>
          <w:sz w:val="24"/>
          <w:szCs w:val="24"/>
        </w:rPr>
      </w:pPr>
      <m:oMathPara>
        <m:oMathParaPr>
          <m:jc m:val="left"/>
        </m:oMathParaPr>
        <m:oMath>
          <m:r>
            <w:rPr>
              <w:rFonts w:ascii="Cambria Math" w:hAnsi="Cambria Math" w:cstheme="minorHAnsi"/>
              <w:sz w:val="24"/>
              <w:szCs w:val="24"/>
            </w:rPr>
            <m:t>where</m:t>
          </m:r>
        </m:oMath>
      </m:oMathPara>
    </w:p>
    <w:p w14:paraId="0DD9268E" w14:textId="571AC2F8" w:rsidR="00375C5A" w:rsidRPr="00CE662E"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m:r>
          <w:rPr>
            <w:rFonts w:ascii="Cambria Math" w:hAnsi="Cambria Math" w:cstheme="minorHAnsi"/>
            <w:sz w:val="24"/>
            <w:szCs w:val="24"/>
          </w:rPr>
          <m:t xml:space="preserve"> </m:t>
        </m:r>
      </m:oMath>
      <w:r w:rsidR="006F0493" w:rsidRPr="00CE662E">
        <w:rPr>
          <w:rFonts w:eastAsiaTheme="minorEastAsia"/>
          <w:sz w:val="24"/>
          <w:szCs w:val="24"/>
        </w:rPr>
        <w:t xml:space="preserve"> = weight vector for class i</w:t>
      </w:r>
    </w:p>
    <w:p w14:paraId="63684867" w14:textId="704E69FB" w:rsidR="006F0493" w:rsidRPr="00CE662E" w:rsidRDefault="00CE662E" w:rsidP="008E6DB2">
      <w:pPr>
        <w:pStyle w:val="ListParagraph"/>
        <w:numPr>
          <w:ilvl w:val="0"/>
          <w:numId w:val="9"/>
        </w:numPr>
        <w:rPr>
          <w:rFonts w:eastAsiaTheme="minorEastAsia"/>
          <w:kern w:val="2"/>
          <w:sz w:val="24"/>
          <w:szCs w:val="24"/>
          <w14:ligatures w14:val="standardContextual"/>
        </w:rPr>
      </w:pPr>
      <m:oMath>
        <m:r>
          <w:rPr>
            <w:rFonts w:ascii="Cambria Math" w:hAnsi="Cambria Math" w:cstheme="minorHAnsi"/>
            <w:sz w:val="24"/>
            <w:szCs w:val="24"/>
          </w:rPr>
          <m:t>X</m:t>
        </m:r>
      </m:oMath>
      <w:r w:rsidR="006F0493" w:rsidRPr="00CE662E">
        <w:rPr>
          <w:rFonts w:eastAsiaTheme="minorEastAsia"/>
          <w:sz w:val="24"/>
          <w:szCs w:val="24"/>
        </w:rPr>
        <w:t xml:space="preserve"> =</w:t>
      </w:r>
      <w:r w:rsidR="00491272" w:rsidRPr="00CE662E">
        <w:rPr>
          <w:rFonts w:eastAsiaTheme="minorEastAsia"/>
          <w:sz w:val="24"/>
          <w:szCs w:val="24"/>
        </w:rPr>
        <w:t xml:space="preserve"> input </w:t>
      </w:r>
      <w:r w:rsidRPr="00CE662E">
        <w:rPr>
          <w:rFonts w:eastAsiaTheme="minorEastAsia"/>
          <w:sz w:val="24"/>
          <w:szCs w:val="24"/>
        </w:rPr>
        <w:t>feature</w:t>
      </w:r>
      <w:r w:rsidR="00491272" w:rsidRPr="00CE662E">
        <w:rPr>
          <w:rFonts w:eastAsiaTheme="minorEastAsia"/>
          <w:sz w:val="24"/>
          <w:szCs w:val="24"/>
        </w:rPr>
        <w:t xml:space="preserve"> </w:t>
      </w:r>
      <w:r w:rsidRPr="00CE662E">
        <w:rPr>
          <w:rFonts w:eastAsiaTheme="minorEastAsia"/>
          <w:sz w:val="24"/>
          <w:szCs w:val="24"/>
        </w:rPr>
        <w:t>vector</w:t>
      </w:r>
      <w:r w:rsidR="00491272" w:rsidRPr="00CE662E">
        <w:rPr>
          <w:rFonts w:eastAsiaTheme="minorEastAsia"/>
          <w:sz w:val="24"/>
          <w:szCs w:val="24"/>
        </w:rPr>
        <w:t xml:space="preserve"> </w:t>
      </w:r>
    </w:p>
    <w:p w14:paraId="7AD238E4" w14:textId="48319493" w:rsidR="00491272" w:rsidRPr="00B87695"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w:r w:rsidR="00491272" w:rsidRPr="00CE662E">
        <w:rPr>
          <w:rFonts w:eastAsiaTheme="minorEastAsia"/>
          <w:sz w:val="24"/>
          <w:szCs w:val="24"/>
        </w:rPr>
        <w:t xml:space="preserve">= </w:t>
      </w:r>
      <w:r w:rsidR="00481992">
        <w:rPr>
          <w:rFonts w:eastAsiaTheme="minorEastAsia"/>
          <w:sz w:val="24"/>
          <w:szCs w:val="24"/>
        </w:rPr>
        <w:t>bias for class i</w:t>
      </w:r>
    </w:p>
    <w:p w14:paraId="21D64C61" w14:textId="7F91ACC8" w:rsidR="00B87695" w:rsidRPr="003C0BCA"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oMath>
      <w:r w:rsidR="004C2BB9" w:rsidRPr="003C0BCA">
        <w:rPr>
          <w:rFonts w:eastAsiaTheme="minorEastAsia"/>
          <w:sz w:val="24"/>
          <w:szCs w:val="24"/>
        </w:rPr>
        <w:t>= logit for class j</w:t>
      </w:r>
    </w:p>
    <w:tbl>
      <w:tblPr>
        <w:tblStyle w:val="TableGrid"/>
        <w:tblW w:w="0" w:type="auto"/>
        <w:tblInd w:w="720" w:type="dxa"/>
        <w:tblLook w:val="04A0" w:firstRow="1" w:lastRow="0" w:firstColumn="1" w:lastColumn="0" w:noHBand="0" w:noVBand="1"/>
      </w:tblPr>
      <w:tblGrid>
        <w:gridCol w:w="2826"/>
        <w:gridCol w:w="2569"/>
        <w:gridCol w:w="3235"/>
      </w:tblGrid>
      <w:tr w:rsidR="005F26CC" w14:paraId="3711DB8C" w14:textId="77777777" w:rsidTr="004A672E">
        <w:tc>
          <w:tcPr>
            <w:tcW w:w="2826" w:type="dxa"/>
          </w:tcPr>
          <w:p w14:paraId="453A310A" w14:textId="77777777" w:rsidR="00C162FD" w:rsidRPr="00263C3E" w:rsidRDefault="00C162FD" w:rsidP="003C04A2">
            <w:pPr>
              <w:pStyle w:val="ListParagraph"/>
              <w:ind w:left="0"/>
              <w:jc w:val="center"/>
              <w:rPr>
                <w:b/>
                <w:bCs/>
              </w:rPr>
            </w:pPr>
            <w:r w:rsidRPr="00263C3E">
              <w:rPr>
                <w:b/>
                <w:bCs/>
              </w:rPr>
              <w:t>class</w:t>
            </w:r>
          </w:p>
        </w:tc>
        <w:tc>
          <w:tcPr>
            <w:tcW w:w="2569" w:type="dxa"/>
          </w:tcPr>
          <w:p w14:paraId="647821E6" w14:textId="77777777" w:rsidR="00C162FD" w:rsidRPr="00263C3E" w:rsidRDefault="00C162FD"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90" w:name="_Hlk195621593"/>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90"/>
          </w:p>
        </w:tc>
        <w:tc>
          <w:tcPr>
            <w:tcW w:w="3235" w:type="dxa"/>
          </w:tcPr>
          <w:p w14:paraId="6FB96984" w14:textId="07FF957C" w:rsidR="00C162FD" w:rsidRPr="00263C3E" w:rsidRDefault="00CB414B" w:rsidP="003C04A2">
            <w:pPr>
              <w:pStyle w:val="ListParagraph"/>
              <w:ind w:left="0"/>
              <w:jc w:val="center"/>
              <w:rPr>
                <w:b/>
                <w:bCs/>
              </w:rPr>
            </w:pPr>
            <w:r>
              <w:rPr>
                <w:b/>
                <w:bCs/>
              </w:rPr>
              <w:t xml:space="preserve">Non normalized prediction </w:t>
            </w:r>
            <w:bookmarkStart w:id="91" w:name="_Hlk195623816"/>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z</m:t>
                  </m:r>
                </m:e>
                <m:sub>
                  <m:r>
                    <m:rPr>
                      <m:sty m:val="bi"/>
                    </m:rPr>
                    <w:rPr>
                      <w:rFonts w:ascii="Cambria Math" w:hAnsi="Cambria Math" w:cstheme="minorHAnsi"/>
                      <w:sz w:val="24"/>
                      <w:szCs w:val="24"/>
                    </w:rPr>
                    <m:t>i</m:t>
                  </m:r>
                </m:sub>
              </m:sSub>
            </m:oMath>
            <w:bookmarkEnd w:id="91"/>
          </w:p>
        </w:tc>
      </w:tr>
      <w:tr w:rsidR="005F26CC" w14:paraId="2FBC50A4" w14:textId="77777777" w:rsidTr="004A672E">
        <w:tc>
          <w:tcPr>
            <w:tcW w:w="2826" w:type="dxa"/>
          </w:tcPr>
          <w:p w14:paraId="43206798" w14:textId="77777777" w:rsidR="00C162FD" w:rsidRDefault="00C162FD" w:rsidP="003C04A2">
            <w:pPr>
              <w:pStyle w:val="ListParagraph"/>
              <w:ind w:left="0"/>
            </w:pPr>
            <w:r>
              <w:t xml:space="preserve">Dog </w:t>
            </w:r>
          </w:p>
        </w:tc>
        <w:tc>
          <w:tcPr>
            <w:tcW w:w="2569" w:type="dxa"/>
          </w:tcPr>
          <w:p w14:paraId="4D3314F9" w14:textId="77777777" w:rsidR="00C162FD" w:rsidRDefault="00C162FD" w:rsidP="003C04A2">
            <w:pPr>
              <w:pStyle w:val="ListParagraph"/>
              <w:ind w:left="0"/>
            </w:pPr>
            <w:r>
              <w:t>1</w:t>
            </w:r>
          </w:p>
        </w:tc>
        <w:tc>
          <w:tcPr>
            <w:tcW w:w="3235" w:type="dxa"/>
          </w:tcPr>
          <w:p w14:paraId="3BB87DBB" w14:textId="1D6F0220" w:rsidR="00C162FD" w:rsidRDefault="00D63FD8" w:rsidP="003C04A2">
            <w:pPr>
              <w:pStyle w:val="ListParagraph"/>
              <w:ind w:left="0"/>
            </w:pPr>
            <w:r>
              <w:t>2.5</w:t>
            </w:r>
          </w:p>
        </w:tc>
      </w:tr>
      <w:tr w:rsidR="005F26CC" w14:paraId="1E0BB818" w14:textId="77777777" w:rsidTr="004A672E">
        <w:tc>
          <w:tcPr>
            <w:tcW w:w="2826" w:type="dxa"/>
          </w:tcPr>
          <w:p w14:paraId="666E7805" w14:textId="77777777" w:rsidR="00C162FD" w:rsidRDefault="00C162FD" w:rsidP="003C04A2">
            <w:pPr>
              <w:pStyle w:val="ListParagraph"/>
              <w:ind w:left="0"/>
            </w:pPr>
            <w:r>
              <w:t xml:space="preserve">Cat </w:t>
            </w:r>
          </w:p>
        </w:tc>
        <w:tc>
          <w:tcPr>
            <w:tcW w:w="2569" w:type="dxa"/>
          </w:tcPr>
          <w:p w14:paraId="36FF4CDB" w14:textId="31BC3557" w:rsidR="00C162FD" w:rsidRDefault="00DD1A40" w:rsidP="003C04A2">
            <w:pPr>
              <w:pStyle w:val="ListParagraph"/>
              <w:ind w:left="0"/>
            </w:pPr>
            <w:r>
              <w:t>0</w:t>
            </w:r>
          </w:p>
        </w:tc>
        <w:tc>
          <w:tcPr>
            <w:tcW w:w="3235" w:type="dxa"/>
          </w:tcPr>
          <w:p w14:paraId="7B343CC1" w14:textId="7E881AF2" w:rsidR="00C162FD" w:rsidRDefault="00D63FD8" w:rsidP="003C04A2">
            <w:pPr>
              <w:pStyle w:val="ListParagraph"/>
              <w:ind w:left="0"/>
            </w:pPr>
            <w:r>
              <w:t>1.8</w:t>
            </w:r>
          </w:p>
        </w:tc>
      </w:tr>
      <w:tr w:rsidR="005F26CC" w14:paraId="15CBD9B9" w14:textId="77777777" w:rsidTr="004A672E">
        <w:tc>
          <w:tcPr>
            <w:tcW w:w="2826" w:type="dxa"/>
          </w:tcPr>
          <w:p w14:paraId="42A22D7C" w14:textId="77777777" w:rsidR="00C162FD" w:rsidRDefault="00C162FD" w:rsidP="003C04A2">
            <w:pPr>
              <w:pStyle w:val="ListParagraph"/>
              <w:ind w:left="0"/>
            </w:pPr>
            <w:r>
              <w:t xml:space="preserve">Rabbit </w:t>
            </w:r>
          </w:p>
        </w:tc>
        <w:tc>
          <w:tcPr>
            <w:tcW w:w="2569" w:type="dxa"/>
          </w:tcPr>
          <w:p w14:paraId="62B7D3CC" w14:textId="77777777" w:rsidR="00C162FD" w:rsidRDefault="00C162FD" w:rsidP="003C04A2">
            <w:pPr>
              <w:pStyle w:val="ListParagraph"/>
              <w:ind w:left="0"/>
            </w:pPr>
            <w:r>
              <w:t>0</w:t>
            </w:r>
          </w:p>
        </w:tc>
        <w:tc>
          <w:tcPr>
            <w:tcW w:w="3235" w:type="dxa"/>
          </w:tcPr>
          <w:p w14:paraId="41452C93" w14:textId="467EB4D8" w:rsidR="00C162FD" w:rsidRDefault="00D63FD8" w:rsidP="003C04A2">
            <w:pPr>
              <w:pStyle w:val="ListParagraph"/>
              <w:ind w:left="0"/>
            </w:pPr>
            <w:r>
              <w:t>0</w:t>
            </w:r>
            <w:r w:rsidR="00C162FD">
              <w:t>.2</w:t>
            </w:r>
          </w:p>
        </w:tc>
      </w:tr>
    </w:tbl>
    <w:p w14:paraId="486C4B46" w14:textId="77777777" w:rsidR="00C162FD" w:rsidRDefault="00C162FD" w:rsidP="00C162FD">
      <w:pPr>
        <w:pStyle w:val="ListParagraph"/>
      </w:pPr>
      <w:r>
        <w:t>Then Binary cross-entropy is computed for each class separately:</w:t>
      </w:r>
    </w:p>
    <w:p w14:paraId="294E33CB" w14:textId="63C0E914" w:rsidR="00D9455B" w:rsidRDefault="00D9455B" w:rsidP="00C162FD">
      <w:pPr>
        <w:ind w:left="810"/>
        <w:rPr>
          <w:rFonts w:eastAsiaTheme="minorEastAsia"/>
        </w:rPr>
      </w:pPr>
    </w:p>
    <w:p w14:paraId="5FA4420E" w14:textId="314BC9BA" w:rsidR="00D9455B" w:rsidRPr="00521335" w:rsidRDefault="00263912" w:rsidP="008E6DB2">
      <w:pPr>
        <w:pStyle w:val="ListParagraph"/>
        <w:numPr>
          <w:ilvl w:val="0"/>
          <w:numId w:val="10"/>
        </w:numPr>
        <w:rPr>
          <w:rFonts w:eastAsiaTheme="minorEastAsia"/>
          <w:b/>
          <w:bCs/>
          <w:sz w:val="28"/>
          <w:szCs w:val="28"/>
          <w:u w:val="single"/>
        </w:rPr>
      </w:pPr>
      <w:r w:rsidRPr="00521335">
        <w:rPr>
          <w:rFonts w:eastAsiaTheme="minorEastAsia"/>
          <w:b/>
          <w:bCs/>
          <w:sz w:val="28"/>
          <w:szCs w:val="28"/>
          <w:u w:val="single"/>
        </w:rPr>
        <w:t xml:space="preserve">Softmax Calculation </w:t>
      </w:r>
    </w:p>
    <w:p w14:paraId="1FB6137C" w14:textId="4309C606" w:rsidR="00A436EB" w:rsidRPr="00A436EB" w:rsidRDefault="00A436EB" w:rsidP="00C162FD">
      <w:pPr>
        <w:ind w:left="810"/>
        <w:rPr>
          <w:rFonts w:eastAsiaTheme="minorEastAsia"/>
          <w:sz w:val="28"/>
          <w:szCs w:val="28"/>
        </w:rPr>
      </w:pPr>
      <w:r w:rsidRPr="00A436EB">
        <w:rPr>
          <w:rFonts w:eastAsiaTheme="minorEastAsia"/>
          <w:sz w:val="28"/>
          <w:szCs w:val="28"/>
        </w:rPr>
        <w:t>Given:</w:t>
      </w:r>
    </w:p>
    <w:p w14:paraId="1BA8D0A4" w14:textId="77777777" w:rsidR="00720B7C" w:rsidRDefault="00BE0FFB" w:rsidP="00A436EB">
      <w:pPr>
        <w:ind w:left="1440"/>
        <w:rPr>
          <w:sz w:val="24"/>
          <w:szCs w:val="24"/>
        </w:rPr>
      </w:pPr>
      <w:r>
        <w:rPr>
          <w:rFonts w:eastAsiaTheme="minorEastAsia"/>
          <w:sz w:val="24"/>
          <w:szCs w:val="24"/>
        </w:rPr>
        <w:t xml:space="preserve">Z = </w:t>
      </w:r>
      <m:oMath>
        <m:d>
          <m:dPr>
            <m:begChr m:val="|"/>
            <m:endChr m:val="|"/>
            <m:ctrlPr>
              <w:rPr>
                <w:rFonts w:ascii="Cambria Math" w:hAnsi="Cambria Math"/>
                <w:sz w:val="24"/>
                <w:szCs w:val="24"/>
              </w:rPr>
            </m:ctrlPr>
          </m:dPr>
          <m:e>
            <m:eqArr>
              <m:eqArrPr>
                <m:ctrlPr>
                  <w:rPr>
                    <w:rFonts w:ascii="Cambria Math" w:hAnsi="Cambria Math"/>
                    <w:i/>
                    <w:sz w:val="24"/>
                    <w:szCs w:val="24"/>
                  </w:rPr>
                </m:ctrlPr>
              </m:eqArrPr>
              <m:e>
                <m:r>
                  <w:rPr>
                    <w:rFonts w:ascii="Cambria Math" w:hAnsi="Cambria Math"/>
                    <w:sz w:val="24"/>
                    <w:szCs w:val="24"/>
                  </w:rPr>
                  <m:t>2.5</m:t>
                </m:r>
              </m:e>
              <m:e>
                <m:r>
                  <w:rPr>
                    <w:rFonts w:ascii="Cambria Math" w:hAnsi="Cambria Math"/>
                    <w:sz w:val="24"/>
                    <w:szCs w:val="24"/>
                  </w:rPr>
                  <m:t>1.8</m:t>
                </m:r>
                <m:ctrlPr>
                  <w:rPr>
                    <w:rFonts w:ascii="Cambria Math" w:eastAsia="Cambria Math" w:hAnsi="Cambria Math" w:cs="Cambria Math"/>
                    <w:i/>
                  </w:rPr>
                </m:ctrlPr>
              </m:e>
              <m:e>
                <m:r>
                  <w:rPr>
                    <w:rFonts w:ascii="Cambria Math" w:eastAsia="Cambria Math" w:hAnsi="Cambria Math" w:cs="Cambria Math"/>
                  </w:rPr>
                  <m:t>0.2</m:t>
                </m:r>
              </m:e>
            </m:eqArr>
          </m:e>
        </m:d>
      </m:oMath>
      <w:r w:rsidRPr="00BC3471">
        <w:rPr>
          <w:sz w:val="24"/>
          <w:szCs w:val="24"/>
        </w:rPr>
        <w:t xml:space="preserve"> </w:t>
      </w:r>
    </w:p>
    <w:p w14:paraId="4F68858E" w14:textId="77777777" w:rsidR="00720B7C" w:rsidRDefault="00720B7C" w:rsidP="00720B7C">
      <w:pPr>
        <w:ind w:left="720"/>
        <w:rPr>
          <w:rFonts w:eastAsiaTheme="minorEastAsia"/>
          <w:sz w:val="24"/>
          <w:szCs w:val="24"/>
        </w:rPr>
      </w:pPr>
      <w:r>
        <w:rPr>
          <w:rFonts w:eastAsiaTheme="minorEastAsia"/>
          <w:sz w:val="24"/>
          <w:szCs w:val="24"/>
        </w:rPr>
        <w:t>We compute  softmax</w:t>
      </w:r>
    </w:p>
    <w:p w14:paraId="43AD36B0" w14:textId="77777777" w:rsidR="00720B7C" w:rsidRDefault="00BE0FFB" w:rsidP="00720B7C">
      <w:pPr>
        <w:ind w:left="1440"/>
        <w:rPr>
          <w:rFonts w:eastAsiaTheme="minorEastAsia"/>
          <w:kern w:val="2"/>
          <w:sz w:val="24"/>
          <w:szCs w:val="24"/>
          <w14:ligatures w14:val="standardContextual"/>
        </w:rPr>
      </w:pPr>
      <w:r w:rsidRPr="00720B7C">
        <w:rPr>
          <w:sz w:val="24"/>
          <w:szCs w:val="24"/>
        </w:rPr>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720B7C" w:rsidRPr="00720B7C">
        <w:rPr>
          <w:sz w:val="24"/>
          <w:szCs w:val="24"/>
        </w:rPr>
        <w:t xml:space="preserve">  </w:t>
      </w:r>
      <m:oMath>
        <m:f>
          <m:fPr>
            <m:ctrlPr>
              <w:rPr>
                <w:rFonts w:ascii="Cambria Math" w:hAnsi="Cambria Math"/>
                <w:kern w:val="2"/>
                <w:sz w:val="24"/>
                <w:szCs w:val="24"/>
                <w14:ligatures w14:val="standardContextual"/>
              </w:rPr>
            </m:ctrlPr>
          </m:fPr>
          <m:num>
            <w:bookmarkStart w:id="92" w:name="_Hlk195624534"/>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92"/>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6801AFDE" w14:textId="7B7ACA07" w:rsidR="00977954" w:rsidRDefault="00977954" w:rsidP="00977954">
      <w:pPr>
        <w:ind w:left="720"/>
        <w:rPr>
          <w:rFonts w:eastAsiaTheme="minorEastAsia"/>
          <w:kern w:val="2"/>
          <w:sz w:val="24"/>
          <w:szCs w:val="24"/>
          <w14:ligatures w14:val="standardContextual"/>
        </w:rPr>
      </w:pPr>
      <w:r>
        <w:rPr>
          <w:rFonts w:eastAsiaTheme="minorEastAsia"/>
          <w:kern w:val="2"/>
          <w:sz w:val="24"/>
          <w:szCs w:val="24"/>
          <w14:ligatures w14:val="standardContextual"/>
        </w:rPr>
        <w:t>We compute each term:</w:t>
      </w:r>
    </w:p>
    <w:bookmarkStart w:id="93" w:name="_Hlk195624579"/>
    <w:p w14:paraId="576AF221" w14:textId="1D3EAD56" w:rsidR="00977954" w:rsidRPr="00720B7C" w:rsidRDefault="00000000" w:rsidP="00720B7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2.5 </m:t>
              </m:r>
            </m:sup>
          </m:sSup>
          <m:r>
            <w:rPr>
              <w:rFonts w:ascii="Cambria Math" w:hAnsi="Cambria Math"/>
              <w:kern w:val="2"/>
              <w:sz w:val="24"/>
              <w:szCs w:val="24"/>
              <w14:ligatures w14:val="standardContextual"/>
            </w:rPr>
            <m:t>=12.18</m:t>
          </m:r>
        </m:oMath>
      </m:oMathPara>
    </w:p>
    <w:bookmarkStart w:id="94" w:name="_Hlk195624619"/>
    <w:bookmarkEnd w:id="93"/>
    <w:p w14:paraId="5327E4C6" w14:textId="0197B330" w:rsidR="009B176C" w:rsidRPr="00720B7C" w:rsidRDefault="00000000" w:rsidP="009B176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1.8 </m:t>
              </m:r>
            </m:sup>
          </m:sSup>
          <m:r>
            <w:rPr>
              <w:rFonts w:ascii="Cambria Math" w:hAnsi="Cambria Math"/>
              <w:kern w:val="2"/>
              <w:sz w:val="24"/>
              <w:szCs w:val="24"/>
              <w14:ligatures w14:val="standardContextual"/>
            </w:rPr>
            <m:t>=6.05</m:t>
          </m:r>
        </m:oMath>
      </m:oMathPara>
    </w:p>
    <w:bookmarkEnd w:id="94"/>
    <w:p w14:paraId="0CCE9403" w14:textId="69409758" w:rsidR="00252D0A" w:rsidRPr="00720B7C" w:rsidRDefault="00000000" w:rsidP="00252D0A">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0.2 </m:t>
              </m:r>
            </m:sup>
          </m:sSup>
          <m:r>
            <w:rPr>
              <w:rFonts w:ascii="Cambria Math" w:hAnsi="Cambria Math"/>
              <w:kern w:val="2"/>
              <w:sz w:val="24"/>
              <w:szCs w:val="24"/>
              <w14:ligatures w14:val="standardContextual"/>
            </w:rPr>
            <m:t>=1.22</m:t>
          </m:r>
        </m:oMath>
      </m:oMathPara>
    </w:p>
    <w:p w14:paraId="5C20664E" w14:textId="6717E629" w:rsidR="00263912" w:rsidRDefault="00263912" w:rsidP="00A436EB">
      <w:pPr>
        <w:ind w:left="1440"/>
        <w:rPr>
          <w:rFonts w:eastAsiaTheme="minorEastAsia"/>
          <w:b/>
          <w:bCs/>
          <w:sz w:val="28"/>
          <w:szCs w:val="28"/>
          <w:u w:val="single"/>
        </w:rPr>
      </w:pPr>
    </w:p>
    <w:p w14:paraId="52922C89" w14:textId="3EFEBC7A" w:rsidR="00252D0A" w:rsidRDefault="00252D0A" w:rsidP="00252D0A">
      <w:pPr>
        <w:ind w:left="720"/>
        <w:rPr>
          <w:rFonts w:eastAsiaTheme="minorEastAsia"/>
          <w:sz w:val="28"/>
          <w:szCs w:val="28"/>
        </w:rPr>
      </w:pPr>
      <w:r w:rsidRPr="00252D0A">
        <w:rPr>
          <w:rFonts w:eastAsiaTheme="minorEastAsia"/>
          <w:sz w:val="28"/>
          <w:szCs w:val="28"/>
        </w:rPr>
        <w:lastRenderedPageBreak/>
        <w:t>Total sum</w:t>
      </w:r>
      <w:r w:rsidR="00E7714F">
        <w:rPr>
          <w:rFonts w:eastAsiaTheme="minorEastAsia"/>
          <w:sz w:val="28"/>
          <w:szCs w:val="28"/>
        </w:rPr>
        <w:t>:</w:t>
      </w:r>
    </w:p>
    <w:p w14:paraId="3783B82C" w14:textId="33D319B2" w:rsidR="00A62322" w:rsidRDefault="00E7714F" w:rsidP="00252D0A">
      <w:pPr>
        <w:ind w:left="720"/>
        <w:rPr>
          <w:rFonts w:eastAsiaTheme="minorEastAsia"/>
          <w:sz w:val="24"/>
          <w:szCs w:val="24"/>
        </w:rPr>
      </w:pPr>
      <w:r w:rsidRPr="00A62322">
        <w:rPr>
          <w:rFonts w:eastAsiaTheme="minorEastAsia"/>
          <w:sz w:val="24"/>
          <w:szCs w:val="24"/>
        </w:rPr>
        <w:t xml:space="preserve">S = 12.18 + 6.05 + 1.22 = </w:t>
      </w:r>
      <w:r w:rsidR="00A62322" w:rsidRPr="00A62322">
        <w:rPr>
          <w:rFonts w:eastAsiaTheme="minorEastAsia"/>
          <w:sz w:val="24"/>
          <w:szCs w:val="24"/>
        </w:rPr>
        <w:t>19.45</w:t>
      </w:r>
    </w:p>
    <w:p w14:paraId="05DE8932" w14:textId="08785930" w:rsidR="00A62322" w:rsidRDefault="00A62322" w:rsidP="00252D0A">
      <w:pPr>
        <w:ind w:left="720"/>
        <w:rPr>
          <w:rFonts w:eastAsiaTheme="minorEastAsia"/>
          <w:sz w:val="24"/>
          <w:szCs w:val="24"/>
        </w:rPr>
      </w:pPr>
      <w:r>
        <w:rPr>
          <w:rFonts w:eastAsiaTheme="minorEastAsia"/>
          <w:sz w:val="24"/>
          <w:szCs w:val="24"/>
        </w:rPr>
        <w:t xml:space="preserve">No Calculate </w:t>
      </w:r>
      <w:r w:rsidR="00E91F0C">
        <w:rPr>
          <w:rFonts w:eastAsiaTheme="minorEastAsia"/>
          <w:sz w:val="24"/>
          <w:szCs w:val="24"/>
        </w:rPr>
        <w:t>each probability:</w:t>
      </w:r>
    </w:p>
    <w:bookmarkStart w:id="95" w:name="_Hlk195624876"/>
    <w:p w14:paraId="01CE5F52" w14:textId="04EC63DF" w:rsidR="006F6F56" w:rsidRPr="009A6B98" w:rsidRDefault="00000000" w:rsidP="009A6B98">
      <w:pPr>
        <w:ind w:left="1440"/>
        <w:rPr>
          <w:rFonts w:eastAsiaTheme="minorEastAsia"/>
          <w:b/>
          <w:bCs/>
          <w:sz w:val="24"/>
          <w:szCs w:val="24"/>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Dog</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18</m:t>
              </m:r>
            </m:num>
            <m:den>
              <m:r>
                <m:rPr>
                  <m:sty m:val="p"/>
                </m:rPr>
                <w:rPr>
                  <w:rFonts w:ascii="Cambria Math" w:hAnsi="Cambria Math"/>
                  <w:kern w:val="2"/>
                  <w:sz w:val="24"/>
                  <w:szCs w:val="24"/>
                  <w14:ligatures w14:val="standardContextual"/>
                </w:rPr>
                <m:t>19.45</m:t>
              </m:r>
            </m:den>
          </m:f>
          <w:bookmarkEnd w:id="95"/>
          <m:r>
            <m:rPr>
              <m:sty m:val="p"/>
            </m:rPr>
            <w:rPr>
              <w:rFonts w:ascii="Cambria Math" w:eastAsiaTheme="minorEastAsia" w:hAnsi="Cambria Math"/>
              <w:kern w:val="2"/>
              <w:sz w:val="24"/>
              <w:szCs w:val="24"/>
              <w14:ligatures w14:val="standardContextual"/>
            </w:rPr>
            <m:t xml:space="preserve"> -0.626 </m:t>
          </m:r>
          <m:r>
            <m:rPr>
              <m:sty m:val="bi"/>
            </m:rPr>
            <w:rPr>
              <w:rFonts w:ascii="Cambria Math" w:hAnsi="Cambria Math" w:cstheme="minorHAnsi"/>
              <w:sz w:val="24"/>
              <w:szCs w:val="24"/>
            </w:rPr>
            <m:t xml:space="preserve"> </m:t>
          </m:r>
        </m:oMath>
      </m:oMathPara>
    </w:p>
    <w:p w14:paraId="4613E956" w14:textId="27FEE7B2" w:rsidR="00567F58" w:rsidRPr="009A6B98" w:rsidRDefault="00000000" w:rsidP="009A6B98">
      <w:pPr>
        <w:ind w:left="1440"/>
        <w:rPr>
          <w:rFonts w:eastAsiaTheme="minorEastAsia"/>
          <w:kern w:val="2"/>
          <w:sz w:val="24"/>
          <w:szCs w:val="24"/>
          <w14:ligatures w14:val="standardContextual"/>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Ca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6.05</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311</m:t>
          </m:r>
        </m:oMath>
      </m:oMathPara>
    </w:p>
    <w:p w14:paraId="2EA761E7" w14:textId="3A8BE6EC" w:rsidR="006D4E3A" w:rsidRPr="009A6B98" w:rsidRDefault="00000000" w:rsidP="009A6B98">
      <w:pPr>
        <w:ind w:left="1440"/>
        <w:rPr>
          <w:rFonts w:eastAsiaTheme="minorEastAsia"/>
          <w:sz w:val="28"/>
          <w:szCs w:val="28"/>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Rabbi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2</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063</m:t>
          </m:r>
        </m:oMath>
      </m:oMathPara>
    </w:p>
    <w:p w14:paraId="425BCDA0" w14:textId="370739F3" w:rsidR="006D4E3A" w:rsidRPr="00A60230" w:rsidRDefault="007B6A60" w:rsidP="008E6DB2">
      <w:pPr>
        <w:pStyle w:val="ListParagraph"/>
        <w:numPr>
          <w:ilvl w:val="0"/>
          <w:numId w:val="10"/>
        </w:numPr>
        <w:rPr>
          <w:rFonts w:eastAsiaTheme="minorEastAsia"/>
          <w:b/>
          <w:bCs/>
          <w:sz w:val="28"/>
          <w:szCs w:val="28"/>
          <w:u w:val="single"/>
        </w:rPr>
      </w:pPr>
      <w:r w:rsidRPr="00A60230">
        <w:rPr>
          <w:rFonts w:eastAsiaTheme="minorEastAsia"/>
          <w:b/>
          <w:bCs/>
          <w:sz w:val="28"/>
          <w:szCs w:val="28"/>
          <w:u w:val="single"/>
        </w:rPr>
        <w:t>Cross Entropy Loss</w:t>
      </w:r>
    </w:p>
    <w:p w14:paraId="2B426E58" w14:textId="594A1B96" w:rsidR="007B6A60" w:rsidRDefault="007B6A60" w:rsidP="00252D0A">
      <w:pPr>
        <w:ind w:left="720"/>
        <w:rPr>
          <w:rFonts w:eastAsiaTheme="minorEastAsia"/>
          <w:sz w:val="28"/>
          <w:szCs w:val="28"/>
        </w:rPr>
      </w:pPr>
      <w:r>
        <w:rPr>
          <w:rFonts w:eastAsiaTheme="minorEastAsia"/>
          <w:sz w:val="28"/>
          <w:szCs w:val="28"/>
        </w:rPr>
        <w:t xml:space="preserve">Only Dog </w:t>
      </w:r>
      <w:r w:rsidR="009A04D9">
        <w:rPr>
          <w:rFonts w:eastAsiaTheme="minorEastAsia"/>
          <w:sz w:val="28"/>
          <w:szCs w:val="28"/>
        </w:rPr>
        <w:t>is the correct class, so:</w:t>
      </w:r>
    </w:p>
    <w:p w14:paraId="37EB1C67" w14:textId="11D3B12F" w:rsidR="009A04D9" w:rsidRPr="003D0647" w:rsidRDefault="009A04D9" w:rsidP="00521335">
      <w:pPr>
        <w:ind w:left="1440"/>
        <w:rPr>
          <w:rFonts w:eastAsiaTheme="minorEastAsia"/>
        </w:rPr>
      </w:pPr>
      <w:bookmarkStart w:id="96" w:name="_Hlk195695782"/>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w:bookmarkStart w:id="97" w:name="_Hlk195625190"/>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w:bookmarkEnd w:id="97"/>
          <m:func>
            <m:funcPr>
              <m:ctrlPr>
                <w:rPr>
                  <w:rFonts w:ascii="Cambria Math" w:hAnsi="Cambria Math"/>
                </w:rPr>
              </m:ctrlPr>
            </m:funcPr>
            <m:fName>
              <m:r>
                <m:rPr>
                  <m:sty m:val="p"/>
                </m:rPr>
                <w:rPr>
                  <w:rFonts w:ascii="Cambria Math" w:hAnsi="Cambria Math"/>
                </w:rPr>
                <m:t>log</m:t>
              </m:r>
            </m:fName>
            <m:e>
              <m:r>
                <w:rPr>
                  <w:rFonts w:ascii="Cambria Math" w:hAnsi="Cambria Math"/>
                </w:rPr>
                <m:t>0.626=0.467</m:t>
              </m:r>
            </m:e>
          </m:func>
        </m:oMath>
      </m:oMathPara>
    </w:p>
    <w:p w14:paraId="764239F2" w14:textId="58B62716" w:rsidR="003D0647" w:rsidRDefault="00C96CC2" w:rsidP="00384740">
      <w:pPr>
        <w:pStyle w:val="Heading4"/>
      </w:pPr>
      <w:bookmarkStart w:id="98" w:name="_Toc197804660"/>
      <w:bookmarkStart w:id="99" w:name="_Hlk195697118"/>
      <w:bookmarkEnd w:id="96"/>
      <w:r>
        <w:t xml:space="preserve">Softmax </w:t>
      </w:r>
      <w:r w:rsidR="00C304DC">
        <w:t xml:space="preserve"> </w:t>
      </w:r>
      <w:bookmarkStart w:id="100" w:name="_Hlk195697197"/>
      <w:r w:rsidR="00E95423">
        <w:t>Penali</w:t>
      </w:r>
      <w:r w:rsidR="009C78DB">
        <w:t>zation</w:t>
      </w:r>
      <w:r w:rsidR="00C304DC">
        <w:t xml:space="preserve"> </w:t>
      </w:r>
      <w:r w:rsidR="00E95423">
        <w:t>M</w:t>
      </w:r>
      <w:r w:rsidR="00C304DC">
        <w:t xml:space="preserve">echanism </w:t>
      </w:r>
      <w:r w:rsidR="00E95423">
        <w:t>Analysis</w:t>
      </w:r>
      <w:bookmarkEnd w:id="98"/>
      <w:bookmarkEnd w:id="100"/>
    </w:p>
    <w:bookmarkEnd w:id="99"/>
    <w:p w14:paraId="75126AB1" w14:textId="77777777" w:rsidR="007857A5" w:rsidRPr="007857A5" w:rsidRDefault="007857A5" w:rsidP="007857A5"/>
    <w:tbl>
      <w:tblPr>
        <w:tblStyle w:val="TableGrid"/>
        <w:tblW w:w="0" w:type="auto"/>
        <w:tblInd w:w="720" w:type="dxa"/>
        <w:tblLook w:val="04A0" w:firstRow="1" w:lastRow="0" w:firstColumn="1" w:lastColumn="0" w:noHBand="0" w:noVBand="1"/>
      </w:tblPr>
      <w:tblGrid>
        <w:gridCol w:w="2831"/>
        <w:gridCol w:w="2924"/>
        <w:gridCol w:w="2875"/>
      </w:tblGrid>
      <w:tr w:rsidR="007857A5" w14:paraId="29FB7A43" w14:textId="77777777" w:rsidTr="003C04A2">
        <w:tc>
          <w:tcPr>
            <w:tcW w:w="3116" w:type="dxa"/>
          </w:tcPr>
          <w:p w14:paraId="6A84BA96" w14:textId="77777777" w:rsidR="007857A5" w:rsidRPr="00263C3E" w:rsidRDefault="007857A5" w:rsidP="003C04A2">
            <w:pPr>
              <w:pStyle w:val="ListParagraph"/>
              <w:ind w:left="0"/>
              <w:jc w:val="center"/>
              <w:rPr>
                <w:b/>
                <w:bCs/>
              </w:rPr>
            </w:pPr>
            <w:r w:rsidRPr="00263C3E">
              <w:rPr>
                <w:b/>
                <w:bCs/>
              </w:rPr>
              <w:t>class</w:t>
            </w:r>
          </w:p>
        </w:tc>
        <w:tc>
          <w:tcPr>
            <w:tcW w:w="3117" w:type="dxa"/>
          </w:tcPr>
          <w:p w14:paraId="00F70FB2" w14:textId="77777777" w:rsidR="007857A5" w:rsidRPr="00263C3E" w:rsidRDefault="007857A5"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2121D52A" w14:textId="77777777" w:rsidR="007857A5" w:rsidRPr="00263C3E" w:rsidRDefault="007857A5" w:rsidP="003C04A2">
            <w:pPr>
              <w:pStyle w:val="ListParagraph"/>
              <w:ind w:left="0"/>
              <w:jc w:val="center"/>
              <w:rPr>
                <w:b/>
                <w:bCs/>
              </w:rPr>
            </w:pPr>
            <w:r w:rsidRPr="00263C3E">
              <w:rPr>
                <w:b/>
                <w:bCs/>
              </w:rPr>
              <w:t xml:space="preserve">Prediction </w:t>
            </w: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p>
        </w:tc>
      </w:tr>
      <w:tr w:rsidR="007857A5" w14:paraId="643E02F8" w14:textId="77777777" w:rsidTr="003C04A2">
        <w:tc>
          <w:tcPr>
            <w:tcW w:w="3116" w:type="dxa"/>
          </w:tcPr>
          <w:p w14:paraId="2F8E1EB1" w14:textId="77777777" w:rsidR="007857A5" w:rsidRDefault="007857A5" w:rsidP="003C04A2">
            <w:pPr>
              <w:pStyle w:val="ListParagraph"/>
              <w:ind w:left="0"/>
            </w:pPr>
            <w:r>
              <w:t xml:space="preserve">Dog </w:t>
            </w:r>
          </w:p>
        </w:tc>
        <w:tc>
          <w:tcPr>
            <w:tcW w:w="3117" w:type="dxa"/>
          </w:tcPr>
          <w:p w14:paraId="7A3C2CEC" w14:textId="77777777" w:rsidR="007857A5" w:rsidRDefault="007857A5" w:rsidP="003C04A2">
            <w:pPr>
              <w:pStyle w:val="ListParagraph"/>
              <w:ind w:left="0"/>
            </w:pPr>
            <w:r>
              <w:t>1</w:t>
            </w:r>
          </w:p>
        </w:tc>
        <w:tc>
          <w:tcPr>
            <w:tcW w:w="3117" w:type="dxa"/>
          </w:tcPr>
          <w:p w14:paraId="71946044" w14:textId="77777777" w:rsidR="007857A5" w:rsidRDefault="007857A5" w:rsidP="003C04A2">
            <w:pPr>
              <w:pStyle w:val="ListParagraph"/>
              <w:ind w:left="0"/>
            </w:pPr>
            <w:r>
              <w:t>.9</w:t>
            </w:r>
          </w:p>
        </w:tc>
      </w:tr>
      <w:tr w:rsidR="007857A5" w14:paraId="733D49AC" w14:textId="77777777" w:rsidTr="003C04A2">
        <w:tc>
          <w:tcPr>
            <w:tcW w:w="3116" w:type="dxa"/>
          </w:tcPr>
          <w:p w14:paraId="3A04BE15" w14:textId="77777777" w:rsidR="007857A5" w:rsidRDefault="007857A5" w:rsidP="003C04A2">
            <w:pPr>
              <w:pStyle w:val="ListParagraph"/>
              <w:ind w:left="0"/>
            </w:pPr>
            <w:r>
              <w:t xml:space="preserve">Cat </w:t>
            </w:r>
          </w:p>
        </w:tc>
        <w:tc>
          <w:tcPr>
            <w:tcW w:w="3117" w:type="dxa"/>
          </w:tcPr>
          <w:p w14:paraId="62FD0B3C" w14:textId="77777777" w:rsidR="007857A5" w:rsidRDefault="007857A5" w:rsidP="003C04A2">
            <w:pPr>
              <w:pStyle w:val="ListParagraph"/>
              <w:ind w:left="0"/>
            </w:pPr>
            <w:r>
              <w:t>1</w:t>
            </w:r>
          </w:p>
        </w:tc>
        <w:tc>
          <w:tcPr>
            <w:tcW w:w="3117" w:type="dxa"/>
          </w:tcPr>
          <w:p w14:paraId="20A4F44F" w14:textId="5E9403C8" w:rsidR="007857A5" w:rsidRDefault="007857A5" w:rsidP="003C04A2">
            <w:pPr>
              <w:pStyle w:val="ListParagraph"/>
              <w:ind w:left="0"/>
            </w:pPr>
            <w:r>
              <w:t>.08</w:t>
            </w:r>
          </w:p>
        </w:tc>
      </w:tr>
      <w:tr w:rsidR="007857A5" w14:paraId="55D646BF" w14:textId="77777777" w:rsidTr="003C04A2">
        <w:tc>
          <w:tcPr>
            <w:tcW w:w="3116" w:type="dxa"/>
          </w:tcPr>
          <w:p w14:paraId="1140368F" w14:textId="77777777" w:rsidR="007857A5" w:rsidRDefault="007857A5" w:rsidP="003C04A2">
            <w:pPr>
              <w:pStyle w:val="ListParagraph"/>
              <w:ind w:left="0"/>
            </w:pPr>
            <w:r>
              <w:t xml:space="preserve">Rabbit </w:t>
            </w:r>
          </w:p>
        </w:tc>
        <w:tc>
          <w:tcPr>
            <w:tcW w:w="3117" w:type="dxa"/>
          </w:tcPr>
          <w:p w14:paraId="6779D527" w14:textId="77777777" w:rsidR="007857A5" w:rsidRDefault="007857A5" w:rsidP="003C04A2">
            <w:pPr>
              <w:pStyle w:val="ListParagraph"/>
              <w:ind w:left="0"/>
            </w:pPr>
            <w:r>
              <w:t>0</w:t>
            </w:r>
          </w:p>
        </w:tc>
        <w:tc>
          <w:tcPr>
            <w:tcW w:w="3117" w:type="dxa"/>
          </w:tcPr>
          <w:p w14:paraId="47F324C4" w14:textId="6F61F6AE" w:rsidR="007857A5" w:rsidRDefault="007857A5" w:rsidP="003C04A2">
            <w:pPr>
              <w:pStyle w:val="ListParagraph"/>
              <w:ind w:left="0"/>
            </w:pPr>
            <w:r>
              <w:t>.02</w:t>
            </w:r>
          </w:p>
        </w:tc>
      </w:tr>
    </w:tbl>
    <w:p w14:paraId="0F6259D3" w14:textId="77777777" w:rsidR="003D0647" w:rsidRDefault="003D0647" w:rsidP="00521335">
      <w:pPr>
        <w:ind w:left="1440"/>
        <w:rPr>
          <w:rFonts w:eastAsiaTheme="minorEastAsia"/>
        </w:rPr>
      </w:pPr>
    </w:p>
    <w:p w14:paraId="31F03957" w14:textId="6B2F42D0" w:rsidR="002234C3" w:rsidRPr="003D0647" w:rsidRDefault="002234C3" w:rsidP="002234C3">
      <w:pPr>
        <w:ind w:left="1440"/>
        <w:rPr>
          <w:rFonts w:eastAsiaTheme="minorEastAsia"/>
        </w:rPr>
      </w:pPr>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m:func>
            <m:funcPr>
              <m:ctrlPr>
                <w:rPr>
                  <w:rFonts w:ascii="Cambria Math" w:hAnsi="Cambria Math"/>
                </w:rPr>
              </m:ctrlPr>
            </m:funcPr>
            <m:fName>
              <m:r>
                <m:rPr>
                  <m:sty m:val="p"/>
                </m:rPr>
                <w:rPr>
                  <w:rFonts w:ascii="Cambria Math" w:hAnsi="Cambria Math"/>
                </w:rPr>
                <m:t>log</m:t>
              </m:r>
            </m:fName>
            <m:e>
              <m:r>
                <w:rPr>
                  <w:rFonts w:ascii="Cambria Math" w:hAnsi="Cambria Math"/>
                </w:rPr>
                <m:t>0.9</m:t>
              </m:r>
            </m:e>
          </m:func>
        </m:oMath>
      </m:oMathPara>
    </w:p>
    <w:p w14:paraId="56BCBDEB" w14:textId="09DB6AE0" w:rsidR="002234C3" w:rsidRDefault="00103A42" w:rsidP="00521335">
      <w:pPr>
        <w:ind w:left="1440"/>
        <w:rPr>
          <w:rFonts w:eastAsiaTheme="minorEastAsia"/>
        </w:rPr>
      </w:pPr>
      <w:r>
        <w:rPr>
          <w:rFonts w:eastAsiaTheme="minorEastAsia"/>
        </w:rPr>
        <w:t xml:space="preserve">So it appears that it penalize the log </w:t>
      </w:r>
      <w:r w:rsidR="00B67CD0">
        <w:rPr>
          <w:rFonts w:eastAsiaTheme="minorEastAsia"/>
        </w:rPr>
        <w:t>probability</w:t>
      </w:r>
      <w:r>
        <w:rPr>
          <w:rFonts w:eastAsiaTheme="minorEastAsia"/>
        </w:rPr>
        <w:t xml:space="preserve"> for </w:t>
      </w:r>
      <w:r w:rsidR="00B67CD0">
        <w:rPr>
          <w:rFonts w:eastAsiaTheme="minorEastAsia"/>
        </w:rPr>
        <w:t>the correct class.</w:t>
      </w:r>
    </w:p>
    <w:p w14:paraId="2AE6FBFF" w14:textId="4240B04F" w:rsidR="00B67CD0" w:rsidRDefault="00B67CD0" w:rsidP="00521335">
      <w:pPr>
        <w:ind w:left="1440"/>
        <w:rPr>
          <w:rFonts w:eastAsiaTheme="minorEastAsia"/>
          <w:b/>
          <w:bCs/>
          <w:u w:val="single"/>
        </w:rPr>
      </w:pPr>
      <w:r w:rsidRPr="008D2C50">
        <w:rPr>
          <w:rFonts w:eastAsiaTheme="minorEastAsia"/>
          <w:b/>
          <w:bCs/>
          <w:u w:val="single"/>
        </w:rPr>
        <w:t>What about the wrong class</w:t>
      </w:r>
      <w:r w:rsidR="008D2C50" w:rsidRPr="008D2C50">
        <w:rPr>
          <w:rFonts w:eastAsiaTheme="minorEastAsia"/>
          <w:b/>
          <w:bCs/>
          <w:u w:val="single"/>
        </w:rPr>
        <w:t>:</w:t>
      </w:r>
    </w:p>
    <w:p w14:paraId="31B4B9AC" w14:textId="46F5736E" w:rsidR="008D2C50" w:rsidRDefault="008D2C50" w:rsidP="00521335">
      <w:pPr>
        <w:ind w:left="1440"/>
        <w:rPr>
          <w:rFonts w:eastAsiaTheme="minorEastAsia"/>
          <w:b/>
          <w:bCs/>
          <w:u w:val="single"/>
        </w:rPr>
      </w:pPr>
      <w:r w:rsidRPr="0048779D">
        <w:rPr>
          <w:rFonts w:eastAsiaTheme="minorEastAsia"/>
        </w:rPr>
        <w:t xml:space="preserve">Even though </w:t>
      </w:r>
      <w:r w:rsidR="00803493" w:rsidRPr="0048779D">
        <w:rPr>
          <w:rFonts w:eastAsiaTheme="minorEastAsia"/>
        </w:rPr>
        <w:t>we don’t penalize the wrong class, they do affect the loss ibdrectly</w:t>
      </w:r>
      <w:r w:rsidR="0048779D" w:rsidRPr="0048779D">
        <w:rPr>
          <w:rFonts w:eastAsiaTheme="minorEastAsia"/>
        </w:rPr>
        <w:t xml:space="preserve"> through the softmax function</w:t>
      </w:r>
      <w:r w:rsidR="0048779D">
        <w:rPr>
          <w:rFonts w:eastAsiaTheme="minorEastAsia"/>
          <w:b/>
          <w:bCs/>
          <w:u w:val="single"/>
        </w:rPr>
        <w:t>.</w:t>
      </w:r>
    </w:p>
    <w:p w14:paraId="0829C07F" w14:textId="4D48CBBA" w:rsidR="0048779D" w:rsidRDefault="0048779D" w:rsidP="00521335">
      <w:pPr>
        <w:ind w:left="1440"/>
        <w:rPr>
          <w:rFonts w:eastAsiaTheme="minorEastAsia"/>
          <w:b/>
          <w:bCs/>
          <w:u w:val="single"/>
        </w:rPr>
      </w:pPr>
      <w:r>
        <w:rPr>
          <w:rFonts w:eastAsiaTheme="minorEastAsia"/>
          <w:b/>
          <w:bCs/>
          <w:u w:val="single"/>
        </w:rPr>
        <w:t>Why? Because softmax couples the prediction:</w:t>
      </w:r>
    </w:p>
    <w:p w14:paraId="70EB16C3" w14:textId="4488A58A" w:rsidR="007857A5" w:rsidRDefault="00000000" w:rsidP="00CF7115">
      <w:pPr>
        <w:ind w:left="288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CF7115"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05A1CB22" w14:textId="1294D865" w:rsidR="00E415FF" w:rsidRDefault="00E415FF" w:rsidP="00E415FF">
      <w:pPr>
        <w:ind w:left="720"/>
        <w:rPr>
          <w:rFonts w:eastAsiaTheme="minorEastAsia"/>
        </w:rPr>
      </w:pPr>
      <w:r>
        <w:rPr>
          <w:rFonts w:eastAsiaTheme="minorEastAsia"/>
        </w:rPr>
        <w:t>So, if u increase the score for the wrong class (e,g, Cat)</w:t>
      </w:r>
      <w:r w:rsidR="00D5630D">
        <w:rPr>
          <w:rFonts w:eastAsiaTheme="minorEastAsia"/>
        </w:rPr>
        <w:t xml:space="preserve">. The dominator increases, which lower </w:t>
      </w:r>
      <w:r w:rsidR="00C97E85">
        <w:rPr>
          <w:rFonts w:eastAsiaTheme="minorEastAsia"/>
        </w:rPr>
        <w:t xml:space="preserve">the </w:t>
      </w:r>
      <w:r w:rsidR="00E800B1">
        <w:rPr>
          <w:rFonts w:eastAsiaTheme="minorEastAsia"/>
        </w:rPr>
        <w:t>probability</w:t>
      </w:r>
      <w:r w:rsidR="00C97E85">
        <w:rPr>
          <w:rFonts w:eastAsiaTheme="minorEastAsia"/>
        </w:rPr>
        <w:t xml:space="preserve"> for the correct class, </w:t>
      </w:r>
      <w:r w:rsidR="005C0A82">
        <w:rPr>
          <w:rFonts w:eastAsiaTheme="minorEastAsia"/>
        </w:rPr>
        <w:t>that</w:t>
      </w:r>
      <w:r w:rsidR="007E7A23">
        <w:rPr>
          <w:rFonts w:eastAsiaTheme="minorEastAsia"/>
        </w:rPr>
        <w:t xml:space="preserve"> in turns, increase the loss.</w:t>
      </w:r>
    </w:p>
    <w:p w14:paraId="3A60413D" w14:textId="457B3C26" w:rsidR="00E800B1" w:rsidRDefault="00E800B1" w:rsidP="00E415FF">
      <w:pPr>
        <w:ind w:left="720"/>
        <w:rPr>
          <w:rFonts w:eastAsiaTheme="minorEastAsia"/>
          <w:b/>
          <w:bCs/>
          <w:u w:val="single"/>
        </w:rPr>
      </w:pPr>
      <w:r w:rsidRPr="00E800B1">
        <w:rPr>
          <w:rFonts w:eastAsiaTheme="minorEastAsia"/>
          <w:b/>
          <w:bCs/>
          <w:u w:val="single"/>
        </w:rPr>
        <w:t xml:space="preserve">Visual Intuition </w:t>
      </w:r>
    </w:p>
    <w:p w14:paraId="7F3E9EDA" w14:textId="1F0364B5" w:rsidR="00E800B1" w:rsidRDefault="003C3E1B" w:rsidP="00E415FF">
      <w:pPr>
        <w:ind w:left="720"/>
        <w:rPr>
          <w:rFonts w:eastAsiaTheme="minorEastAsia"/>
        </w:rPr>
      </w:pPr>
      <w:r w:rsidRPr="00236866">
        <w:rPr>
          <w:rFonts w:eastAsiaTheme="minorEastAsia"/>
        </w:rPr>
        <w:t>Imagine a pie chart with 100%</w:t>
      </w:r>
      <w:r w:rsidR="006F6C37">
        <w:rPr>
          <w:rFonts w:eastAsiaTheme="minorEastAsia"/>
        </w:rPr>
        <w:t xml:space="preserve"> probability. Softmax distributes the </w:t>
      </w:r>
      <w:r w:rsidR="002B6ADF">
        <w:rPr>
          <w:rFonts w:eastAsiaTheme="minorEastAsia"/>
        </w:rPr>
        <w:t>probability</w:t>
      </w:r>
      <w:r w:rsidR="006F6C37">
        <w:rPr>
          <w:rFonts w:eastAsiaTheme="minorEastAsia"/>
        </w:rPr>
        <w:t xml:space="preserve"> </w:t>
      </w:r>
      <w:r w:rsidR="00572C7B">
        <w:rPr>
          <w:rFonts w:eastAsiaTheme="minorEastAsia"/>
        </w:rPr>
        <w:t>across all classes:</w:t>
      </w:r>
    </w:p>
    <w:p w14:paraId="59FDA15A" w14:textId="47B90763" w:rsidR="00572C7B" w:rsidRDefault="00572C7B" w:rsidP="008E6DB2">
      <w:pPr>
        <w:pStyle w:val="ListParagraph"/>
        <w:numPr>
          <w:ilvl w:val="0"/>
          <w:numId w:val="12"/>
        </w:numPr>
        <w:rPr>
          <w:rFonts w:eastAsiaTheme="minorEastAsia"/>
        </w:rPr>
      </w:pPr>
      <w:r>
        <w:rPr>
          <w:rFonts w:eastAsiaTheme="minorEastAsia"/>
        </w:rPr>
        <w:t>If the model gives 0.9 tp the correct class</w:t>
      </w:r>
      <w:r w:rsidR="00A16A55">
        <w:rPr>
          <w:rFonts w:eastAsiaTheme="minorEastAsia"/>
        </w:rPr>
        <w:t>, the rest vonly get 0.1 to shar.</w:t>
      </w:r>
    </w:p>
    <w:p w14:paraId="36B0D677" w14:textId="0A85F3DE" w:rsidR="00A16A55" w:rsidRDefault="00A16A55" w:rsidP="008E6DB2">
      <w:pPr>
        <w:pStyle w:val="ListParagraph"/>
        <w:numPr>
          <w:ilvl w:val="0"/>
          <w:numId w:val="12"/>
        </w:numPr>
        <w:rPr>
          <w:rFonts w:eastAsiaTheme="minorEastAsia"/>
        </w:rPr>
      </w:pPr>
      <w:r>
        <w:rPr>
          <w:rFonts w:eastAsiaTheme="minorEastAsia"/>
        </w:rPr>
        <w:t xml:space="preserve">If it gives </w:t>
      </w:r>
      <w:r w:rsidR="00A51957">
        <w:rPr>
          <w:rFonts w:eastAsiaTheme="minorEastAsia"/>
        </w:rPr>
        <w:t>high</w:t>
      </w:r>
      <w:r>
        <w:rPr>
          <w:rFonts w:eastAsiaTheme="minorEastAsia"/>
        </w:rPr>
        <w:t xml:space="preserve"> </w:t>
      </w:r>
      <w:r w:rsidR="00A51957">
        <w:rPr>
          <w:rFonts w:eastAsiaTheme="minorEastAsia"/>
        </w:rPr>
        <w:t>probability</w:t>
      </w:r>
      <w:r>
        <w:rPr>
          <w:rFonts w:eastAsiaTheme="minorEastAsia"/>
        </w:rPr>
        <w:t xml:space="preserve"> to the wrong lass</w:t>
      </w:r>
      <w:r w:rsidR="005C281C">
        <w:rPr>
          <w:rFonts w:eastAsiaTheme="minorEastAsia"/>
        </w:rPr>
        <w:t>, the correct class porbality drops</w:t>
      </w:r>
      <w:r w:rsidR="00A51957">
        <w:rPr>
          <w:rFonts w:eastAsiaTheme="minorEastAsia"/>
        </w:rPr>
        <w:t>, and loss increases.</w:t>
      </w:r>
    </w:p>
    <w:p w14:paraId="43FC0B38" w14:textId="097E60A7" w:rsidR="00A51957" w:rsidRPr="00A51957" w:rsidRDefault="00A51957" w:rsidP="00A51957">
      <w:pPr>
        <w:ind w:left="720"/>
        <w:rPr>
          <w:rFonts w:eastAsiaTheme="minorEastAsia"/>
        </w:rPr>
      </w:pPr>
      <w:r>
        <w:rPr>
          <w:rFonts w:eastAsiaTheme="minorEastAsia"/>
        </w:rPr>
        <w:lastRenderedPageBreak/>
        <w:t>So, the model is penaliz</w:t>
      </w:r>
      <w:r w:rsidR="005825A3">
        <w:rPr>
          <w:rFonts w:eastAsiaTheme="minorEastAsia"/>
        </w:rPr>
        <w:t xml:space="preserve">ed for assigning  </w:t>
      </w:r>
      <w:r w:rsidR="001B1D74">
        <w:rPr>
          <w:rFonts w:eastAsiaTheme="minorEastAsia"/>
        </w:rPr>
        <w:t>high confidence to wrong classes</w:t>
      </w:r>
      <w:r w:rsidR="00B6681E">
        <w:rPr>
          <w:rFonts w:eastAsiaTheme="minorEastAsia"/>
        </w:rPr>
        <w:t xml:space="preserve">-just not directly, </w:t>
      </w:r>
      <w:r w:rsidR="006977C7">
        <w:rPr>
          <w:rFonts w:eastAsiaTheme="minorEastAsia"/>
        </w:rPr>
        <w:t xml:space="preserve">but through the effect </w:t>
      </w:r>
      <w:r w:rsidR="002975A0">
        <w:rPr>
          <w:rFonts w:eastAsiaTheme="minorEastAsia"/>
        </w:rPr>
        <w:t>on the correct class.</w:t>
      </w:r>
    </w:p>
    <w:p w14:paraId="6CAC9E36" w14:textId="2FEEC485" w:rsidR="002E65AA" w:rsidRPr="00A60230" w:rsidRDefault="00306A99" w:rsidP="009D3DFF">
      <w:pPr>
        <w:pStyle w:val="Heading2"/>
        <w:rPr>
          <w:b w:val="0"/>
          <w:bCs/>
          <w:color w:val="000000" w:themeColor="text1"/>
          <w:szCs w:val="28"/>
        </w:rPr>
      </w:pPr>
      <w:bookmarkStart w:id="101" w:name="_Toc197804661"/>
      <w:bookmarkStart w:id="102" w:name="_Hlk194048272"/>
      <w:r w:rsidRPr="00A60230">
        <w:rPr>
          <w:bCs/>
          <w:color w:val="000000" w:themeColor="text1"/>
          <w:szCs w:val="28"/>
        </w:rPr>
        <w:t xml:space="preserve">Updating the Weight Matrix </w:t>
      </w:r>
      <w:r w:rsidR="003D0647">
        <w:rPr>
          <w:bCs/>
          <w:color w:val="000000" w:themeColor="text1"/>
          <w:szCs w:val="28"/>
        </w:rPr>
        <w:t xml:space="preserve">W </w:t>
      </w:r>
      <w:r w:rsidRPr="00A60230">
        <w:rPr>
          <w:bCs/>
          <w:color w:val="000000" w:themeColor="text1"/>
          <w:szCs w:val="28"/>
        </w:rPr>
        <w:t xml:space="preserve">with </w:t>
      </w:r>
      <w:r w:rsidR="00C3318C" w:rsidRPr="00A60230">
        <w:rPr>
          <w:bCs/>
          <w:color w:val="000000" w:themeColor="text1"/>
          <w:szCs w:val="28"/>
        </w:rPr>
        <w:t>sigmoid +</w:t>
      </w:r>
      <w:r w:rsidR="00362E4D" w:rsidRPr="00A60230">
        <w:rPr>
          <w:bCs/>
          <w:color w:val="000000" w:themeColor="text1"/>
          <w:szCs w:val="28"/>
        </w:rPr>
        <w:t xml:space="preserve"> MSE</w:t>
      </w:r>
      <w:bookmarkEnd w:id="101"/>
    </w:p>
    <w:p w14:paraId="06CFDDC9" w14:textId="77777777" w:rsidR="00306A99" w:rsidRPr="00A60230" w:rsidRDefault="00306A99" w:rsidP="00306A99">
      <w:pPr>
        <w:rPr>
          <w:b/>
          <w:bCs/>
        </w:rPr>
      </w:pPr>
    </w:p>
    <w:p w14:paraId="4CB2B8ED" w14:textId="094420D8" w:rsidR="00306A99" w:rsidRDefault="00306A99" w:rsidP="00306A99">
      <w:pPr>
        <w:ind w:left="576"/>
      </w:pPr>
      <w:r>
        <w:t xml:space="preserve">Updating the weight Matrix W using the total loss in </w:t>
      </w:r>
      <w:r w:rsidR="00C3318C">
        <w:t>multi</w:t>
      </w:r>
      <w:r>
        <w:t>-label classification with the softmax+ MSE  loss setup. We will do that for the case with:</w:t>
      </w:r>
    </w:p>
    <w:p w14:paraId="7F6D3017" w14:textId="77777777" w:rsidR="00306A99" w:rsidRDefault="00306A99" w:rsidP="008E6DB2">
      <w:pPr>
        <w:pStyle w:val="ListParagraph"/>
        <w:numPr>
          <w:ilvl w:val="0"/>
          <w:numId w:val="7"/>
        </w:numPr>
      </w:pPr>
      <w:r>
        <w:t>M output classes (e.g. Dog, Cat, Rabbit-&gt;M=3)</w:t>
      </w:r>
    </w:p>
    <w:p w14:paraId="1ADAD3F3" w14:textId="77777777" w:rsidR="00306A99" w:rsidRDefault="00306A99" w:rsidP="008E6DB2">
      <w:pPr>
        <w:pStyle w:val="ListParagraph"/>
        <w:numPr>
          <w:ilvl w:val="0"/>
          <w:numId w:val="7"/>
        </w:numPr>
      </w:pPr>
      <w:r>
        <w:t>N input features.</w:t>
      </w:r>
    </w:p>
    <w:p w14:paraId="5801D2D7" w14:textId="77777777" w:rsidR="00306A99" w:rsidRPr="009C2025" w:rsidRDefault="00306A9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9025978" w14:textId="77777777" w:rsidR="00306A99" w:rsidRPr="005A0DA8" w:rsidRDefault="00306A9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A2F48DA" w14:textId="77777777" w:rsidR="00306A99" w:rsidRPr="00C04C2F" w:rsidRDefault="00306A9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130AC17E" w14:textId="77777777" w:rsidR="00306A99" w:rsidRPr="00A85765" w:rsidRDefault="00306A99"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1EADC0A3" w14:textId="77777777" w:rsidR="00306A9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306A99">
        <w:rPr>
          <w:rFonts w:eastAsiaTheme="minorEastAsia"/>
          <w:sz w:val="24"/>
          <w:szCs w:val="24"/>
        </w:rPr>
        <w:t xml:space="preserve"> Prediction outputs</w:t>
      </w:r>
    </w:p>
    <w:p w14:paraId="0AC3FA18" w14:textId="77777777" w:rsidR="00306A99" w:rsidRPr="004833FD" w:rsidRDefault="00306A9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p w14:paraId="56DF5CDC" w14:textId="77777777" w:rsidR="00306A99" w:rsidRDefault="00306A99" w:rsidP="00306A99"/>
    <w:p w14:paraId="0B450F4E" w14:textId="77777777" w:rsidR="00306A99" w:rsidRPr="00306A99" w:rsidRDefault="00306A99" w:rsidP="00306A99"/>
    <w:p w14:paraId="66FD5CE4" w14:textId="77777777" w:rsidR="007B0AC0" w:rsidRDefault="007B0AC0" w:rsidP="007B0AC0">
      <w:pPr>
        <w:pStyle w:val="Heading3"/>
      </w:pPr>
      <w:bookmarkStart w:id="103" w:name="_Toc197804662"/>
      <w:r>
        <w:t>Define Variables and Shapes</w:t>
      </w:r>
      <w:bookmarkEnd w:id="103"/>
    </w:p>
    <w:p w14:paraId="20E17AB6" w14:textId="77777777" w:rsidR="007B0AC0" w:rsidRDefault="007B0AC0" w:rsidP="008E6DB2">
      <w:pPr>
        <w:pStyle w:val="ListParagraph"/>
        <w:numPr>
          <w:ilvl w:val="0"/>
          <w:numId w:val="2"/>
        </w:numPr>
      </w:pPr>
      <w:r>
        <w:t>Weight matrix W of shape (N,M):</w:t>
      </w:r>
    </w:p>
    <w:p w14:paraId="0CCD375F" w14:textId="77777777" w:rsidR="00B72738" w:rsidRPr="00B72738" w:rsidRDefault="00B72738" w:rsidP="00B72738">
      <w:pPr>
        <w:pStyle w:val="ListParagraph"/>
        <w:ind w:left="1224"/>
        <w:rPr>
          <w:sz w:val="24"/>
          <w:szCs w:val="24"/>
        </w:rPr>
      </w:pPr>
    </w:p>
    <w:p w14:paraId="052D5078" w14:textId="59994A3C" w:rsidR="007B0AC0" w:rsidRPr="00B72738" w:rsidRDefault="007B0AC0" w:rsidP="007B0AC0">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M</m:t>
            </m:r>
          </m:sup>
        </m:sSup>
      </m:oMath>
    </w:p>
    <w:p w14:paraId="3674AF7C" w14:textId="77777777" w:rsidR="007B0AC0" w:rsidRPr="001019E6" w:rsidRDefault="007B0AC0" w:rsidP="007B0AC0">
      <w:pPr>
        <w:pStyle w:val="ListParagraph"/>
        <w:ind w:left="1224"/>
      </w:pPr>
    </w:p>
    <w:p w14:paraId="357D021D" w14:textId="5107C7FA" w:rsidR="007B0AC0" w:rsidRPr="00A93371" w:rsidRDefault="007B0AC0" w:rsidP="008E6DB2">
      <w:pPr>
        <w:pStyle w:val="ListParagraph"/>
        <w:numPr>
          <w:ilvl w:val="0"/>
          <w:numId w:val="2"/>
        </w:numPr>
      </w:pPr>
      <w:r>
        <w:t>Input feature vector X of shape (</w:t>
      </w:r>
      <w:r w:rsidR="00501C52">
        <w:t>M</w:t>
      </w:r>
      <w:r>
        <w:t>,1)</w:t>
      </w:r>
    </w:p>
    <w:p w14:paraId="17C6D2C0" w14:textId="6E647794" w:rsidR="007B0AC0" w:rsidRPr="0074611A" w:rsidRDefault="007B0AC0" w:rsidP="007B0AC0">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418FDCC7" w14:textId="77777777" w:rsidR="007B0AC0" w:rsidRPr="000E6ED9" w:rsidRDefault="007B0AC0" w:rsidP="008E6DB2">
      <w:pPr>
        <w:pStyle w:val="ListParagraph"/>
        <w:numPr>
          <w:ilvl w:val="0"/>
          <w:numId w:val="2"/>
        </w:numPr>
      </w:pPr>
      <w:r>
        <w:t>Bias vector b of shape (N,1)</w:t>
      </w:r>
    </w:p>
    <w:p w14:paraId="47158DA4" w14:textId="36F9C923" w:rsidR="007B0AC0" w:rsidRPr="00B72738" w:rsidRDefault="007B0AC0" w:rsidP="007B0AC0">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6195CFAB" w14:textId="77777777" w:rsidR="003862DC" w:rsidRDefault="003862DC" w:rsidP="003862DC"/>
    <w:p w14:paraId="1643C37A" w14:textId="7CB6E61F" w:rsidR="004833FD" w:rsidRDefault="004833FD" w:rsidP="004833FD">
      <w:pPr>
        <w:pStyle w:val="Heading3"/>
      </w:pPr>
      <w:bookmarkStart w:id="104" w:name="_Toc197804663"/>
      <w:r>
        <w:t>Forward Propagation</w:t>
      </w:r>
      <w:bookmarkEnd w:id="104"/>
      <w:r>
        <w:t xml:space="preserve"> </w:t>
      </w:r>
    </w:p>
    <w:p w14:paraId="6BF732E7" w14:textId="77777777" w:rsidR="004833FD" w:rsidRPr="004833FD" w:rsidRDefault="004833FD" w:rsidP="004833FD"/>
    <w:p w14:paraId="2352579A" w14:textId="759D7795" w:rsidR="00D63B08" w:rsidRPr="00B35D0C" w:rsidRDefault="00A04E09" w:rsidP="00E227CC">
      <w:pPr>
        <w:pStyle w:val="Heading4"/>
      </w:pPr>
      <w:bookmarkStart w:id="105" w:name="_Toc197804664"/>
      <w:bookmarkStart w:id="106" w:name="_Toc124924220"/>
      <w:r w:rsidRPr="00120A52">
        <w:lastRenderedPageBreak/>
        <w:t xml:space="preserve">Compute </w:t>
      </w:r>
      <w:r w:rsidR="00A9540B" w:rsidRPr="00B35D0C">
        <w:t>Pre-</w:t>
      </w:r>
      <w:r w:rsidR="00CD29F1" w:rsidRPr="00B35D0C">
        <w:t>activation Output Z</w:t>
      </w:r>
      <w:bookmarkEnd w:id="105"/>
    </w:p>
    <w:p w14:paraId="6DCA70B0" w14:textId="7CB9B952" w:rsidR="003D2930" w:rsidRPr="00E227CC" w:rsidRDefault="005C008F" w:rsidP="00E227CC">
      <w:r w:rsidRPr="00E227CC">
        <w:t xml:space="preserve">Type : vector if one sample or </w:t>
      </w:r>
      <w:r w:rsidR="00F44835" w:rsidRPr="00E227CC">
        <w:t>Matrix</w:t>
      </w:r>
      <w:r w:rsidRPr="00E227CC">
        <w:t xml:space="preserve"> </w:t>
      </w:r>
      <w:r w:rsidR="00F44835" w:rsidRPr="00E227CC">
        <w:t>if batch of samples</w:t>
      </w:r>
    </w:p>
    <w:p w14:paraId="141D73F5" w14:textId="665C7E79" w:rsidR="00A84A29" w:rsidRPr="00E227CC" w:rsidRDefault="00793AD4" w:rsidP="00E227CC">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p>
    <w:p w14:paraId="63F50D98" w14:textId="796CC5BB" w:rsidR="00B76126" w:rsidRPr="00E227CC" w:rsidRDefault="00EB2C12" w:rsidP="00E227CC">
      <w:r w:rsidRPr="00E227CC">
        <w:t>Z = WX</w:t>
      </w:r>
      <w:r w:rsidR="00237B88" w:rsidRPr="00E227CC">
        <w:t xml:space="preserve"> </w:t>
      </w:r>
      <w:r w:rsidRPr="00E227CC">
        <w:t>+</w:t>
      </w:r>
      <w:r w:rsidR="00237B88" w:rsidRPr="00E227CC">
        <w:t xml:space="preserve"> </w:t>
      </w:r>
      <w:r w:rsidRPr="00E227CC">
        <w:t>b</w:t>
      </w:r>
    </w:p>
    <w:p w14:paraId="6441E497" w14:textId="3E19C6F0" w:rsidR="006D2EC3" w:rsidRPr="00E227CC" w:rsidRDefault="007C0BBC" w:rsidP="00E227CC">
      <w:pPr>
        <w:ind w:left="720"/>
        <w:rPr>
          <w:sz w:val="24"/>
          <w:szCs w:val="24"/>
        </w:rPr>
      </w:pPr>
      <w:bookmarkStart w:id="107" w:name="_Hlk192773847"/>
      <w:r w:rsidRPr="00E227CC">
        <w:rPr>
          <w:sz w:val="24"/>
          <w:szCs w:val="24"/>
        </w:rPr>
        <w:t xml:space="preserve">Where b </w:t>
      </w:r>
      <w:r w:rsidR="006D2EC3" w:rsidRPr="00E227CC">
        <w:rPr>
          <w:sz w:val="24"/>
          <w:szCs w:val="24"/>
        </w:rPr>
        <w:t xml:space="preserve">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41CA40D" w14:textId="6CBBDFB6"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09CE85F4" w14:textId="77777777" w:rsidR="004D4311" w:rsidRDefault="004D4311" w:rsidP="004D4311">
      <w:pPr>
        <w:ind w:left="720"/>
        <w:rPr>
          <w:rFonts w:eastAsiaTheme="minorEastAsia"/>
          <w:sz w:val="32"/>
          <w:szCs w:val="32"/>
        </w:rPr>
      </w:pPr>
    </w:p>
    <w:p w14:paraId="52F5A59A" w14:textId="32661A08"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3F6C2E8" w14:textId="77777777" w:rsidR="00B52C50" w:rsidRPr="00FF7703" w:rsidRDefault="00B52C50" w:rsidP="00B52C50">
      <w:pPr>
        <w:pStyle w:val="Heading3"/>
      </w:pPr>
      <w:bookmarkStart w:id="108" w:name="_Toc197804665"/>
      <w:bookmarkEnd w:id="107"/>
      <w:r w:rsidRPr="00FF7703">
        <w:t>Backward Propagation</w:t>
      </w:r>
      <w:bookmarkEnd w:id="108"/>
      <w:r w:rsidRPr="00FF7703">
        <w:t xml:space="preserve"> </w:t>
      </w:r>
    </w:p>
    <w:p w14:paraId="17ACD5F4" w14:textId="4E89DE32" w:rsidR="000C723E" w:rsidRDefault="007838F2" w:rsidP="00B52C50">
      <w:pPr>
        <w:pStyle w:val="Heading4"/>
      </w:pPr>
      <w:bookmarkStart w:id="109" w:name="_Toc197804666"/>
      <w:r w:rsidRPr="003D06ED">
        <w:t xml:space="preserve">Sigmoid </w:t>
      </w:r>
      <w:r w:rsidR="00DF2008" w:rsidRPr="003D06ED">
        <w:t>Activation Function</w:t>
      </w:r>
      <w:bookmarkEnd w:id="109"/>
      <w:r w:rsidR="00DF2008" w:rsidRPr="003D06ED">
        <w:t xml:space="preserve"> </w:t>
      </w:r>
    </w:p>
    <w:bookmarkEnd w:id="102"/>
    <w:p w14:paraId="5182C4F7" w14:textId="77777777" w:rsidR="00806EB7" w:rsidRPr="00806EB7" w:rsidRDefault="00806EB7" w:rsidP="00806EB7"/>
    <w:bookmarkStart w:id="110" w:name="_Hlk192773875"/>
    <w:p w14:paraId="5709F1BE" w14:textId="5D3F8973" w:rsidR="009A1836" w:rsidRPr="00806EB7" w:rsidRDefault="00000000" w:rsidP="009A1836">
      <w:pPr>
        <w:ind w:left="360"/>
        <w:rPr>
          <w:sz w:val="24"/>
          <w:szCs w:val="24"/>
        </w:r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w:bookmarkEnd w:id="110"/>
        <m:r>
          <w:rPr>
            <w:rFonts w:ascii="Cambria Math" w:hAnsi="Cambria Math"/>
            <w:kern w:val="2"/>
            <w:sz w:val="24"/>
            <w:szCs w:val="24"/>
            <w14:ligatures w14:val="standardContextual"/>
          </w:rPr>
          <m:t xml:space="preserve">= </m:t>
        </m:r>
        <w:bookmarkStart w:id="111" w:name="_Hlk193456112"/>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w:bookmarkEnd w:id="111"/>
        <m:r>
          <w:rPr>
            <w:rFonts w:ascii="Cambria Math" w:hAnsi="Cambria Math"/>
            <w:kern w:val="2"/>
            <w:sz w:val="24"/>
            <w:szCs w:val="24"/>
            <w14:ligatures w14:val="standardContextual"/>
          </w:rPr>
          <m:t>=</m:t>
        </m:r>
        <w:bookmarkStart w:id="112" w:name="_Hlk195624842"/>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9A1836" w:rsidRPr="00806EB7">
        <w:rPr>
          <w:rFonts w:eastAsiaTheme="minorEastAsia"/>
          <w:kern w:val="2"/>
          <w:sz w:val="24"/>
          <w:szCs w:val="24"/>
          <w14:ligatures w14:val="standardContextual"/>
        </w:rPr>
        <w:t xml:space="preserve">  </w:t>
      </w:r>
      <w:bookmarkEnd w:id="112"/>
      <w:r w:rsidR="009A1836"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9A1836" w:rsidRPr="00806EB7">
        <w:rPr>
          <w:sz w:val="24"/>
          <w:szCs w:val="24"/>
        </w:rPr>
        <w:t xml:space="preserve"> </w:t>
      </w:r>
      <w:bookmarkStart w:id="113" w:name="_Hlk192777566"/>
      <w:r w:rsidR="009A1836" w:rsidRPr="00806EB7">
        <w:rPr>
          <w:rFonts w:cstheme="minorHAnsi"/>
          <w:sz w:val="24"/>
          <w:szCs w:val="24"/>
        </w:rPr>
        <w:t>є</w:t>
      </w:r>
      <w:r w:rsidR="009A1836"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bookmarkEnd w:id="113"/>
    </w:p>
    <w:bookmarkStart w:id="114" w:name="_Hlk192771368"/>
    <w:bookmarkStart w:id="115" w:name="_Hlk192771443"/>
    <w:p w14:paraId="53EBFAD2" w14:textId="4A490E8E" w:rsidR="00DF2008" w:rsidRPr="00064ABF" w:rsidRDefault="00000000" w:rsidP="00C91C0A">
      <w:pPr>
        <w:ind w:left="144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w:bookmarkStart w:id="116" w:name="_Hlk192771345"/>
              <m:r>
                <w:rPr>
                  <w:rFonts w:ascii="Cambria Math" w:hAnsi="Cambria Math"/>
                  <w:kern w:val="2"/>
                  <w:sz w:val="24"/>
                  <w:szCs w:val="24"/>
                  <w14:ligatures w14:val="standardContextual"/>
                </w:rPr>
                <m:t>Y</m:t>
              </m:r>
              <w:bookmarkEnd w:id="116"/>
            </m:e>
          </m:acc>
          <w:bookmarkEnd w:id="114"/>
          <m:r>
            <w:rPr>
              <w:rFonts w:ascii="Cambria Math" w:hAnsi="Cambria Math"/>
              <w:kern w:val="2"/>
              <w:sz w:val="24"/>
              <w:szCs w:val="24"/>
              <w14:ligatures w14:val="standardContextual"/>
            </w:rPr>
            <m:t xml:space="preserve">= </m:t>
          </m:r>
          <w:bookmarkStart w:id="117" w:name="_Hlk192839688"/>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118" w:name="_Hlk192771467"/>
              <m:r>
                <w:rPr>
                  <w:rFonts w:ascii="Cambria Math" w:hAnsi="Cambria Math"/>
                  <w:kern w:val="2"/>
                  <w:sz w:val="24"/>
                  <w:szCs w:val="24"/>
                  <w14:ligatures w14:val="standardContextual"/>
                </w:rPr>
                <m:t>Z</m:t>
              </m:r>
              <w:bookmarkEnd w:id="118"/>
            </m:e>
          </m:d>
          <w:bookmarkEnd w:id="115"/>
          <w:bookmarkEnd w:id="117"/>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19" w:name="_Hlk195108058"/>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w:bookmarkEnd w:id="119"/>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w:bookmarkStart w:id="120" w:name="_Hlk19277773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21" w:name="_Hlk192771142"/>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w:bookmarkEnd w:id="121"/>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bookmarkEnd w:id="120"/>
    </w:p>
    <w:p w14:paraId="0863B383" w14:textId="2F026B65" w:rsidR="00064ABF" w:rsidRPr="00064AB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w:bookmarkStart w:id="122" w:name="_Hlk195108364"/>
          <w:bookmarkStart w:id="123" w:name="_Hlk195612460"/>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w:bookmarkStart w:id="124" w:name="_Hlk195108139"/>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4"/>
            </m:den>
          </m:f>
        </m:oMath>
      </m:oMathPara>
      <w:bookmarkEnd w:id="122"/>
    </w:p>
    <w:bookmarkStart w:id="125" w:name="_Hlk195108177"/>
    <w:bookmarkEnd w:id="123"/>
    <w:p w14:paraId="22A7216F" w14:textId="2B91F622" w:rsidR="00064ABF" w:rsidRPr="002D5DF1"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5"/>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w:bookmarkStart w:id="126" w:name="_Hlk195108210"/>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6"/>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bookmarkStart w:id="127" w:name="_Hlk195108409"/>
    <w:p w14:paraId="3AFAE0A3" w14:textId="7BC7979E" w:rsidR="002D5DF1" w:rsidRPr="00D87C2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7"/>
          <m:r>
            <w:rPr>
              <w:rFonts w:ascii="Cambria Math" w:eastAsia="Times New Roman" w:hAnsi="Cambria Math" w:cs="Times New Roman"/>
              <w:sz w:val="24"/>
              <w:szCs w:val="24"/>
            </w:rPr>
            <m:t xml:space="preserve">+ </m:t>
          </m:r>
          <w:bookmarkStart w:id="128" w:name="_Hlk195108247"/>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8"/>
          <m:r>
            <w:rPr>
              <w:rFonts w:ascii="Cambria Math" w:hAnsi="Cambria Math"/>
              <w:kern w:val="2"/>
              <w:sz w:val="24"/>
              <w:szCs w:val="24"/>
              <w14:ligatures w14:val="standardContextual"/>
            </w:rPr>
            <m:t>=1</m:t>
          </m:r>
        </m:oMath>
      </m:oMathPara>
    </w:p>
    <w:bookmarkStart w:id="129" w:name="_Hlk195108277"/>
    <w:p w14:paraId="038E8725" w14:textId="366884C1" w:rsidR="00D87C2F" w:rsidRPr="009352DC" w:rsidRDefault="00000000" w:rsidP="00C91C0A">
      <w:pPr>
        <w:ind w:left="144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Start w:id="130" w:name="_Hlk195108308"/>
          <w:bookmarkEnd w:id="129"/>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30"/>
          <m:r>
            <w:rPr>
              <w:rFonts w:ascii="Cambria Math" w:hAnsi="Cambria Math"/>
              <w:kern w:val="2"/>
              <w:sz w:val="24"/>
              <w:szCs w:val="24"/>
              <w14:ligatures w14:val="standardContextual"/>
            </w:rPr>
            <m:t xml:space="preserve"> =</m:t>
          </m:r>
          <w:bookmarkStart w:id="131" w:name="_Hlk195108383"/>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bookmarkEnd w:id="131"/>
    </w:p>
    <w:p w14:paraId="3AD1EEB8" w14:textId="061FD8F5" w:rsidR="009352DC" w:rsidRPr="00806EB7" w:rsidRDefault="00000000" w:rsidP="00C91C0A">
      <w:pPr>
        <w:ind w:left="144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62235A05" w14:textId="3AC853C8" w:rsidR="00F77318" w:rsidRDefault="00F77318" w:rsidP="00B52C50">
      <w:pPr>
        <w:pStyle w:val="Heading4"/>
      </w:pPr>
      <w:bookmarkStart w:id="132" w:name="_Toc197804667"/>
      <w:bookmarkStart w:id="133" w:name="_Hlk192771418"/>
      <w:r>
        <w:t>Mean Square Error (MSE)</w:t>
      </w:r>
      <w:bookmarkEnd w:id="132"/>
    </w:p>
    <w:p w14:paraId="1021E8BE" w14:textId="302F3345" w:rsidR="00773AD5" w:rsidRDefault="00773AD5" w:rsidP="00773AD5">
      <w:r w:rsidRPr="00773AD5">
        <w:rPr>
          <w:b/>
          <w:bCs/>
          <w:u w:val="single"/>
        </w:rPr>
        <w:t>Type:</w:t>
      </w:r>
      <w:r>
        <w:t xml:space="preserve"> scalar </w:t>
      </w:r>
    </w:p>
    <w:p w14:paraId="00EA4709" w14:textId="19674235" w:rsidR="00F44932" w:rsidRPr="00406662" w:rsidRDefault="00406662" w:rsidP="00F44932">
      <w:pPr>
        <w:spacing w:before="100" w:beforeAutospacing="1" w:after="100" w:afterAutospacing="1" w:line="240" w:lineRule="auto"/>
        <w:ind w:left="1620"/>
        <w:rPr>
          <w:rFonts w:ascii="Times New Roman" w:eastAsia="Times New Roman" w:hAnsi="Times New Roman" w:cs="Times New Roman"/>
          <w:bCs/>
          <w:iCs/>
          <w:sz w:val="24"/>
          <w:szCs w:val="24"/>
        </w:rPr>
      </w:pPr>
      <w:bookmarkStart w:id="134" w:name="_Hlk193278916"/>
      <m:oMathPara>
        <m:oMathParaPr>
          <m:jc m:val="left"/>
        </m:oMathParaPr>
        <m:oMath>
          <m:r>
            <m:rPr>
              <m:sty m:val="p"/>
            </m:rPr>
            <w:rPr>
              <w:rFonts w:ascii="Cambria Math" w:eastAsia="Times New Roman" w:hAnsi="Cambria Math" w:cs="Times New Roman"/>
              <w:sz w:val="24"/>
              <w:szCs w:val="24"/>
            </w:rPr>
            <w:lastRenderedPageBreak/>
            <m:t>Loss=L=</m:t>
          </m:r>
          <w:bookmarkStart w:id="135" w:name="_Hlk193281743"/>
          <m:f>
            <m:fPr>
              <m:ctrlPr>
                <w:rPr>
                  <w:rFonts w:ascii="Cambria Math" w:eastAsia="Times New Roman" w:hAnsi="Cambria Math" w:cs="Times New Roman"/>
                  <w:bCs/>
                  <w:iCs/>
                  <w:sz w:val="24"/>
                  <w:szCs w:val="24"/>
                </w:rPr>
              </m:ctrlPr>
            </m:fPr>
            <m:num>
              <m:r>
                <m:rPr>
                  <m:sty m:val="p"/>
                </m:rPr>
                <w:rPr>
                  <w:rFonts w:ascii="Cambria Math" w:eastAsia="Times New Roman" w:hAnsi="Cambria Math" w:cs="Times New Roman"/>
                  <w:sz w:val="24"/>
                  <w:szCs w:val="24"/>
                </w:rPr>
                <m:t>1</m:t>
              </m:r>
            </m:num>
            <m:den>
              <m:r>
                <m:rPr>
                  <m:sty m:val="p"/>
                </m:rPr>
                <w:rPr>
                  <w:rFonts w:ascii="Cambria Math" w:eastAsia="Times New Roman" w:hAnsi="Cambria Math" w:cs="Times New Roman"/>
                  <w:sz w:val="24"/>
                  <w:szCs w:val="24"/>
                </w:rPr>
                <m:t xml:space="preserve">  N</m:t>
              </m:r>
            </m:den>
          </m:f>
          <w:bookmarkEnd w:id="135"/>
          <m:r>
            <m:rPr>
              <m:sty m:val="p"/>
            </m:rPr>
            <w:rPr>
              <w:rFonts w:ascii="Cambria Math" w:eastAsia="Times New Roman" w:hAnsi="Cambria Math" w:cs="Times New Roman"/>
              <w:sz w:val="24"/>
              <w:szCs w:val="24"/>
            </w:rPr>
            <m:t xml:space="preserve"> </m:t>
          </m:r>
          <m:nary>
            <m:naryPr>
              <m:chr m:val="∑"/>
              <m:grow m:val="1"/>
              <m:ctrlPr>
                <w:rPr>
                  <w:rFonts w:ascii="Cambria Math" w:eastAsia="Times New Roman" w:hAnsi="Cambria Math" w:cs="Times New Roman"/>
                  <w:bCs/>
                  <w:iCs/>
                  <w:sz w:val="24"/>
                  <w:szCs w:val="24"/>
                </w:rPr>
              </m:ctrlPr>
            </m:naryPr>
            <m:sub>
              <m:r>
                <m:rPr>
                  <m:sty m:val="p"/>
                </m:rPr>
                <w:rPr>
                  <w:rFonts w:ascii="Cambria Math" w:eastAsia="Times New Roman" w:hAnsi="Cambria Math" w:cs="Times New Roman"/>
                  <w:sz w:val="24"/>
                  <w:szCs w:val="24"/>
                </w:rPr>
                <m:t>j=1</m:t>
              </m:r>
            </m:sub>
            <m:sup>
              <m:r>
                <m:rPr>
                  <m:sty m:val="p"/>
                </m:rPr>
                <w:rPr>
                  <w:rFonts w:ascii="Cambria Math" w:eastAsia="Times New Roman" w:hAnsi="Cambria Math" w:cs="Times New Roman"/>
                  <w:sz w:val="24"/>
                  <w:szCs w:val="24"/>
                </w:rPr>
                <m:t>N</m:t>
              </m:r>
            </m:sup>
            <m:e>
              <m:sSup>
                <m:sSupPr>
                  <m:ctrlPr>
                    <w:rPr>
                      <w:rFonts w:ascii="Cambria Math" w:eastAsia="Times New Roman" w:hAnsi="Cambria Math" w:cs="Times New Roman"/>
                      <w:bCs/>
                      <w:iCs/>
                      <w:sz w:val="24"/>
                      <w:szCs w:val="24"/>
                    </w:rPr>
                  </m:ctrlPr>
                </m:sSupPr>
                <m:e>
                  <m:r>
                    <m:rPr>
                      <m:sty m:val="p"/>
                    </m:rPr>
                    <w:rPr>
                      <w:rFonts w:ascii="Cambria Math" w:eastAsia="Times New Roman" w:hAnsi="Cambria Math" w:cs="Times New Roman"/>
                      <w:sz w:val="24"/>
                      <w:szCs w:val="24"/>
                    </w:rPr>
                    <m:t xml:space="preserve">(  </m:t>
                  </m:r>
                  <w:bookmarkStart w:id="136" w:name="_Hlk192777405"/>
                  <w:bookmarkStart w:id="137" w:name="_Hlk192777437"/>
                  <m:sSub>
                    <m:sSubPr>
                      <m:ctrlPr>
                        <w:rPr>
                          <w:rFonts w:ascii="Cambria Math" w:eastAsia="Times New Roman" w:hAnsi="Cambria Math" w:cs="Times New Roman"/>
                          <w:bCs/>
                          <w:iCs/>
                          <w:sz w:val="24"/>
                          <w:szCs w:val="24"/>
                        </w:rPr>
                      </m:ctrlPr>
                    </m:sSubPr>
                    <m:e>
                      <m:acc>
                        <m:accPr>
                          <m:ctrlPr>
                            <w:rPr>
                              <w:rFonts w:ascii="Cambria Math" w:hAnsi="Cambria Math"/>
                              <w:bCs/>
                              <w:iCs/>
                              <w:kern w:val="2"/>
                              <w:sz w:val="24"/>
                              <w:szCs w:val="24"/>
                              <w14:ligatures w14:val="standardContextual"/>
                            </w:rPr>
                          </m:ctrlPr>
                        </m:accPr>
                        <m:e>
                          <m:r>
                            <m:rPr>
                              <m:sty m:val="p"/>
                            </m:rPr>
                            <w:rPr>
                              <w:rFonts w:ascii="Cambria Math" w:hAnsi="Cambria Math"/>
                              <w:kern w:val="2"/>
                              <w:sz w:val="24"/>
                              <w:szCs w:val="24"/>
                              <w14:ligatures w14:val="standardContextual"/>
                            </w:rPr>
                            <m:t>y</m:t>
                          </m:r>
                        </m:e>
                      </m:acc>
                    </m:e>
                    <m:sub>
                      <m:r>
                        <m:rPr>
                          <m:sty m:val="p"/>
                        </m:rPr>
                        <w:rPr>
                          <w:rFonts w:ascii="Cambria Math" w:eastAsia="Times New Roman" w:hAnsi="Cambria Math" w:cs="Times New Roman"/>
                          <w:sz w:val="24"/>
                          <w:szCs w:val="24"/>
                        </w:rPr>
                        <m:t>j</m:t>
                      </m:r>
                    </m:sub>
                  </m:sSub>
                  <w:bookmarkEnd w:id="136"/>
                  <m:r>
                    <m:rPr>
                      <m:sty m:val="p"/>
                    </m:rPr>
                    <w:rPr>
                      <w:rFonts w:ascii="Cambria Math" w:eastAsia="Times New Roman" w:hAnsi="Cambria Math" w:cs="Times New Roman"/>
                      <w:sz w:val="24"/>
                      <w:szCs w:val="24"/>
                    </w:rPr>
                    <m:t xml:space="preserve">-   </m:t>
                  </m:r>
                  <m:sSub>
                    <m:sSubPr>
                      <m:ctrlPr>
                        <w:rPr>
                          <w:rFonts w:ascii="Cambria Math" w:eastAsia="Times New Roman" w:hAnsi="Cambria Math" w:cs="Times New Roman"/>
                          <w:bCs/>
                          <w:iCs/>
                          <w:sz w:val="24"/>
                          <w:szCs w:val="24"/>
                        </w:rPr>
                      </m:ctrlPr>
                    </m:sSubPr>
                    <m:e>
                      <m:r>
                        <m:rPr>
                          <m:sty m:val="p"/>
                        </m:rPr>
                        <w:rPr>
                          <w:rFonts w:ascii="Cambria Math" w:eastAsia="Cambria Math" w:hAnsi="Cambria Math" w:cs="Times New Roman"/>
                          <w:sz w:val="24"/>
                          <w:szCs w:val="24"/>
                        </w:rPr>
                        <m:t>y</m:t>
                      </m:r>
                    </m:e>
                    <m:sub>
                      <m:r>
                        <m:rPr>
                          <m:sty m:val="p"/>
                        </m:rPr>
                        <w:rPr>
                          <w:rFonts w:ascii="Cambria Math" w:eastAsia="Cambria Math" w:hAnsi="Cambria Math" w:cs="Times New Roman"/>
                          <w:sz w:val="24"/>
                          <w:szCs w:val="24"/>
                        </w:rPr>
                        <m:t>j</m:t>
                      </m:r>
                    </m:sub>
                  </m:sSub>
                  <w:bookmarkEnd w:id="137"/>
                  <m:r>
                    <m:rPr>
                      <m:sty m:val="p"/>
                    </m:rPr>
                    <w:rPr>
                      <w:rFonts w:ascii="Cambria Math" w:eastAsia="Times New Roman" w:hAnsi="Cambria Math" w:cs="Times New Roman"/>
                      <w:sz w:val="24"/>
                      <w:szCs w:val="24"/>
                    </w:rPr>
                    <m:t>)</m:t>
                  </m:r>
                </m:e>
                <m:sup>
                  <m:r>
                    <m:rPr>
                      <m:sty m:val="p"/>
                    </m:rPr>
                    <w:rPr>
                      <w:rFonts w:ascii="Cambria Math" w:eastAsia="Times New Roman" w:hAnsi="Cambria Math" w:cs="Times New Roman"/>
                      <w:sz w:val="24"/>
                      <w:szCs w:val="24"/>
                    </w:rPr>
                    <m:t>2</m:t>
                  </m:r>
                </m:sup>
              </m:sSup>
            </m:e>
          </m:nary>
        </m:oMath>
      </m:oMathPara>
    </w:p>
    <w:bookmarkEnd w:id="134"/>
    <w:p w14:paraId="70BA32AC" w14:textId="77777777" w:rsidR="00A655DF" w:rsidRDefault="00A655DF" w:rsidP="00A655DF"/>
    <w:p w14:paraId="018E382C" w14:textId="0C983155" w:rsidR="00A655DF" w:rsidRPr="00A655DF" w:rsidRDefault="00A655DF" w:rsidP="00A655DF">
      <w:r>
        <w:t xml:space="preserve">Now, we </w:t>
      </w:r>
      <w:r w:rsidR="001D3583">
        <w:t>differentiate the loss function using chain rules</w:t>
      </w:r>
    </w:p>
    <w:p w14:paraId="43D3DD19" w14:textId="1808EB8A" w:rsidR="00086D16" w:rsidRPr="003F1DFD" w:rsidRDefault="00086D16" w:rsidP="0014345B">
      <w:pPr>
        <w:pStyle w:val="Heading4"/>
      </w:pPr>
      <w:bookmarkStart w:id="138" w:name="_Toc197804668"/>
      <w:r w:rsidRPr="003F1DFD">
        <w:t>Gradient of Loss</w:t>
      </w:r>
      <w:r w:rsidR="00BD4AEF" w:rsidRPr="003F1DFD">
        <w:t xml:space="preserv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138"/>
      <m:oMath>
        <m:r>
          <m:rPr>
            <m:sty m:val="bi"/>
          </m:rPr>
          <w:rPr>
            <w:rFonts w:ascii="Cambria Math" w:hAnsi="Cambria Math"/>
          </w:rPr>
          <m:t xml:space="preserve"> </m:t>
        </m:r>
      </m:oMath>
    </w:p>
    <w:p w14:paraId="075C1BBA" w14:textId="55ED3774" w:rsidR="003D039A" w:rsidRPr="00670F57" w:rsidRDefault="003D039A" w:rsidP="00287D51">
      <w:pPr>
        <w:pStyle w:val="NoSpacing"/>
        <w:rPr>
          <w:rFonts w:eastAsiaTheme="majorEastAsia"/>
        </w:rPr>
      </w:pPr>
      <w:bookmarkStart w:id="139" w:name="_Hlk192777616"/>
      <w:r w:rsidRPr="00670F57">
        <w:rPr>
          <w:rFonts w:eastAsiaTheme="majorEastAsia"/>
        </w:rPr>
        <w:t xml:space="preserve">Type: vector </w:t>
      </w:r>
      <w:r w:rsidR="00670F57" w:rsidRPr="00670F57">
        <w:t xml:space="preserve">є  </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x1</m:t>
            </m:r>
          </m:sup>
        </m:sSup>
      </m:oMath>
    </w:p>
    <w:p w14:paraId="31D5D4A9" w14:textId="250C4E8C" w:rsidR="00086D16" w:rsidRPr="00406662" w:rsidRDefault="00406662" w:rsidP="00086D16">
      <w:pPr>
        <w:pStyle w:val="NormalWeb"/>
        <w:ind w:left="1440"/>
        <w:rPr>
          <w:rFonts w:asciiTheme="minorHAnsi" w:hAnsiTheme="minorHAnsi" w:cstheme="minorHAnsi"/>
          <w:iCs/>
        </w:rPr>
      </w:pPr>
      <m:oMath>
        <m:r>
          <m:rPr>
            <m:sty m:val="p"/>
          </m:rPr>
          <w:rPr>
            <w:rFonts w:ascii="Cambria Math" w:hAnsi="Cambria Math" w:cstheme="minorHAnsi"/>
          </w:rPr>
          <m:t xml:space="preserve"> </m:t>
        </m:r>
        <w:bookmarkStart w:id="140" w:name="_Hlk192777772"/>
        <m:f>
          <m:fPr>
            <m:ctrlPr>
              <w:rPr>
                <w:rFonts w:ascii="Cambria Math" w:hAnsi="Cambria Math" w:cstheme="minorHAnsi"/>
                <w:iCs/>
                <w:color w:val="000000" w:themeColor="text1"/>
              </w:rPr>
            </m:ctrlPr>
          </m:fPr>
          <m:num>
            <m:r>
              <m:rPr>
                <m:sty m:val="p"/>
              </m:rPr>
              <w:rPr>
                <w:rFonts w:ascii="Cambria Math" w:hAnsi="Cambria Math" w:cstheme="minorHAnsi"/>
              </w:rPr>
              <m:t>∂</m:t>
            </m:r>
            <m:r>
              <m:rPr>
                <m:sty m:val="p"/>
              </m:rPr>
              <w:rPr>
                <w:rFonts w:ascii="Cambria Math" w:hAnsi="Cambria Math" w:cstheme="minorHAnsi"/>
                <w:color w:val="000000" w:themeColor="text1"/>
              </w:rPr>
              <m:t>L</m:t>
            </m:r>
          </m:num>
          <m:den>
            <m:r>
              <m:rPr>
                <m:sty m:val="p"/>
              </m:rPr>
              <w:rPr>
                <w:rFonts w:ascii="Cambria Math" w:hAnsi="Cambria Math" w:cstheme="minorHAnsi"/>
              </w:rPr>
              <m:t>∂</m:t>
            </m:r>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den>
        </m:f>
      </m:oMath>
      <w:bookmarkEnd w:id="139"/>
      <w:bookmarkEnd w:id="140"/>
      <w:r w:rsidR="00761855" w:rsidRPr="00406662">
        <w:rPr>
          <w:rFonts w:asciiTheme="minorHAnsi" w:hAnsiTheme="minorHAnsi" w:cstheme="minorHAnsi"/>
          <w:iCs/>
          <w:color w:val="000000" w:themeColor="text1"/>
        </w:rPr>
        <w:t xml:space="preserve">  = </w:t>
      </w:r>
      <w:r w:rsidR="0038513F" w:rsidRPr="00406662">
        <w:rPr>
          <w:rFonts w:asciiTheme="minorHAnsi" w:hAnsiTheme="minorHAnsi" w:cstheme="minorHAnsi"/>
          <w:iCs/>
          <w:color w:val="000000" w:themeColor="text1"/>
        </w:rPr>
        <w:t xml:space="preserve"> </w:t>
      </w:r>
      <w:bookmarkStart w:id="141" w:name="_Hlk193281758"/>
      <w:bookmarkStart w:id="142" w:name="_Hlk192777867"/>
      <m:oMath>
        <m:f>
          <m:fPr>
            <m:ctrlPr>
              <w:rPr>
                <w:rFonts w:ascii="Cambria Math" w:hAnsi="Cambria Math" w:cstheme="minorHAnsi"/>
                <w:iCs/>
              </w:rPr>
            </m:ctrlPr>
          </m:fPr>
          <m:num>
            <m:r>
              <m:rPr>
                <m:sty m:val="p"/>
              </m:rPr>
              <w:rPr>
                <w:rFonts w:ascii="Cambria Math" w:hAnsi="Cambria Math" w:cstheme="minorHAnsi"/>
              </w:rPr>
              <m:t>2</m:t>
            </m:r>
          </m:num>
          <m:den>
            <m:r>
              <m:rPr>
                <m:sty m:val="p"/>
              </m:rPr>
              <w:rPr>
                <w:rFonts w:ascii="Cambria Math" w:hAnsi="Cambria Math" w:cstheme="minorHAnsi"/>
              </w:rPr>
              <m:t xml:space="preserve">  N</m:t>
            </m:r>
          </m:den>
        </m:f>
      </m:oMath>
      <w:bookmarkEnd w:id="141"/>
      <w:r w:rsidR="00BE64E5" w:rsidRPr="00406662">
        <w:rPr>
          <w:rFonts w:asciiTheme="minorHAnsi" w:hAnsiTheme="minorHAnsi" w:cstheme="minorHAnsi"/>
          <w:iCs/>
          <w:color w:val="000000" w:themeColor="text1"/>
        </w:rPr>
        <w:t xml:space="preserve"> </w:t>
      </w:r>
      <w:r w:rsidR="0038513F" w:rsidRPr="00406662">
        <w:rPr>
          <w:rFonts w:asciiTheme="minorHAnsi" w:hAnsiTheme="minorHAnsi" w:cstheme="minorHAnsi"/>
          <w:iCs/>
          <w:color w:val="000000" w:themeColor="text1"/>
        </w:rPr>
        <w:t>(</w:t>
      </w:r>
      <m:oMath>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r>
          <m:rPr>
            <m:sty m:val="p"/>
          </m:rPr>
          <w:rPr>
            <w:rFonts w:ascii="Cambria Math" w:hAnsi="Cambria Math" w:cstheme="minorHAnsi"/>
          </w:rPr>
          <m:t xml:space="preserve">-   </m:t>
        </m:r>
        <m:sSub>
          <m:sSubPr>
            <m:ctrlPr>
              <w:rPr>
                <w:rFonts w:ascii="Cambria Math" w:hAnsi="Cambria Math" w:cstheme="minorHAnsi"/>
                <w:iCs/>
              </w:rPr>
            </m:ctrlPr>
          </m:sSubPr>
          <m:e>
            <m:r>
              <m:rPr>
                <m:sty m:val="p"/>
              </m:rPr>
              <w:rPr>
                <w:rFonts w:ascii="Cambria Math" w:eastAsia="Cambria Math" w:hAnsi="Cambria Math" w:cstheme="minorHAnsi"/>
              </w:rPr>
              <m:t>y</m:t>
            </m:r>
          </m:e>
          <m:sub>
            <m:r>
              <m:rPr>
                <m:sty m:val="p"/>
              </m:rPr>
              <w:rPr>
                <w:rFonts w:ascii="Cambria Math" w:eastAsia="Cambria Math" w:hAnsi="Cambria Math" w:cstheme="minorHAnsi"/>
              </w:rPr>
              <m:t>j</m:t>
            </m:r>
          </m:sub>
        </m:sSub>
        <m:r>
          <m:rPr>
            <m:sty m:val="p"/>
          </m:rPr>
          <w:rPr>
            <w:rFonts w:ascii="Cambria Math" w:hAnsi="Cambria Math" w:cstheme="minorHAnsi"/>
          </w:rPr>
          <m:t>)</m:t>
        </m:r>
      </m:oMath>
      <w:bookmarkEnd w:id="142"/>
    </w:p>
    <w:bookmarkStart w:id="143" w:name="_Hlk192836798"/>
    <w:p w14:paraId="1BCE4A31" w14:textId="5BD16EC6" w:rsidR="00A41759" w:rsidRPr="004F07D9" w:rsidRDefault="00000000" w:rsidP="004F07D9">
      <w:pPr>
        <w:ind w:left="1440"/>
        <w:rPr>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den>
        </m:f>
      </m:oMath>
      <w:bookmarkEnd w:id="143"/>
      <w:r w:rsidR="00F10D0C" w:rsidRPr="00AC5108">
        <w:rPr>
          <w:rFonts w:eastAsiaTheme="minorEastAsia"/>
          <w:color w:val="000000" w:themeColor="text1"/>
          <w:sz w:val="24"/>
          <w:szCs w:val="24"/>
        </w:rPr>
        <w:t xml:space="preserve">  = </w:t>
      </w:r>
      <w:bookmarkStart w:id="144" w:name="_Hlk19277785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e>
            </m:eqArr>
          </m:e>
        </m:d>
        <w:bookmarkEnd w:id="144"/>
        <m:r>
          <w:rPr>
            <w:rFonts w:ascii="Cambria Math" w:eastAsia="Times New Roman" w:hAnsi="Cambria Math" w:cs="Times New Roman"/>
            <w:sz w:val="24"/>
            <w:szCs w:val="24"/>
          </w:rPr>
          <m:t>=</m:t>
        </m:r>
        <w:bookmarkStart w:id="145" w:name="_Hlk194060432"/>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w:bookmarkEnd w:id="145"/>
        <m:r>
          <w:rPr>
            <w:rFonts w:ascii="Cambria Math" w:eastAsia="Times New Roman" w:hAnsi="Cambria Math" w:cs="Times New Roman"/>
            <w:sz w:val="24"/>
            <w:szCs w:val="24"/>
          </w:rPr>
          <m:t xml:space="preserve"> </m:t>
        </m:r>
        <w:bookmarkStart w:id="146" w:name="_Hlk19284378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1</m:t>
                    </m:r>
                  </m:sub>
                </m:sSub>
                <m:r>
                  <w:rPr>
                    <w:rFonts w:ascii="Cambria Math" w:hAnsi="Cambria Math"/>
                    <w:sz w:val="24"/>
                    <w:szCs w:val="24"/>
                  </w:rPr>
                  <m:t>)</m:t>
                </m: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2</m:t>
                    </m:r>
                  </m:sub>
                </m:sSub>
                <m:r>
                  <w:rPr>
                    <w:rFonts w:ascii="Cambria Math" w:hAnsi="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N</m:t>
                    </m:r>
                  </m:sub>
                </m:sSub>
                <m:r>
                  <w:rPr>
                    <w:rFonts w:ascii="Cambria Math" w:hAnsi="Cambria Math"/>
                    <w:sz w:val="24"/>
                    <w:szCs w:val="24"/>
                  </w:rPr>
                  <m:t>)</m:t>
                </m:r>
              </m:e>
            </m:eqArr>
          </m:e>
        </m:d>
      </m:oMath>
      <w:bookmarkStart w:id="147" w:name="_Hlk193279679"/>
      <w:bookmarkEnd w:id="133"/>
      <w:bookmarkEnd w:id="146"/>
    </w:p>
    <w:p w14:paraId="6870760C" w14:textId="0400C95E" w:rsidR="00E24CCC" w:rsidRDefault="00E24CCC" w:rsidP="00E24CCC">
      <w:pPr>
        <w:pStyle w:val="Heading4"/>
        <w:rPr>
          <w:rFonts w:eastAsiaTheme="minorEastAsia"/>
          <w:b w:val="0"/>
          <w:bCs/>
          <w:color w:val="000000" w:themeColor="text1"/>
          <w:szCs w:val="28"/>
        </w:rPr>
      </w:pPr>
      <w:bookmarkStart w:id="148" w:name="_Toc197804669"/>
      <w:r>
        <w:t xml:space="preserve">Compute Jacobian of </w:t>
      </w:r>
      <w:r w:rsidR="004F07D9">
        <w:t>sigmoid</w:t>
      </w:r>
      <w:r>
        <w:t xml:space="preserve">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148"/>
      <w:r w:rsidRPr="00D96EEC">
        <w:rPr>
          <w:rFonts w:eastAsiaTheme="minorEastAsia"/>
          <w:bCs/>
          <w:color w:val="000000" w:themeColor="text1"/>
          <w:szCs w:val="28"/>
        </w:rPr>
        <w:t xml:space="preserve">  </w:t>
      </w:r>
    </w:p>
    <w:p w14:paraId="085A3EE4" w14:textId="77777777" w:rsidR="00CC25D1" w:rsidRPr="00CC25D1" w:rsidRDefault="00CC25D1" w:rsidP="00CC25D1"/>
    <w:bookmarkStart w:id="149" w:name="_Hlk193455068"/>
    <w:p w14:paraId="738C045A" w14:textId="5BB6E4ED" w:rsidR="0088080E" w:rsidRPr="003F602D" w:rsidRDefault="00000000" w:rsidP="0088080E">
      <w:pPr>
        <w:ind w:left="1440"/>
        <w:jc w:val="center"/>
        <w:rPr>
          <w:sz w:val="24"/>
          <w:szCs w:val="24"/>
        </w:rPr>
      </w:pPr>
      <m:oMathPara>
        <m:oMathParaPr>
          <m:jc m:val="left"/>
        </m:oMathParaPr>
        <m:oMath>
          <m:sSub>
            <m:sSubPr>
              <m:ctrlPr>
                <w:rPr>
                  <w:rFonts w:ascii="Cambria Math" w:hAnsi="Cambria Math"/>
                  <w:sz w:val="24"/>
                  <w:szCs w:val="24"/>
                </w:rPr>
              </m:ctrlPr>
            </m:sSubPr>
            <m:e>
              <m:r>
                <m:rPr>
                  <m:sty m:val="p"/>
                </m:rPr>
                <w:rPr>
                  <w:rFonts w:ascii="Cambria Math" w:hAnsi="Cambria Math"/>
                  <w:sz w:val="24"/>
                  <w:szCs w:val="24"/>
                </w:rPr>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w:bookmarkStart w:id="150" w:name="_Hlk193455058"/>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bookmarkEnd w:id="150"/>
    </w:p>
    <w:bookmarkEnd w:id="149"/>
    <w:p w14:paraId="3D6DA1B8" w14:textId="5D8FECA0" w:rsidR="00E24CCC" w:rsidRPr="005A33C5" w:rsidRDefault="00E24CCC" w:rsidP="00E24CCC">
      <w:pPr>
        <w:ind w:left="1440"/>
      </w:pPr>
    </w:p>
    <w:p w14:paraId="31E1F73F" w14:textId="77777777" w:rsidR="00E24CCC" w:rsidRPr="005A33C5" w:rsidRDefault="00E24CCC" w:rsidP="00E24CCC">
      <w:r w:rsidRPr="005A33C5">
        <w:t>For diagonal terms i=j</w:t>
      </w:r>
    </w:p>
    <w:p w14:paraId="44D6F8D7" w14:textId="77777777" w:rsidR="00E24CCC" w:rsidRPr="005A33C5" w:rsidRDefault="00E24CCC" w:rsidP="00E24CCC">
      <w:pPr>
        <w:ind w:left="1440"/>
        <w:jc w:val="both"/>
      </w:pPr>
    </w:p>
    <w:p w14:paraId="0615187D" w14:textId="6A92510E" w:rsidR="00E24CCC" w:rsidRPr="001F4770" w:rsidRDefault="00000000" w:rsidP="00E24CCC">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w:bookmarkStart w:id="151" w:name="_Hlk193455135"/>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2" w:name="_Hlk193454366"/>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152"/>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bookmarkEnd w:id="151"/>
    </w:p>
    <w:p w14:paraId="7A57E64A" w14:textId="77777777" w:rsidR="00E24CCC" w:rsidRDefault="00E24CCC" w:rsidP="00E24CCC"/>
    <w:p w14:paraId="192A9CD9" w14:textId="47976849" w:rsidR="00E24CCC" w:rsidRDefault="00E24CCC" w:rsidP="00E24CCC">
      <w:r w:rsidRPr="005A33C5">
        <w:t>For  terms i</w:t>
      </w:r>
      <m:oMath>
        <m:r>
          <w:rPr>
            <w:rFonts w:ascii="Cambria Math" w:hAnsi="Cambria Math"/>
          </w:rPr>
          <m:t>≠</m:t>
        </m:r>
      </m:oMath>
      <w:r w:rsidRPr="005A33C5">
        <w:t>j</w:t>
      </w:r>
    </w:p>
    <w:p w14:paraId="12CFDCF8" w14:textId="77777777" w:rsidR="00E24CCC" w:rsidRPr="005A33C5" w:rsidRDefault="00E24CCC" w:rsidP="00E24CCC"/>
    <w:p w14:paraId="4B5CC90B" w14:textId="16BA5028" w:rsidR="00E24CCC" w:rsidRPr="001F4770" w:rsidRDefault="00000000" w:rsidP="00E24CC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m:oMath>
      <w:r w:rsidR="001F4770" w:rsidRPr="001F4770">
        <w:rPr>
          <w:rFonts w:eastAsiaTheme="minorEastAsia" w:cstheme="minorHAnsi"/>
          <w:sz w:val="24"/>
          <w:szCs w:val="24"/>
        </w:rPr>
        <w:t>0</w:t>
      </w:r>
    </w:p>
    <w:p w14:paraId="2B64CFE8" w14:textId="3F7D5E7D" w:rsidR="0088080E" w:rsidRPr="00AC77CD" w:rsidRDefault="00023D16" w:rsidP="000C55B3">
      <w:pPr>
        <w:ind w:left="1440"/>
        <w:jc w:val="center"/>
        <w:rPr>
          <w:rFonts w:eastAsiaTheme="minorEastAsia"/>
          <w:sz w:val="24"/>
          <w:szCs w:val="24"/>
        </w:rPr>
      </w:pPr>
      <m:oMathPara>
        <m:oMathParaPr>
          <m:jc m:val="left"/>
        </m:oMathParaPr>
        <m:oMath>
          <m:r>
            <m:rPr>
              <m:sty m:val="p"/>
            </m:rPr>
            <w:rPr>
              <w:rFonts w:ascii="Cambria Math" w:hAnsi="Cambria Math"/>
              <w:sz w:val="24"/>
              <w:szCs w:val="24"/>
            </w:rPr>
            <w:lastRenderedPageBreak/>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w:bookmarkStart w:id="153" w:name="_Hlk193455355"/>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w:bookmarkStart w:id="154" w:name="_Hlk193455327"/>
                              <m:r>
                                <w:rPr>
                                  <w:rFonts w:ascii="Cambria Math" w:hAnsi="Cambria Math" w:cstheme="minorHAnsi"/>
                                  <w:sz w:val="24"/>
                                  <w:szCs w:val="24"/>
                                </w:rPr>
                                <m:t>-Z</m:t>
                              </m:r>
                              <w:bookmarkEnd w:id="154"/>
                            </m:e>
                            <m:sub>
                              <m:r>
                                <w:rPr>
                                  <w:rFonts w:ascii="Cambria Math" w:hAnsi="Cambria Math" w:cstheme="minorHAnsi"/>
                                  <w:sz w:val="24"/>
                                  <w:szCs w:val="24"/>
                                </w:rPr>
                                <m:t>2</m:t>
                              </m:r>
                            </m:sub>
                          </m:sSub>
                        </m:sup>
                      </m:sSup>
                      <w:bookmarkEnd w:id="153"/>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5" w:name="_Hlk193455294"/>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w:bookmarkEnd w:id="155"/>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6F73E203" w14:textId="38A6BABF" w:rsidR="00AC77CD" w:rsidRPr="006C7B16" w:rsidRDefault="00AC77CD" w:rsidP="00AC77CD">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07B43B97" w14:textId="693587C9" w:rsidR="0021385A" w:rsidRDefault="005747BD" w:rsidP="00AC77CD">
      <w:pPr>
        <w:ind w:left="1440"/>
      </w:pPr>
      <w:bookmarkStart w:id="156" w:name="_Hlk195108926"/>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bookmarkEnd w:id="156"/>
    <w:p w14:paraId="62545E0F" w14:textId="7BF42538" w:rsidR="00583710" w:rsidRDefault="00583710" w:rsidP="00583710">
      <w:pPr>
        <w:ind w:left="1440"/>
      </w:pPr>
      <w:r w:rsidRPr="00583710">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w:bookmarkStart w:id="157" w:name="_Hlk195109484"/>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w:bookmarkEnd w:id="157"/>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0A766EC6" w14:textId="7AAB9673" w:rsidR="00B52022" w:rsidRDefault="00000000" w:rsidP="00B52022">
      <w:pPr>
        <w:ind w:left="954"/>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4079B1B8" w14:textId="7C84490A" w:rsidR="00E24CCC" w:rsidRPr="0021385A" w:rsidRDefault="00E24CCC" w:rsidP="0021385A"/>
    <w:p w14:paraId="737AA8C5" w14:textId="0892FD3D" w:rsidR="00CF22B1" w:rsidRPr="00083D01" w:rsidRDefault="00087678" w:rsidP="00087678">
      <w:pPr>
        <w:pStyle w:val="Heading4"/>
        <w:rPr>
          <w:b w:val="0"/>
          <w:bCs/>
          <w:i/>
          <w:iCs w:val="0"/>
          <w:color w:val="000000" w:themeColor="text1"/>
          <w:szCs w:val="28"/>
        </w:rPr>
      </w:pPr>
      <w:bookmarkStart w:id="158" w:name="_Toc197804670"/>
      <w:bookmarkEnd w:id="147"/>
      <w:r w:rsidRPr="00083D01">
        <w:rPr>
          <w:bCs/>
          <w:iCs w:val="0"/>
          <w:color w:val="000000" w:themeColor="text1"/>
          <w:szCs w:val="28"/>
        </w:rPr>
        <w:t xml:space="preserve">Compute  </w:t>
      </w:r>
      <w:bookmarkStart w:id="159" w:name="_Hlk192839260"/>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W</m:t>
            </m:r>
          </m:den>
        </m:f>
        <w:bookmarkEnd w:id="159"/>
        <m:r>
          <m:rPr>
            <m:sty m:val="bi"/>
          </m:rPr>
          <w:rPr>
            <w:rFonts w:ascii="Cambria Math" w:hAnsi="Cambria Math"/>
            <w:color w:val="000000" w:themeColor="text1"/>
            <w:szCs w:val="28"/>
          </w:rPr>
          <m:t xml:space="preserve"> , </m:t>
        </m:r>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b</m:t>
            </m:r>
          </m:den>
        </m:f>
      </m:oMath>
      <w:r w:rsidRPr="00083D01">
        <w:rPr>
          <w:bCs/>
          <w:iCs w:val="0"/>
          <w:color w:val="000000" w:themeColor="text1"/>
          <w:szCs w:val="28"/>
        </w:rPr>
        <w:t>:</w:t>
      </w:r>
      <w:bookmarkEnd w:id="158"/>
    </w:p>
    <w:p w14:paraId="09F6448F" w14:textId="676BFF50" w:rsidR="0002376E" w:rsidRPr="003A25CE" w:rsidRDefault="0002376E" w:rsidP="00840ABD">
      <w:pPr>
        <w:ind w:left="720"/>
        <w:rPr>
          <w:rFonts w:ascii="Cambria Math" w:hAnsi="Cambria Math"/>
          <w:sz w:val="24"/>
          <w:szCs w:val="24"/>
        </w:rPr>
      </w:pPr>
      <w:r w:rsidRPr="003A25CE">
        <w:rPr>
          <w:rFonts w:ascii="Cambria Math" w:hAnsi="Cambria Math"/>
          <w:sz w:val="24"/>
          <w:szCs w:val="24"/>
        </w:rPr>
        <w:t>Z=WX+b</w:t>
      </w:r>
    </w:p>
    <w:p w14:paraId="0DE3ECF9" w14:textId="65F9B9B2" w:rsidR="00840ABD" w:rsidRPr="003A25CE" w:rsidRDefault="00000000" w:rsidP="00840ABD">
      <w:pPr>
        <w:ind w:left="720"/>
        <w:rPr>
          <w:rFonts w:ascii="Cambria Math" w:eastAsiaTheme="minorEastAsia" w:hAnsi="Cambria Math"/>
          <w:color w:val="000000" w:themeColor="text1"/>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W</m:t>
            </m:r>
          </m:den>
        </m:f>
        <m:r>
          <w:rPr>
            <w:rFonts w:ascii="Cambria Math" w:hAnsi="Cambria Math"/>
            <w:color w:val="000000" w:themeColor="text1"/>
            <w:sz w:val="24"/>
            <w:szCs w:val="24"/>
          </w:rPr>
          <m:t>=</m:t>
        </m:r>
        <w:bookmarkStart w:id="160" w:name="_Hlk19562245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0"/>
      <w:r w:rsidR="002A4F7D" w:rsidRPr="003A25CE">
        <w:rPr>
          <w:rFonts w:ascii="Cambria Math" w:eastAsiaTheme="minorEastAsia" w:hAnsi="Cambria Math"/>
          <w:kern w:val="2"/>
          <w:sz w:val="24"/>
          <w:szCs w:val="24"/>
          <w14:ligatures w14:val="standardContextual"/>
        </w:rPr>
        <w:t xml:space="preserve">     </w:t>
      </w:r>
    </w:p>
    <w:p w14:paraId="53556937" w14:textId="54F55965" w:rsidR="00A51EEE" w:rsidRPr="003A25CE" w:rsidRDefault="00000000" w:rsidP="00A51EEE">
      <w:pPr>
        <w:ind w:left="720"/>
        <w:rPr>
          <w:rFonts w:ascii="Cambria Math" w:hAnsi="Cambria Math"/>
          <w:sz w:val="24"/>
          <w:szCs w:val="24"/>
        </w:rPr>
      </w:pPr>
      <m:oMathPara>
        <m:oMathParaPr>
          <m:jc m:val="left"/>
        </m:oMathPara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b</m:t>
              </m:r>
            </m:den>
          </m:f>
          <m:r>
            <w:rPr>
              <w:rFonts w:ascii="Cambria Math" w:hAnsi="Cambria Math"/>
              <w:color w:val="000000" w:themeColor="text1"/>
              <w:sz w:val="24"/>
              <w:szCs w:val="24"/>
            </w:rPr>
            <m:t>=1</m:t>
          </m:r>
        </m:oMath>
      </m:oMathPara>
    </w:p>
    <w:p w14:paraId="5A4CAC10" w14:textId="47F06770" w:rsidR="00C53CD5" w:rsidRDefault="00256A78" w:rsidP="00C53CD5">
      <w:pPr>
        <w:pStyle w:val="Heading4"/>
        <w:rPr>
          <w:b w:val="0"/>
          <w:bCs/>
          <w:i/>
          <w:iCs w:val="0"/>
          <w:color w:val="000000" w:themeColor="text1"/>
          <w:szCs w:val="28"/>
        </w:rPr>
      </w:pPr>
      <w:bookmarkStart w:id="161" w:name="_Toc197804671"/>
      <w:bookmarkStart w:id="162" w:name="_Hlk192851533"/>
      <w:r w:rsidRPr="00083D01">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Z</m:t>
            </m:r>
          </m:den>
        </m:f>
      </m:oMath>
      <w:bookmarkEnd w:id="161"/>
    </w:p>
    <w:p w14:paraId="0234D101" w14:textId="77777777" w:rsidR="00473315" w:rsidRPr="00473315" w:rsidRDefault="00473315" w:rsidP="00473315"/>
    <w:bookmarkStart w:id="163" w:name="_Hlk195172393"/>
    <w:bookmarkEnd w:id="162"/>
    <w:p w14:paraId="77696101" w14:textId="674CC35A" w:rsidR="00256A78" w:rsidRPr="002E0138" w:rsidRDefault="00000000" w:rsidP="00DE3DB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w:bookmarkStart w:id="164" w:name="_Hlk195171151"/>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w:bookmarkEnd w:id="164"/>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1C44ED7E" w14:textId="0F6B8352" w:rsidR="002E0138" w:rsidRPr="002E0138" w:rsidRDefault="002E0138" w:rsidP="002E0138">
      <w:pPr>
        <w:ind w:left="2880"/>
        <w:rPr>
          <w:b/>
          <w:bCs/>
          <w:i/>
          <w:iCs/>
          <w:color w:val="FF0000"/>
          <w:u w:val="single"/>
        </w:rPr>
      </w:pPr>
      <m:oMathPara>
        <m:oMathParaPr>
          <m:jc m:val="left"/>
        </m:oMathParaPr>
        <m:oMath>
          <m:r>
            <m:rPr>
              <m:sty m:val="bi"/>
            </m:rPr>
            <w:rPr>
              <w:rFonts w:ascii="Cambria Math" w:hAnsi="Cambria Math"/>
              <w:color w:val="FF0000"/>
              <w:u w:val="single"/>
            </w:rPr>
            <m:t>OR</m:t>
          </m:r>
        </m:oMath>
      </m:oMathPara>
    </w:p>
    <w:p w14:paraId="2187D32A" w14:textId="77777777" w:rsidR="00C24E2D" w:rsidRPr="002E0138" w:rsidRDefault="00000000" w:rsidP="00C24E2D">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bookmarkEnd w:id="163"/>
    <w:p w14:paraId="54F467A8" w14:textId="77777777" w:rsidR="002E0138" w:rsidRPr="0085212F" w:rsidRDefault="002E0138" w:rsidP="00C24E2D">
      <w:pPr>
        <w:ind w:left="1440"/>
        <w:rPr>
          <w:rFonts w:eastAsiaTheme="minorEastAsia" w:cstheme="minorHAnsi"/>
          <w:sz w:val="24"/>
          <w:szCs w:val="24"/>
        </w:rPr>
      </w:pPr>
    </w:p>
    <w:p w14:paraId="24CCD4FE" w14:textId="4A06B4FB" w:rsidR="00B5729F" w:rsidRPr="00B5729F" w:rsidRDefault="00000000" w:rsidP="00B5729F">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285249" w:rsidRPr="000E2516">
        <w:rPr>
          <w:rFonts w:ascii="Cambria Math" w:hAnsi="Cambria Math"/>
          <w:sz w:val="24"/>
          <w:szCs w:val="24"/>
        </w:rPr>
        <w:t>=</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sz w:val="24"/>
                <w:szCs w:val="24"/>
              </w:rPr>
            </m:ctrlPr>
          </m:dPr>
          <m:e>
            <w:bookmarkStart w:id="165" w:name="_Hlk192843955"/>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w:bookmarkEnd w:id="165"/>
          </m:e>
        </m:d>
      </m:oMath>
    </w:p>
    <w:p w14:paraId="1C28D8CF" w14:textId="64C62016" w:rsidR="001F6644" w:rsidRPr="00B5729F" w:rsidRDefault="00000000" w:rsidP="00BC3471">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1F6644" w:rsidRPr="000E2516">
        <w:rPr>
          <w:rFonts w:ascii="Cambria Math" w:hAnsi="Cambria Math"/>
          <w:sz w:val="24"/>
          <w:szCs w:val="24"/>
        </w:rPr>
        <w:t>=</w:t>
      </w:r>
      <w:bookmarkStart w:id="166" w:name="_Hlk193281812"/>
      <w:bookmarkStart w:id="167" w:name="_Hlk195604295"/>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w:bookmarkEnd w:id="166"/>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w:bookmarkStart w:id="168" w:name="_Hlk192845370"/>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w:bookmarkEnd w:id="168"/>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bookmarkEnd w:id="167"/>
    </w:p>
    <w:p w14:paraId="0B175EA9" w14:textId="77777777" w:rsidR="00CF7C73" w:rsidRPr="00CC1016" w:rsidRDefault="00CF7C73" w:rsidP="001F6644">
      <w:pPr>
        <w:ind w:left="720"/>
        <w:rPr>
          <w:sz w:val="24"/>
          <w:szCs w:val="24"/>
        </w:rPr>
      </w:pPr>
    </w:p>
    <w:p w14:paraId="20E76304" w14:textId="1E6D8B86" w:rsidR="00285249" w:rsidRPr="008D70F3" w:rsidRDefault="00000000" w:rsidP="004E2C3D">
      <w:pPr>
        <w:ind w:left="1440"/>
        <w:rPr>
          <w:rFonts w:eastAsiaTheme="minorEastAsia"/>
          <w:kern w:val="2"/>
          <w:sz w:val="24"/>
          <w:szCs w:val="24"/>
          <w14:ligatures w14:val="standardContextual"/>
        </w:rPr>
      </w:pPr>
      <m:oMath>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r>
          <m:rPr>
            <m:sty m:val="p"/>
          </m:rPr>
          <w:rPr>
            <w:rFonts w:ascii="Cambria Math" w:hAnsi="Cambria Math"/>
            <w:color w:val="000000" w:themeColor="text1"/>
            <w:sz w:val="24"/>
            <w:szCs w:val="24"/>
          </w:rPr>
          <m:t xml:space="preserve"> </m:t>
        </m:r>
        <w:bookmarkStart w:id="169" w:name="_Hlk19293162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9"/>
      <w:r w:rsidR="001A376B" w:rsidRPr="008D70F3">
        <w:rPr>
          <w:rFonts w:eastAsiaTheme="minorEastAsia"/>
          <w:kern w:val="2"/>
          <w:sz w:val="24"/>
          <w:szCs w:val="24"/>
          <w14:ligatures w14:val="standardContextual"/>
        </w:rPr>
        <w:t xml:space="preserve">     </w:t>
      </w:r>
    </w:p>
    <w:bookmarkStart w:id="170" w:name="_Hlk192851980"/>
    <w:p w14:paraId="56042F77" w14:textId="3F860D97" w:rsidR="00756826" w:rsidRPr="0007628E" w:rsidRDefault="00000000" w:rsidP="00756826">
      <w:pPr>
        <w:ind w:left="1440"/>
        <w:rPr>
          <w:rFonts w:eastAsiaTheme="minorEastAsia"/>
          <w:sz w:val="24"/>
          <w:szCs w:val="24"/>
        </w:rPr>
      </w:pPr>
      <m:oMathPara>
        <m:oMathParaPr>
          <m:jc m:val="left"/>
        </m:oMathParaPr>
        <m:oMath>
          <m:f>
            <m:fPr>
              <m:ctrlPr>
                <w:rPr>
                  <w:rFonts w:ascii="Cambria Math" w:hAnsi="Cambria Math" w:cstheme="minorHAnsi"/>
                  <w:b/>
                  <w:bCs/>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w:bookmarkEnd w:id="170"/>
          <m:r>
            <m:rPr>
              <m:sty m:val="bi"/>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bi"/>
            </m:rPr>
            <w:rPr>
              <w:rFonts w:ascii="Cambria Math" w:hAnsi="Cambria Math" w:cstheme="minorHAnsi"/>
              <w:color w:val="000000" w:themeColor="text1"/>
              <w:sz w:val="24"/>
              <w:szCs w:val="24"/>
            </w:rPr>
            <m:t xml:space="preserve"> </m:t>
          </m:r>
          <m:d>
            <m:dPr>
              <m:begChr m:val="|"/>
              <m:endChr m:val="|"/>
              <m:ctrlPr>
                <w:rPr>
                  <w:rFonts w:ascii="Cambria Math" w:eastAsia="Times New Roman" w:hAnsi="Cambria Math" w:cstheme="minorHAnsi"/>
                  <w:iCs/>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qArr>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qArr>
            </m:e>
          </m:d>
        </m:oMath>
      </m:oMathPara>
    </w:p>
    <w:p w14:paraId="03BA5046" w14:textId="77777777" w:rsidR="00CF7C73" w:rsidRPr="00CC1016" w:rsidRDefault="00CF7C73" w:rsidP="00756826">
      <w:pPr>
        <w:ind w:left="2160"/>
        <w:rPr>
          <w:rFonts w:eastAsiaTheme="minorEastAsia"/>
          <w:kern w:val="2"/>
          <w:sz w:val="28"/>
          <w:szCs w:val="28"/>
          <w14:ligatures w14:val="standardContextual"/>
        </w:rPr>
      </w:pPr>
    </w:p>
    <w:bookmarkStart w:id="171" w:name="_Hlk192932721"/>
    <w:p w14:paraId="75089789" w14:textId="486B0CC3" w:rsidR="004625C5" w:rsidRPr="00C7623B" w:rsidRDefault="00000000" w:rsidP="00756826">
      <w:pPr>
        <w:ind w:left="144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I-</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4D12CD1B" w14:textId="775177D6" w:rsidR="00F85790" w:rsidRPr="00FF7703" w:rsidRDefault="00F85790" w:rsidP="00F85790">
      <w:pPr>
        <w:pStyle w:val="Heading4"/>
        <w:rPr>
          <w:b w:val="0"/>
          <w:bCs/>
          <w:i/>
          <w:iCs w:val="0"/>
          <w:color w:val="000000" w:themeColor="text1"/>
          <w:szCs w:val="28"/>
        </w:rPr>
      </w:pPr>
      <w:bookmarkStart w:id="172" w:name="_Toc197804672"/>
      <w:bookmarkEnd w:id="171"/>
      <w:r w:rsidRPr="00FF7703">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b</m:t>
            </m:r>
          </m:den>
        </m:f>
      </m:oMath>
      <w:bookmarkEnd w:id="172"/>
    </w:p>
    <w:p w14:paraId="2A9C61B3" w14:textId="77777777" w:rsidR="0089386B" w:rsidRPr="0089386B" w:rsidRDefault="0089386B" w:rsidP="0089386B"/>
    <w:p w14:paraId="7E13B058" w14:textId="48A212BD" w:rsidR="00F85790" w:rsidRPr="00042CE9" w:rsidRDefault="00000000" w:rsidP="00840ABD">
      <w:pPr>
        <w:ind w:left="720"/>
        <w:rPr>
          <w:rFonts w:eastAsiaTheme="minorEastAsia"/>
          <w:b/>
          <w:bCs/>
          <w:i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
            </m:rPr>
            <w:rPr>
              <w:rFonts w:ascii="Cambria Math" w:hAnsi="Cambria Math"/>
              <w:color w:val="000000" w:themeColor="text1"/>
              <w:sz w:val="24"/>
              <w:szCs w:val="24"/>
            </w:rPr>
            <m:t xml:space="preserve">=  </m:t>
          </m:r>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w:bookmarkStart w:id="173" w:name="_Hlk192851801"/>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oMath>
      </m:oMathPara>
      <w:bookmarkEnd w:id="173"/>
    </w:p>
    <w:p w14:paraId="2F016D41" w14:textId="7EED9906" w:rsidR="00D8331E" w:rsidRPr="00D8331E" w:rsidRDefault="00000000" w:rsidP="00D8331E">
      <w:pPr>
        <w:ind w:left="720"/>
        <w:rPr>
          <w:rFonts w:eastAsiaTheme="minorEastAsia"/>
          <w:b/>
          <w:b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i"/>
            </m:rPr>
            <w:rPr>
              <w:rFonts w:ascii="Cambria Math" w:hAnsi="Cambria Math"/>
              <w:color w:val="000000" w:themeColor="text1"/>
              <w:sz w:val="24"/>
              <w:szCs w:val="24"/>
            </w:rPr>
            <m:t>=1</m:t>
          </m:r>
        </m:oMath>
      </m:oMathPara>
    </w:p>
    <w:p w14:paraId="5C42612E" w14:textId="10A5BDAA" w:rsidR="0068145F" w:rsidRPr="00F2735A" w:rsidRDefault="00000000" w:rsidP="0068145F">
      <w:pPr>
        <w:ind w:left="720"/>
        <w:rPr>
          <w:rFonts w:eastAsiaTheme="minorEastAsia"/>
          <w:b/>
          <w:color w:val="000000" w:themeColor="text1"/>
          <w:sz w:val="28"/>
          <w:szCs w:val="28"/>
        </w:rPr>
      </w:pPr>
      <m:oMathPara>
        <m:oMathParaPr>
          <m:jc m:val="left"/>
        </m:oMathParaPr>
        <m:oMath>
          <m:f>
            <m:fPr>
              <m:ctrlPr>
                <w:rPr>
                  <w:rFonts w:ascii="Cambria Math" w:hAnsi="Cambria Math"/>
                  <w:b/>
                  <w:bCs/>
                  <w:iCs/>
                  <w:color w:val="000000" w:themeColor="text1"/>
                  <w:sz w:val="28"/>
                  <w:szCs w:val="28"/>
                </w:rPr>
              </m:ctrlPr>
            </m:fPr>
            <m:num>
              <m:r>
                <m:rPr>
                  <m:sty m:val="p"/>
                </m:rPr>
                <w:rPr>
                  <w:rFonts w:ascii="Cambria Math" w:hAnsi="Cambria Math"/>
                  <w:sz w:val="28"/>
                  <w:szCs w:val="28"/>
                </w:rPr>
                <m:t>∂</m:t>
              </m:r>
              <m:r>
                <m:rPr>
                  <m:sty m:val="p"/>
                </m:rPr>
                <w:rPr>
                  <w:rFonts w:ascii="Cambria Math" w:hAnsi="Cambria Math"/>
                  <w:kern w:val="2"/>
                  <w:sz w:val="28"/>
                  <w:szCs w:val="28"/>
                  <w14:ligatures w14:val="standardContextual"/>
                </w:rPr>
                <m:t>L</m:t>
              </m:r>
            </m:num>
            <m:den>
              <m:r>
                <m:rPr>
                  <m:sty m:val="p"/>
                </m:rPr>
                <w:rPr>
                  <w:rFonts w:ascii="Cambria Math" w:hAnsi="Cambria Math"/>
                  <w:sz w:val="28"/>
                  <w:szCs w:val="28"/>
                </w:rPr>
                <m:t>∂</m:t>
              </m:r>
              <m:r>
                <m:rPr>
                  <m:sty m:val="p"/>
                </m:rPr>
                <w:rPr>
                  <w:rFonts w:ascii="Cambria Math" w:hAnsi="Cambria Math"/>
                  <w:kern w:val="2"/>
                  <w:sz w:val="28"/>
                  <w:szCs w:val="28"/>
                  <w14:ligatures w14:val="standardContextual"/>
                </w:rPr>
                <m:t>b</m:t>
              </m:r>
            </m:den>
          </m:f>
          <m:r>
            <m:rPr>
              <m:sty m:val="b"/>
            </m:rPr>
            <w:rPr>
              <w:rFonts w:ascii="Cambria Math" w:hAnsi="Cambria Math"/>
              <w:color w:val="000000" w:themeColor="text1"/>
              <w:sz w:val="28"/>
              <w:szCs w:val="28"/>
            </w:rPr>
            <m:t xml:space="preserve"> </m:t>
          </m:r>
          <m:r>
            <m:rPr>
              <m:sty m:val="bi"/>
            </m:rPr>
            <w:rPr>
              <w:rFonts w:ascii="Cambria Math" w:hAnsi="Cambria Math"/>
              <w:color w:val="000000" w:themeColor="text1"/>
              <w:sz w:val="28"/>
              <w:szCs w:val="28"/>
            </w:rPr>
            <m:t xml:space="preserve">= </m:t>
          </m:r>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r>
            <m:rPr>
              <m:sty m:val="bi"/>
            </m:rPr>
            <w:rPr>
              <w:rFonts w:ascii="Cambria Math" w:hAnsi="Cambria Math"/>
              <w:color w:val="000000" w:themeColor="text1"/>
              <w:sz w:val="28"/>
              <w:szCs w:val="28"/>
            </w:rPr>
            <m:t xml:space="preserve"> </m:t>
          </m:r>
        </m:oMath>
      </m:oMathPara>
    </w:p>
    <w:p w14:paraId="27931255" w14:textId="77777777" w:rsidR="00F2735A" w:rsidRPr="0031564E" w:rsidRDefault="00F2735A" w:rsidP="0068145F">
      <w:pPr>
        <w:ind w:left="720"/>
        <w:rPr>
          <w:rFonts w:eastAsiaTheme="minorEastAsia"/>
          <w:sz w:val="32"/>
          <w:szCs w:val="32"/>
        </w:rPr>
      </w:pPr>
    </w:p>
    <w:bookmarkStart w:id="174" w:name="_Hlk192932994"/>
    <w:p w14:paraId="6239A274" w14:textId="47AFE914" w:rsidR="0090654E" w:rsidRPr="00A87359" w:rsidRDefault="00000000" w:rsidP="0090654E">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w:bookmarkEnd w:id="174"/>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e>
          </m:d>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ctrlPr>
                <w:rPr>
                  <w:rFonts w:ascii="Cambria Math" w:hAnsi="Cambria Math"/>
                  <w:kern w:val="2"/>
                  <w:sz w:val="24"/>
                  <w:szCs w:val="24"/>
                  <w14:ligatures w14:val="standardContextual"/>
                </w:rPr>
              </m:ctrlPr>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CFD88E1" w14:textId="55D20597" w:rsidR="00C7623B" w:rsidRPr="00C7623B" w:rsidRDefault="00000000" w:rsidP="00C7623B">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oMath>
      </m:oMathPara>
    </w:p>
    <w:p w14:paraId="11DD95DA" w14:textId="5D1D81AF" w:rsidR="00D8331E" w:rsidRPr="00FF7703" w:rsidRDefault="00E51C75" w:rsidP="004A3150">
      <w:pPr>
        <w:pStyle w:val="Heading4"/>
      </w:pPr>
      <w:bookmarkStart w:id="175" w:name="_Toc197804673"/>
      <w:bookmarkStart w:id="176" w:name="_Hlk195604436"/>
      <w:r w:rsidRPr="00FF7703">
        <w:t>Update Weights</w:t>
      </w:r>
      <w:r w:rsidR="000E5B72">
        <w:t xml:space="preserve"> W</w:t>
      </w:r>
      <w:r w:rsidRPr="00FF7703">
        <w:t xml:space="preserve"> Using Gradient Descent</w:t>
      </w:r>
      <w:bookmarkEnd w:id="175"/>
    </w:p>
    <w:bookmarkEnd w:id="176"/>
    <w:p w14:paraId="102690A3" w14:textId="77777777" w:rsidR="00A87359" w:rsidRDefault="00A87359" w:rsidP="00840ABD">
      <w:pPr>
        <w:ind w:left="720"/>
        <w:rPr>
          <w:b/>
          <w:bCs/>
          <w:color w:val="000000" w:themeColor="text1"/>
          <w:sz w:val="28"/>
          <w:szCs w:val="28"/>
        </w:rPr>
      </w:pPr>
    </w:p>
    <w:p w14:paraId="20B890CA" w14:textId="663DD479" w:rsidR="00E22DFC" w:rsidRDefault="00510C6D" w:rsidP="000E5B72">
      <w:pPr>
        <w:ind w:left="1440"/>
        <w:rPr>
          <w:rFonts w:ascii="Cambria Math" w:eastAsiaTheme="minorEastAsia" w:hAnsi="Cambria Math" w:cstheme="minorHAnsi"/>
          <w:sz w:val="24"/>
          <w:szCs w:val="24"/>
        </w:rPr>
      </w:pPr>
      <w:bookmarkStart w:id="177" w:name="_Hlk193447146"/>
      <w:r w:rsidRPr="000C55B3">
        <w:rPr>
          <w:rFonts w:ascii="Cambria Math" w:hAnsi="Cambria Math" w:cstheme="minorHAnsi"/>
          <w:sz w:val="24"/>
          <w:szCs w:val="24"/>
        </w:rPr>
        <w:t>W = W -</w:t>
      </w:r>
      <w:bookmarkStart w:id="178" w:name="_Hlk195604322"/>
      <w:bookmarkStart w:id="179" w:name="_Hlk192933093"/>
      <w:r w:rsidR="0034757F" w:rsidRPr="000C55B3">
        <w:rPr>
          <w:rFonts w:ascii="Cambria Math" w:hAnsi="Cambria Math" w:cstheme="minorHAnsi"/>
          <w:sz w:val="24"/>
          <w:szCs w:val="24"/>
        </w:rPr>
        <w:t>α</w:t>
      </w:r>
      <w:bookmarkEnd w:id="178"/>
      <w:r w:rsidRPr="000C55B3">
        <w:rPr>
          <w:rFonts w:ascii="Cambria Math" w:hAnsi="Cambria Math" w:cstheme="minorHAnsi"/>
          <w:sz w:val="24"/>
          <w:szCs w:val="24"/>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W</m:t>
            </m:r>
          </m:den>
        </m:f>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p>
    <w:p w14:paraId="593C533D" w14:textId="799F00FC" w:rsidR="00614AD3" w:rsidRPr="000E5B72" w:rsidRDefault="00614AD3" w:rsidP="00F02912">
      <w:pPr>
        <w:ind w:left="1440"/>
        <w:rPr>
          <w:rFonts w:ascii="Cambria Math" w:eastAsiaTheme="minorEastAsia" w:hAnsi="Cambria Math" w:cstheme="minorHAnsi"/>
          <w:kern w:val="2"/>
          <w:sz w:val="24"/>
          <w:szCs w:val="24"/>
          <w14:ligatures w14:val="standardContextual"/>
        </w:rPr>
      </w:pPr>
      <m:oMathPara>
        <m:oMathParaPr>
          <m:jc m:val="left"/>
        </m:oMathParaPr>
        <m:oMath>
          <m:r>
            <w:rPr>
              <w:rFonts w:ascii="Cambria Math" w:hAnsi="Cambria Math"/>
              <w:sz w:val="24"/>
              <w:szCs w:val="24"/>
            </w:rPr>
            <m:t>W=W-</m:t>
          </m:r>
          <w:bookmarkStart w:id="180" w:name="_Hlk195604498"/>
          <m:r>
            <m:rPr>
              <m:sty m:val="p"/>
            </m:rPr>
            <w:rPr>
              <w:rFonts w:ascii="Cambria Math" w:hAnsi="Cambria Math" w:cstheme="minorHAnsi"/>
              <w:sz w:val="24"/>
              <w:szCs w:val="24"/>
            </w:rPr>
            <m:t>α</m:t>
          </m:r>
          <w:bookmarkStart w:id="181" w:name="_Hlk195604557"/>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w:bookmarkEnd w:id="180"/>
          <w:bookmarkEnd w:id="181"/>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A979576" w14:textId="505682C8" w:rsidR="000E5B72" w:rsidRPr="00FF7703" w:rsidRDefault="000E5B72" w:rsidP="000E5B72">
      <w:pPr>
        <w:pStyle w:val="Heading4"/>
      </w:pPr>
      <w:bookmarkStart w:id="182" w:name="_Toc197804674"/>
      <w:r w:rsidRPr="00FF7703">
        <w:t xml:space="preserve">Update </w:t>
      </w:r>
      <w:r w:rsidR="001F2E20">
        <w:t xml:space="preserve">Biases </w:t>
      </w:r>
      <w:r>
        <w:t xml:space="preserve"> </w:t>
      </w:r>
      <w:r w:rsidR="001F2E20">
        <w:t>b</w:t>
      </w:r>
      <w:r w:rsidRPr="00FF7703">
        <w:t xml:space="preserve"> Using Gradient Descent</w:t>
      </w:r>
      <w:bookmarkEnd w:id="182"/>
    </w:p>
    <w:p w14:paraId="4A7412FA" w14:textId="77777777" w:rsidR="000E5B72" w:rsidRDefault="000E5B72" w:rsidP="00F02912">
      <w:pPr>
        <w:ind w:left="1440"/>
        <w:rPr>
          <w:rFonts w:ascii="Cambria Math" w:eastAsiaTheme="minorEastAsia" w:hAnsi="Cambria Math" w:cstheme="minorHAnsi"/>
          <w:sz w:val="24"/>
          <w:szCs w:val="24"/>
        </w:rPr>
      </w:pPr>
    </w:p>
    <w:bookmarkEnd w:id="179"/>
    <w:p w14:paraId="4ECDF45A" w14:textId="192867F8" w:rsidR="00E8627A" w:rsidRDefault="00E8627A" w:rsidP="001F2E20">
      <w:pPr>
        <w:ind w:left="1440"/>
        <w:rPr>
          <w:rFonts w:ascii="Cambria Math" w:eastAsiaTheme="minorEastAsia"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b</m:t>
            </m:r>
          </m:den>
        </m:f>
      </m:oMath>
    </w:p>
    <w:p w14:paraId="1EAED1A1" w14:textId="05D7D1EF" w:rsidR="001F2E20" w:rsidRPr="000C55B3" w:rsidRDefault="001F2E20" w:rsidP="001F2E20">
      <w:pPr>
        <w:ind w:left="1440"/>
        <w:rPr>
          <w:rFonts w:ascii="Cambria Math"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p>
    <w:p w14:paraId="5FE293E2" w14:textId="77777777" w:rsidR="001F2E20" w:rsidRPr="000C55B3" w:rsidRDefault="001F2E20" w:rsidP="001F2E20">
      <w:pPr>
        <w:ind w:left="1440"/>
        <w:rPr>
          <w:rFonts w:ascii="Cambria Math" w:hAnsi="Cambria Math" w:cstheme="minorHAnsi"/>
          <w:sz w:val="24"/>
          <w:szCs w:val="24"/>
        </w:rPr>
      </w:pPr>
    </w:p>
    <w:p w14:paraId="30E8E081" w14:textId="415C97D5" w:rsidR="00117064" w:rsidRDefault="000B5B66" w:rsidP="00117064">
      <w:pPr>
        <w:pStyle w:val="Heading2"/>
      </w:pPr>
      <w:bookmarkStart w:id="183" w:name="_Toc197804675"/>
      <w:bookmarkEnd w:id="177"/>
      <w:r>
        <w:t xml:space="preserve">Updating </w:t>
      </w:r>
      <w:r w:rsidR="000B4158">
        <w:t xml:space="preserve">the Weight Matrix W with </w:t>
      </w:r>
      <w:r w:rsidR="00254F3E">
        <w:t xml:space="preserve"> softmax</w:t>
      </w:r>
      <w:r w:rsidR="000B4158">
        <w:t xml:space="preserve"> and MSE</w:t>
      </w:r>
      <w:bookmarkEnd w:id="183"/>
    </w:p>
    <w:p w14:paraId="42635763" w14:textId="77777777" w:rsidR="001C0195" w:rsidRPr="001C0195" w:rsidRDefault="001C0195" w:rsidP="001C0195"/>
    <w:p w14:paraId="2071B10A" w14:textId="43C5519E" w:rsidR="008831E2" w:rsidRDefault="008831E2" w:rsidP="008831E2">
      <w:pPr>
        <w:ind w:left="576"/>
      </w:pPr>
      <w:bookmarkStart w:id="184" w:name="_Hlk195604716"/>
      <w:r>
        <w:t xml:space="preserve">Updating the weight Matrix W using the total loss in single-label classification with the softmax+ </w:t>
      </w:r>
      <w:r w:rsidR="000B5B66">
        <w:t xml:space="preserve">MSE </w:t>
      </w:r>
      <w:r>
        <w:t xml:space="preserve"> loss setup. We will do that for the case with:</w:t>
      </w:r>
    </w:p>
    <w:p w14:paraId="44A18C3F" w14:textId="77777777" w:rsidR="008831E2" w:rsidRDefault="008831E2" w:rsidP="008E6DB2">
      <w:pPr>
        <w:pStyle w:val="ListParagraph"/>
        <w:numPr>
          <w:ilvl w:val="0"/>
          <w:numId w:val="7"/>
        </w:numPr>
      </w:pPr>
      <w:r>
        <w:t>M output classes (e.g. Dog, Cat, Rabbit-&gt;M=3)</w:t>
      </w:r>
    </w:p>
    <w:p w14:paraId="048E2EE6" w14:textId="77777777" w:rsidR="008831E2" w:rsidRDefault="008831E2" w:rsidP="008E6DB2">
      <w:pPr>
        <w:pStyle w:val="ListParagraph"/>
        <w:numPr>
          <w:ilvl w:val="0"/>
          <w:numId w:val="7"/>
        </w:numPr>
      </w:pPr>
      <w:r>
        <w:t>N input features.</w:t>
      </w:r>
    </w:p>
    <w:p w14:paraId="5DA9D125" w14:textId="77777777" w:rsidR="008831E2" w:rsidRPr="009C2025" w:rsidRDefault="008831E2" w:rsidP="008E6DB2">
      <w:pPr>
        <w:pStyle w:val="ListParagraph"/>
        <w:numPr>
          <w:ilvl w:val="0"/>
          <w:numId w:val="7"/>
        </w:numPr>
      </w:pPr>
      <w:r>
        <w:lastRenderedPageBreak/>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6C95CFE" w14:textId="77777777" w:rsidR="008831E2" w:rsidRPr="005A0DA8" w:rsidRDefault="008831E2"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06017357" w14:textId="77777777" w:rsidR="008831E2" w:rsidRPr="00C04C2F" w:rsidRDefault="008831E2"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00B275C6" w14:textId="77777777" w:rsidR="008831E2" w:rsidRPr="00A85765" w:rsidRDefault="008831E2"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595CE400" w14:textId="77777777" w:rsidR="008831E2"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8831E2">
        <w:rPr>
          <w:rFonts w:eastAsiaTheme="minorEastAsia"/>
          <w:sz w:val="24"/>
          <w:szCs w:val="24"/>
        </w:rPr>
        <w:t xml:space="preserve"> Prediction outputs</w:t>
      </w:r>
    </w:p>
    <w:p w14:paraId="5BA3C13F" w14:textId="77777777" w:rsidR="008831E2" w:rsidRPr="004833FD" w:rsidRDefault="008831E2"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184"/>
    <w:p w14:paraId="28BCCB16" w14:textId="77777777" w:rsidR="008831E2" w:rsidRPr="008831E2" w:rsidRDefault="008831E2" w:rsidP="008831E2"/>
    <w:p w14:paraId="4FB063D5" w14:textId="77777777" w:rsidR="003D4C84" w:rsidRPr="003D4C84" w:rsidRDefault="003D4C84" w:rsidP="003D4C84"/>
    <w:p w14:paraId="673B6AD2" w14:textId="3B920F1E" w:rsidR="00427378" w:rsidRDefault="00987CD4" w:rsidP="00987CD4">
      <w:pPr>
        <w:pStyle w:val="Heading3"/>
      </w:pPr>
      <w:bookmarkStart w:id="185" w:name="_Toc197804676"/>
      <w:bookmarkStart w:id="186" w:name="_Hlk193281059"/>
      <w:r>
        <w:t xml:space="preserve">Define Variables </w:t>
      </w:r>
      <w:r w:rsidR="00D32B71">
        <w:t>and Shapes</w:t>
      </w:r>
      <w:bookmarkEnd w:id="185"/>
    </w:p>
    <w:p w14:paraId="518F922D" w14:textId="77777777" w:rsidR="003D4C84" w:rsidRPr="003D4C84" w:rsidRDefault="003D4C84" w:rsidP="003D4C84"/>
    <w:p w14:paraId="4C58A516" w14:textId="5D94B6C1" w:rsidR="00D32B71" w:rsidRDefault="00D32B71" w:rsidP="008E6DB2">
      <w:pPr>
        <w:pStyle w:val="ListParagraph"/>
        <w:numPr>
          <w:ilvl w:val="0"/>
          <w:numId w:val="2"/>
        </w:numPr>
      </w:pPr>
      <w:r>
        <w:t xml:space="preserve">Weight </w:t>
      </w:r>
      <w:r w:rsidR="00515E28">
        <w:t>matrix W of shape (N,M):</w:t>
      </w:r>
    </w:p>
    <w:p w14:paraId="682313A0" w14:textId="554D84F2" w:rsidR="00C909F1" w:rsidRPr="003D4C84" w:rsidRDefault="00C909F1" w:rsidP="003D4C84">
      <w:pPr>
        <w:ind w:left="1440"/>
        <w:rPr>
          <w:sz w:val="24"/>
          <w:szCs w:val="24"/>
        </w:rPr>
      </w:pPr>
      <m:oMathPara>
        <m:oMathParaPr>
          <m:jc m:val="left"/>
        </m:oMathParaPr>
        <m:oMath>
          <m: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oMath>
      </m:oMathPara>
    </w:p>
    <w:p w14:paraId="4ECFEEFC" w14:textId="77777777" w:rsidR="001019E6" w:rsidRPr="001019E6" w:rsidRDefault="001019E6" w:rsidP="001019E6">
      <w:pPr>
        <w:pStyle w:val="ListParagraph"/>
        <w:ind w:left="1224"/>
      </w:pPr>
    </w:p>
    <w:p w14:paraId="40C22C15" w14:textId="7DA08E98" w:rsidR="006D4174" w:rsidRPr="00A93371" w:rsidRDefault="001019E6" w:rsidP="008E6DB2">
      <w:pPr>
        <w:pStyle w:val="ListParagraph"/>
        <w:numPr>
          <w:ilvl w:val="0"/>
          <w:numId w:val="2"/>
        </w:numPr>
      </w:pPr>
      <w:r>
        <w:t>Input feature vector X of shape (</w:t>
      </w:r>
      <w:r w:rsidR="00390023">
        <w:t>N</w:t>
      </w:r>
      <w:r>
        <w:t>,1)</w:t>
      </w:r>
    </w:p>
    <w:p w14:paraId="608E86D7" w14:textId="624929F6" w:rsidR="00A93371" w:rsidRPr="00A61062" w:rsidRDefault="00A93371" w:rsidP="00A93371">
      <w:pPr>
        <w:ind w:left="2304"/>
        <w:rPr>
          <w:rFonts w:eastAsiaTheme="minorEastAsia"/>
          <w:sz w:val="24"/>
          <w:szCs w:val="24"/>
        </w:rPr>
      </w:pPr>
      <m:oMathPara>
        <m:oMathParaPr>
          <m:jc m:val="left"/>
        </m:oMathPara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m:oMathPara>
    </w:p>
    <w:p w14:paraId="3F1202FB" w14:textId="1F7F1AE5" w:rsidR="0074611A" w:rsidRPr="000E6ED9" w:rsidRDefault="0074611A" w:rsidP="008E6DB2">
      <w:pPr>
        <w:pStyle w:val="ListParagraph"/>
        <w:numPr>
          <w:ilvl w:val="0"/>
          <w:numId w:val="2"/>
        </w:numPr>
      </w:pPr>
      <w:r>
        <w:t>Bias vector b</w:t>
      </w:r>
      <w:r w:rsidR="000E6ED9">
        <w:t xml:space="preserve"> of shape (N,1)</w:t>
      </w:r>
    </w:p>
    <w:p w14:paraId="67310584" w14:textId="378F3162" w:rsidR="000E6ED9" w:rsidRPr="00A61062" w:rsidRDefault="000E6ED9" w:rsidP="00555EE4">
      <w:pPr>
        <w:ind w:left="2160"/>
        <w:rPr>
          <w:sz w:val="24"/>
          <w:szCs w:val="24"/>
        </w:rPr>
      </w:pPr>
      <m:oMathPara>
        <m:oMathParaPr>
          <m:jc m:val="left"/>
        </m:oMathPara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m:oMathPara>
    </w:p>
    <w:p w14:paraId="11C0CAD3" w14:textId="380C3F00" w:rsidR="00427378" w:rsidRDefault="00427378" w:rsidP="00427378">
      <w:pPr>
        <w:pStyle w:val="Heading3"/>
      </w:pPr>
      <w:bookmarkStart w:id="187" w:name="_Toc197804677"/>
      <w:bookmarkStart w:id="188" w:name="_Hlk193278588"/>
      <w:bookmarkEnd w:id="186"/>
      <w:r>
        <w:t xml:space="preserve">Forward </w:t>
      </w:r>
      <w:r w:rsidR="00D675DD">
        <w:t>Propagation Calculation</w:t>
      </w:r>
      <w:bookmarkEnd w:id="187"/>
      <w:r w:rsidR="0027529D">
        <w:t xml:space="preserve"> </w:t>
      </w:r>
    </w:p>
    <w:bookmarkEnd w:id="188"/>
    <w:p w14:paraId="515D679F" w14:textId="32A1D2F3" w:rsidR="005E53DD" w:rsidRDefault="005E53DD" w:rsidP="0027529D">
      <w:pPr>
        <w:pStyle w:val="Heading4"/>
        <w:numPr>
          <w:ilvl w:val="0"/>
          <w:numId w:val="0"/>
        </w:numPr>
      </w:pPr>
    </w:p>
    <w:p w14:paraId="6D84AB9F" w14:textId="4E23F477" w:rsidR="00E8627A" w:rsidRDefault="00E8627A" w:rsidP="008D2729">
      <w:pPr>
        <w:pStyle w:val="Heading4"/>
        <w:numPr>
          <w:ilvl w:val="0"/>
          <w:numId w:val="0"/>
        </w:numPr>
      </w:pPr>
    </w:p>
    <w:p w14:paraId="259B4086" w14:textId="77777777" w:rsidR="000450D7" w:rsidRPr="008D28A5" w:rsidRDefault="000450D7" w:rsidP="000450D7">
      <w:pPr>
        <w:ind w:left="1440"/>
        <w:rPr>
          <w:sz w:val="24"/>
          <w:szCs w:val="24"/>
        </w:rPr>
      </w:pPr>
      <w:r w:rsidRPr="008D28A5">
        <w:rPr>
          <w:sz w:val="24"/>
          <w:szCs w:val="24"/>
        </w:rPr>
        <w:t>Z = WX + b</w:t>
      </w:r>
    </w:p>
    <w:p w14:paraId="50070BC0" w14:textId="6F220F1B" w:rsidR="000450D7" w:rsidRPr="006D2EC3" w:rsidRDefault="000450D7" w:rsidP="000450D7">
      <w:pPr>
        <w:ind w:left="360"/>
      </w:pPr>
      <w:r>
        <w:t xml:space="preserve">Where b  </w:t>
      </w:r>
      <w:r w:rsidRPr="006D2EC3">
        <w:rPr>
          <w:rFonts w:cstheme="minorHAnsi"/>
        </w:rPr>
        <w:t>є</w:t>
      </w:r>
      <w: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2052AE2D" w14:textId="35A6D186" w:rsidR="001D31C2" w:rsidRPr="008D28A5" w:rsidRDefault="00A0328A" w:rsidP="00840ABD">
      <w:pPr>
        <w:ind w:left="720"/>
        <w:rPr>
          <w:rFonts w:eastAsiaTheme="minorEastAsia"/>
          <w:sz w:val="24"/>
          <w:szCs w:val="24"/>
        </w:rPr>
      </w:pPr>
      <w:bookmarkStart w:id="189" w:name="_Hlk193281579"/>
      <w:r w:rsidRPr="008D28A5">
        <w:rPr>
          <w:rFonts w:eastAsiaTheme="minorEastAsia"/>
          <w:sz w:val="24"/>
          <w:szCs w:val="24"/>
        </w:rPr>
        <w:t>Z=</w:t>
      </w:r>
      <w:bookmarkStart w:id="190" w:name="_Hlk19320970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w:bookmarkEnd w:id="190"/>
        <m:r>
          <w:rPr>
            <w:rFonts w:ascii="Cambria Math" w:eastAsia="Times New Roman" w:hAnsi="Cambria Math" w:cs="Times New Roman"/>
            <w:sz w:val="24"/>
            <w:szCs w:val="24"/>
          </w:rPr>
          <m:t xml:space="preserve"> </m:t>
        </m:r>
        <w:bookmarkStart w:id="191" w:name="_Hlk193209490"/>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2" w:name="_Hlk19320972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2"/>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w:bookmarkEnd w:id="191"/>
        <m:r>
          <w:rPr>
            <w:rFonts w:ascii="Cambria Math" w:eastAsia="Times New Roman" w:hAnsi="Cambria Math" w:cs="Times New Roman"/>
            <w:sz w:val="24"/>
            <w:szCs w:val="24"/>
          </w:rPr>
          <m:t>+</m:t>
        </m:r>
        <w:bookmarkStart w:id="193" w:name="_Hlk193209588"/>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4" w:name="_Hlk19320984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4"/>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bookmarkEnd w:id="193"/>
    </w:p>
    <w:p w14:paraId="41FC4E0E" w14:textId="77777777" w:rsidR="009227E0" w:rsidRDefault="009227E0" w:rsidP="00840ABD">
      <w:pPr>
        <w:ind w:left="720"/>
        <w:rPr>
          <w:rFonts w:eastAsiaTheme="minorEastAsia"/>
          <w:sz w:val="32"/>
          <w:szCs w:val="32"/>
        </w:rPr>
      </w:pPr>
    </w:p>
    <w:p w14:paraId="135FE470" w14:textId="6C1C9163" w:rsidR="001D31C2" w:rsidRPr="008D28A5" w:rsidRDefault="00A12B75" w:rsidP="00840ABD">
      <w:pPr>
        <w:ind w:left="720"/>
        <w:rPr>
          <w:rFonts w:eastAsiaTheme="minorEastAsia"/>
          <w:sz w:val="24"/>
          <w:szCs w:val="24"/>
        </w:rPr>
      </w:pPr>
      <w:bookmarkStart w:id="195" w:name="_Hlk193281461"/>
      <w:r w:rsidRPr="008D28A5">
        <w:rPr>
          <w:rFonts w:eastAsiaTheme="minorEastAsia"/>
          <w:sz w:val="24"/>
          <w:szCs w:val="24"/>
        </w:rPr>
        <w:t>Z=</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6" w:name="_Hlk19320997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w:bookmarkStart w:id="197" w:name="_Hlk19320976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7"/>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w:bookmarkStart w:id="198" w:name="_Hlk19320981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w:bookmarkEnd w:id="198"/>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6"/>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e>
            </m:eqArr>
          </m:e>
        </m:d>
      </m:oMath>
    </w:p>
    <w:p w14:paraId="056BC438" w14:textId="0F372FF0" w:rsidR="00D00EB4" w:rsidRPr="00FF7703" w:rsidRDefault="00B05B28" w:rsidP="00D00EB4">
      <w:pPr>
        <w:pStyle w:val="Heading3"/>
      </w:pPr>
      <w:bookmarkStart w:id="199" w:name="_Toc197804678"/>
      <w:bookmarkEnd w:id="189"/>
      <w:bookmarkEnd w:id="195"/>
      <w:r>
        <w:t>Backpropagation</w:t>
      </w:r>
      <w:bookmarkEnd w:id="199"/>
      <w:r>
        <w:t xml:space="preserve"> </w:t>
      </w:r>
      <w:r w:rsidR="00D00EB4" w:rsidRPr="00FF7703">
        <w:t xml:space="preserve"> </w:t>
      </w:r>
    </w:p>
    <w:p w14:paraId="511B049F" w14:textId="77777777" w:rsidR="00D00EB4" w:rsidRDefault="00D00EB4" w:rsidP="003378F5">
      <w:pPr>
        <w:pStyle w:val="Heading3"/>
        <w:numPr>
          <w:ilvl w:val="0"/>
          <w:numId w:val="0"/>
        </w:numPr>
        <w:ind w:left="810"/>
      </w:pPr>
    </w:p>
    <w:p w14:paraId="5833BA1D" w14:textId="4944025A" w:rsidR="007A56AE" w:rsidRPr="009A7B69" w:rsidRDefault="007A56AE" w:rsidP="009A7B69">
      <w:pPr>
        <w:pStyle w:val="Heading4"/>
      </w:pPr>
      <w:bookmarkStart w:id="200" w:name="_Toc197804679"/>
      <w:r w:rsidRPr="009A7B69">
        <w:t xml:space="preserve">Compute Softmax </w:t>
      </w:r>
      <w:r w:rsidR="00561176" w:rsidRPr="009A7B69">
        <w:t>Function</w:t>
      </w:r>
      <w:bookmarkEnd w:id="200"/>
      <w:r w:rsidR="00561176" w:rsidRPr="009A7B69">
        <w:t xml:space="preserve"> </w:t>
      </w:r>
      <w:r w:rsidRPr="009A7B69">
        <w:t xml:space="preserve"> </w:t>
      </w:r>
    </w:p>
    <w:p w14:paraId="7451B9DA" w14:textId="77777777" w:rsidR="007B4C75" w:rsidRDefault="007B4C75" w:rsidP="00806456">
      <w:pPr>
        <w:rPr>
          <w:sz w:val="24"/>
          <w:szCs w:val="24"/>
        </w:rPr>
      </w:pPr>
      <w:bookmarkStart w:id="201" w:name="_Hlk194049056"/>
    </w:p>
    <w:p w14:paraId="5D6113B0" w14:textId="279E05D0" w:rsidR="00806456" w:rsidRDefault="00806456" w:rsidP="00806456">
      <w:pPr>
        <w:rPr>
          <w:sz w:val="24"/>
          <w:szCs w:val="24"/>
        </w:rPr>
      </w:pPr>
      <w:r>
        <w:rPr>
          <w:sz w:val="24"/>
          <w:szCs w:val="24"/>
        </w:rPr>
        <w:t xml:space="preserve">The softmax function is used to convert the logits into probability </w:t>
      </w:r>
    </w:p>
    <w:p w14:paraId="703D3D3F" w14:textId="117833C0" w:rsidR="00806456" w:rsidRPr="00887F5E" w:rsidRDefault="00806456" w:rsidP="00806456">
      <w:pPr>
        <w:ind w:left="720"/>
        <w:rPr>
          <w:color w:val="000000" w:themeColor="text1"/>
          <w:sz w:val="24"/>
          <w:szCs w:val="24"/>
        </w:rPr>
      </w:pPr>
      <w:r>
        <w:rPr>
          <w:color w:val="000000" w:themeColor="text1"/>
          <w:sz w:val="24"/>
          <w:szCs w:val="24"/>
        </w:rPr>
        <w:t>The predicted probability fo</w:t>
      </w:r>
      <w:r w:rsidR="00E128D4">
        <w:rPr>
          <w:color w:val="000000" w:themeColor="text1"/>
          <w:sz w:val="24"/>
          <w:szCs w:val="24"/>
        </w:rPr>
        <w:t>r</w:t>
      </w:r>
      <w:r>
        <w:rPr>
          <w:color w:val="000000" w:themeColor="text1"/>
          <w:sz w:val="24"/>
          <w:szCs w:val="24"/>
        </w:rPr>
        <w:t xml:space="preserve"> each class i  is given by</w:t>
      </w:r>
      <w:r w:rsidRPr="00887F5E">
        <w:rPr>
          <w:rFonts w:eastAsiaTheme="minorEastAsia"/>
          <w:sz w:val="24"/>
          <w:szCs w:val="24"/>
        </w:rPr>
        <w:t>:</w:t>
      </w:r>
    </w:p>
    <w:p w14:paraId="786392D1" w14:textId="4397C9A3" w:rsidR="00806456" w:rsidRPr="00887F5E" w:rsidRDefault="00000000" w:rsidP="00806456">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806456"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806456">
        <w:rPr>
          <w:rFonts w:eastAsiaTheme="minorEastAsia"/>
          <w:kern w:val="2"/>
          <w:sz w:val="24"/>
          <w:szCs w:val="24"/>
          <w14:ligatures w14:val="standardContextual"/>
        </w:rPr>
        <w:t xml:space="preserve">       ;  </w:t>
      </w:r>
      <w:r w:rsidR="00EB4722">
        <w:rPr>
          <w:rFonts w:eastAsiaTheme="minorEastAsia"/>
          <w:kern w:val="2"/>
          <w:sz w:val="24"/>
          <w:szCs w:val="24"/>
          <w14:ligatures w14:val="standardContextual"/>
        </w:rPr>
        <w:t>i</w:t>
      </w:r>
      <w:r w:rsidR="00806456">
        <w:rPr>
          <w:rFonts w:eastAsiaTheme="minorEastAsia"/>
          <w:kern w:val="2"/>
          <w:sz w:val="24"/>
          <w:szCs w:val="24"/>
          <w14:ligatures w14:val="standardContextual"/>
        </w:rPr>
        <w:t xml:space="preserve"> = 1,2,…….</w:t>
      </w:r>
      <w:r w:rsidR="0013738A">
        <w:rPr>
          <w:rFonts w:eastAsiaTheme="minorEastAsia"/>
          <w:kern w:val="2"/>
          <w:sz w:val="24"/>
          <w:szCs w:val="24"/>
          <w14:ligatures w14:val="standardContextual"/>
        </w:rPr>
        <w:t>N</w:t>
      </w:r>
    </w:p>
    <w:p w14:paraId="1F0462B9" w14:textId="2289D4C8" w:rsidR="00806456" w:rsidRPr="00887F5E" w:rsidRDefault="00000000" w:rsidP="0080645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3A7BA6AB" w14:textId="698F841C" w:rsidR="00191CA8" w:rsidRPr="00887F5E" w:rsidRDefault="00000000" w:rsidP="00191CA8">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bookmarkEnd w:id="201"/>
    <w:p w14:paraId="48BA1830" w14:textId="77777777" w:rsidR="00191CA8" w:rsidRPr="0094537B" w:rsidRDefault="00191CA8" w:rsidP="00221E69">
      <w:pPr>
        <w:ind w:left="1440"/>
        <w:rPr>
          <w:rFonts w:eastAsiaTheme="minorEastAsia"/>
          <w:sz w:val="32"/>
          <w:szCs w:val="32"/>
        </w:rPr>
      </w:pPr>
    </w:p>
    <w:p w14:paraId="2BC18FC0" w14:textId="33B0B1E8" w:rsidR="0094537B" w:rsidRDefault="0094537B" w:rsidP="00446F7F">
      <w:pPr>
        <w:pStyle w:val="Heading4"/>
      </w:pPr>
      <w:bookmarkStart w:id="202" w:name="_Toc197804680"/>
      <w:r>
        <w:t xml:space="preserve">Compute </w:t>
      </w:r>
      <w:r w:rsidR="00247D0F">
        <w:t>Mean Square Error (MSE) Loss</w:t>
      </w:r>
      <w:bookmarkEnd w:id="202"/>
    </w:p>
    <w:p w14:paraId="21691D1F" w14:textId="7088A6F6" w:rsidR="00F5659A" w:rsidRPr="008A3DD0" w:rsidRDefault="005B2EE7" w:rsidP="00BB69B6">
      <w:pPr>
        <w:ind w:left="1440"/>
        <w:rPr>
          <w:rFonts w:eastAsiaTheme="minorEastAsia" w:cstheme="minorHAnsi"/>
          <w:bCs/>
          <w:sz w:val="24"/>
          <w:szCs w:val="24"/>
        </w:rPr>
      </w:pPr>
      <m:oMathPara>
        <m:oMathParaPr>
          <m:jc m:val="left"/>
        </m:oMathParaPr>
        <m:oMath>
          <m:r>
            <w:rPr>
              <w:rFonts w:ascii="Cambria Math" w:hAnsi="Cambria Math" w:cstheme="minorHAnsi"/>
              <w:sz w:val="24"/>
              <w:szCs w:val="24"/>
            </w:rPr>
            <m:t>Loss</m:t>
          </m:r>
          <m:r>
            <m:rPr>
              <m:sty m:val="p"/>
            </m:rPr>
            <w:rPr>
              <w:rFonts w:ascii="Cambria Math" w:hAnsi="Cambria Math" w:cstheme="minorHAnsi"/>
              <w:sz w:val="24"/>
              <w:szCs w:val="24"/>
            </w:rPr>
            <m:t>=</m:t>
          </m:r>
          <m:r>
            <w:rPr>
              <w:rFonts w:ascii="Cambria Math" w:hAnsi="Cambria Math" w:cstheme="minorHAnsi"/>
              <w:sz w:val="24"/>
              <w:szCs w:val="24"/>
            </w:rPr>
            <m:t>L</m:t>
          </m:r>
          <m:r>
            <m:rPr>
              <m:sty m:val="p"/>
            </m:rPr>
            <w:rPr>
              <w:rFonts w:ascii="Cambria Math" w:hAnsi="Cambria Math" w:cstheme="minorHAnsi"/>
              <w:sz w:val="24"/>
              <w:szCs w:val="24"/>
            </w:rPr>
            <m:t>=</m:t>
          </m:r>
          <m:f>
            <m:fPr>
              <m:ctrlPr>
                <w:rPr>
                  <w:rFonts w:ascii="Cambria Math" w:hAnsi="Cambria Math" w:cstheme="minorHAnsi"/>
                  <w:bCs/>
                  <w:sz w:val="24"/>
                  <w:szCs w:val="24"/>
                </w:rPr>
              </m:ctrlPr>
            </m:fPr>
            <m:num>
              <m:r>
                <m:rPr>
                  <m:sty m:val="p"/>
                </m:rPr>
                <w:rPr>
                  <w:rFonts w:ascii="Cambria Math" w:hAnsi="Cambria Math" w:cstheme="minorHAnsi"/>
                  <w:sz w:val="24"/>
                  <w:szCs w:val="24"/>
                </w:rPr>
                <m:t>1</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m:rPr>
              <m:sty m:val="p"/>
            </m:rPr>
            <w:rPr>
              <w:rFonts w:ascii="Cambria Math" w:hAnsi="Cambria Math" w:cstheme="minorHAnsi"/>
              <w:sz w:val="24"/>
              <w:szCs w:val="24"/>
            </w:rPr>
            <m:t xml:space="preserve"> </m:t>
          </m:r>
          <m:nary>
            <m:naryPr>
              <m:chr m:val="∑"/>
              <m:grow m:val="1"/>
              <m:ctrlPr>
                <w:rPr>
                  <w:rFonts w:ascii="Cambria Math" w:hAnsi="Cambria Math" w:cstheme="minorHAnsi"/>
                  <w:bCs/>
                  <w:sz w:val="24"/>
                  <w:szCs w:val="24"/>
                </w:rPr>
              </m:ctrlPr>
            </m:naryPr>
            <m:sub>
              <m:r>
                <w:rPr>
                  <w:rFonts w:ascii="Cambria Math" w:hAnsi="Cambria Math" w:cstheme="minorHAnsi"/>
                  <w:sz w:val="24"/>
                  <w:szCs w:val="24"/>
                </w:rPr>
                <m:t>j</m:t>
              </m:r>
              <m:r>
                <m:rPr>
                  <m:sty m:val="p"/>
                </m:rPr>
                <w:rPr>
                  <w:rFonts w:ascii="Cambria Math" w:hAnsi="Cambria Math" w:cstheme="minorHAnsi"/>
                  <w:sz w:val="24"/>
                  <w:szCs w:val="24"/>
                </w:rPr>
                <m:t>=1</m:t>
              </m:r>
            </m:sub>
            <m:sup>
              <m:r>
                <w:rPr>
                  <w:rFonts w:ascii="Cambria Math" w:hAnsi="Cambria Math" w:cstheme="minorHAnsi"/>
                  <w:sz w:val="24"/>
                  <w:szCs w:val="24"/>
                </w:rPr>
                <m:t>N</m:t>
              </m:r>
            </m:sup>
            <m:e>
              <m:sSup>
                <m:sSupPr>
                  <m:ctrlPr>
                    <w:rPr>
                      <w:rFonts w:ascii="Cambria Math" w:hAnsi="Cambria Math" w:cstheme="minorHAnsi"/>
                      <w:bCs/>
                      <w:sz w:val="24"/>
                      <w:szCs w:val="24"/>
                    </w:rPr>
                  </m:ctrlPr>
                </m:sSupPr>
                <m:e>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acc>
                        <m:accPr>
                          <m:ctrlPr>
                            <w:rPr>
                              <w:rFonts w:ascii="Cambria Math" w:hAnsi="Cambria Math" w:cstheme="minorHAnsi"/>
                              <w:bCs/>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m:rPr>
                      <m:sty m:val="p"/>
                    </m:rPr>
                    <w:rPr>
                      <w:rFonts w:ascii="Cambria Math" w:hAnsi="Cambria Math" w:cstheme="minorHAnsi"/>
                      <w:sz w:val="24"/>
                      <w:szCs w:val="24"/>
                    </w:rPr>
                    <m:t>)</m:t>
                  </m:r>
                </m:e>
                <m:sup>
                  <m:r>
                    <m:rPr>
                      <m:sty m:val="p"/>
                    </m:rPr>
                    <w:rPr>
                      <w:rFonts w:ascii="Cambria Math" w:hAnsi="Cambria Math" w:cstheme="minorHAnsi"/>
                      <w:sz w:val="24"/>
                      <w:szCs w:val="24"/>
                    </w:rPr>
                    <m:t>2</m:t>
                  </m:r>
                </m:sup>
              </m:sSup>
            </m:e>
          </m:nary>
        </m:oMath>
      </m:oMathPara>
    </w:p>
    <w:p w14:paraId="7B2F16F9" w14:textId="77777777" w:rsidR="00634531" w:rsidRPr="00A655DF" w:rsidRDefault="00634531" w:rsidP="00634531">
      <w:r>
        <w:t>Now, we differentiate the loss function using chain rules</w:t>
      </w:r>
    </w:p>
    <w:p w14:paraId="58915254" w14:textId="77777777" w:rsidR="00634531" w:rsidRPr="003F1DFD" w:rsidRDefault="00634531" w:rsidP="00634531">
      <w:pPr>
        <w:pStyle w:val="Heading4"/>
      </w:pPr>
      <w:bookmarkStart w:id="203" w:name="_Toc197804681"/>
      <w:r w:rsidRPr="003F1DFD">
        <w:t xml:space="preserve">Gradient of Loss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203"/>
      <m:oMath>
        <m:r>
          <m:rPr>
            <m:sty m:val="bi"/>
          </m:rPr>
          <w:rPr>
            <w:rFonts w:ascii="Cambria Math" w:hAnsi="Cambria Math"/>
          </w:rPr>
          <m:t xml:space="preserve"> </m:t>
        </m:r>
      </m:oMath>
    </w:p>
    <w:p w14:paraId="5A1054BA" w14:textId="24045E5E" w:rsidR="00634531" w:rsidRPr="006664BE" w:rsidRDefault="00634531" w:rsidP="008E6DB2">
      <w:pPr>
        <w:pStyle w:val="NormalWeb"/>
        <w:numPr>
          <w:ilvl w:val="0"/>
          <w:numId w:val="2"/>
        </w:numPr>
        <w:rPr>
          <w:rFonts w:asciiTheme="minorHAnsi" w:eastAsiaTheme="majorEastAsia" w:hAnsiTheme="minorHAnsi" w:cstheme="minorHAnsi"/>
          <w:iCs/>
        </w:rPr>
      </w:pPr>
      <w:r w:rsidRPr="006664BE">
        <w:rPr>
          <w:rFonts w:asciiTheme="minorHAnsi" w:eastAsiaTheme="majorEastAsia" w:hAnsiTheme="minorHAnsi" w:cstheme="minorHAnsi"/>
          <w:iCs/>
        </w:rPr>
        <w:t xml:space="preserve">Type: vector </w:t>
      </w:r>
      <w:r w:rsidRPr="006664BE">
        <w:rPr>
          <w:rFonts w:asciiTheme="minorHAnsi" w:hAnsiTheme="minorHAnsi" w:cstheme="minorHAnsi"/>
          <w:iCs/>
        </w:rPr>
        <w:t xml:space="preserve">є  </w:t>
      </w:r>
      <m:oMath>
        <m:sSup>
          <m:sSupPr>
            <m:ctrlPr>
              <w:rPr>
                <w:rFonts w:ascii="Cambria Math" w:hAnsi="Cambria Math" w:cstheme="minorHAnsi"/>
                <w:iCs/>
                <w:kern w:val="2"/>
                <w14:ligatures w14:val="standardContextual"/>
              </w:rPr>
            </m:ctrlPr>
          </m:sSupPr>
          <m:e>
            <m:r>
              <m:rPr>
                <m:sty m:val="p"/>
              </m:rPr>
              <w:rPr>
                <w:rFonts w:ascii="Cambria Math" w:hAnsi="Cambria Math" w:cstheme="minorHAnsi"/>
                <w:kern w:val="2"/>
                <w14:ligatures w14:val="standardContextual"/>
              </w:rPr>
              <m:t>R</m:t>
            </m:r>
          </m:e>
          <m:sup>
            <m:r>
              <m:rPr>
                <m:sty m:val="p"/>
              </m:rPr>
              <w:rPr>
                <w:rFonts w:ascii="Cambria Math" w:hAnsi="Cambria Math" w:cstheme="minorHAnsi"/>
                <w:kern w:val="2"/>
                <w14:ligatures w14:val="standardContextual"/>
              </w:rPr>
              <m:t>Nx1</m:t>
            </m:r>
          </m:sup>
        </m:sSup>
      </m:oMath>
    </w:p>
    <w:p w14:paraId="3F8F5935" w14:textId="00FB5052" w:rsidR="00634531" w:rsidRPr="006664BE" w:rsidRDefault="006664BE" w:rsidP="00634531">
      <w:pPr>
        <w:pStyle w:val="NormalWeb"/>
        <w:ind w:left="1440"/>
        <w:rPr>
          <w:rFonts w:asciiTheme="minorHAnsi" w:hAnsiTheme="minorHAnsi" w:cstheme="minorHAnsi"/>
        </w:rPr>
      </w:pPr>
      <m:oMath>
        <m:r>
          <w:rPr>
            <w:rFonts w:ascii="Cambria Math" w:hAnsi="Cambria Math" w:cstheme="minorHAnsi"/>
          </w:rPr>
          <w:lastRenderedPageBreak/>
          <m:t xml:space="preserve"> </m:t>
        </m:r>
        <m:f>
          <m:fPr>
            <m:ctrlPr>
              <w:rPr>
                <w:rFonts w:ascii="Cambria Math" w:hAnsi="Cambria Math" w:cstheme="minorHAnsi"/>
                <w:i/>
                <w:color w:val="000000" w:themeColor="text1"/>
              </w:rPr>
            </m:ctrlPr>
          </m:fPr>
          <m:num>
            <m:r>
              <w:rPr>
                <w:rFonts w:ascii="Cambria Math" w:hAnsi="Cambria Math" w:cstheme="minorHAnsi"/>
              </w:rPr>
              <m:t>∂</m:t>
            </m:r>
            <m:r>
              <w:rPr>
                <w:rFonts w:ascii="Cambria Math" w:hAnsi="Cambria Math" w:cstheme="minorHAnsi"/>
                <w:color w:val="000000" w:themeColor="text1"/>
              </w:rPr>
              <m:t>L</m:t>
            </m:r>
          </m:num>
          <m:den>
            <m:r>
              <w:rPr>
                <w:rFonts w:ascii="Cambria Math" w:hAnsi="Cambria Math" w:cstheme="minorHAnsi"/>
              </w:rPr>
              <m:t>∂</m:t>
            </m:r>
            <w:bookmarkStart w:id="204" w:name="_Hlk193283379"/>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w:bookmarkEnd w:id="204"/>
          </m:den>
        </m:f>
      </m:oMath>
      <w:r w:rsidR="00634531" w:rsidRPr="006664BE">
        <w:rPr>
          <w:rFonts w:asciiTheme="minorHAnsi" w:hAnsiTheme="minorHAnsi" w:cstheme="minorHAnsi"/>
          <w:color w:val="000000" w:themeColor="text1"/>
        </w:rPr>
        <w:t xml:space="preserve">  =  </w:t>
      </w:r>
      <w:bookmarkStart w:id="205" w:name="_Hlk193280526"/>
      <m:oMath>
        <m:f>
          <m:fPr>
            <m:ctrlPr>
              <w:rPr>
                <w:rFonts w:ascii="Cambria Math" w:hAnsi="Cambria Math" w:cstheme="minorHAnsi"/>
              </w:rPr>
            </m:ctrlPr>
          </m:fPr>
          <m:num>
            <m:r>
              <m:rPr>
                <m:sty m:val="p"/>
              </m:rPr>
              <w:rPr>
                <w:rFonts w:ascii="Cambria Math" w:hAnsi="Cambria Math" w:cstheme="minorHAnsi"/>
              </w:rPr>
              <m:t>2</m:t>
            </m:r>
          </m:num>
          <m:den>
            <m:r>
              <m:rPr>
                <m:sty m:val="p"/>
              </m:rPr>
              <w:rPr>
                <w:rFonts w:ascii="Cambria Math" w:hAnsi="Cambria Math" w:cstheme="minorHAnsi"/>
              </w:rPr>
              <m:t xml:space="preserve">  </m:t>
            </m:r>
            <m:r>
              <w:rPr>
                <w:rFonts w:ascii="Cambria Math" w:hAnsi="Cambria Math" w:cstheme="minorHAnsi"/>
              </w:rPr>
              <m:t>N</m:t>
            </m:r>
          </m:den>
        </m:f>
      </m:oMath>
      <w:bookmarkEnd w:id="205"/>
      <w:r w:rsidR="007339FE" w:rsidRPr="006664BE">
        <w:rPr>
          <w:rFonts w:asciiTheme="minorHAnsi" w:hAnsiTheme="minorHAnsi" w:cstheme="minorHAnsi"/>
          <w:color w:val="000000" w:themeColor="text1"/>
        </w:rPr>
        <w:t xml:space="preserve"> </w:t>
      </w:r>
      <w:r w:rsidR="00634531" w:rsidRPr="006664BE">
        <w:rPr>
          <w:rFonts w:asciiTheme="minorHAnsi" w:hAnsiTheme="minorHAnsi" w:cstheme="minorHAnsi"/>
          <w:color w:val="000000" w:themeColor="text1"/>
        </w:rPr>
        <w:t>(</w:t>
      </w:r>
      <m:oMath>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m:r>
          <w:rPr>
            <w:rFonts w:ascii="Cambria Math" w:hAnsi="Cambria Math" w:cstheme="minorHAnsi"/>
          </w:rPr>
          <m:t xml:space="preserve">-   </m:t>
        </m:r>
        <m:sSub>
          <m:sSubPr>
            <m:ctrlPr>
              <w:rPr>
                <w:rFonts w:ascii="Cambria Math" w:hAnsi="Cambria Math" w:cstheme="minorHAnsi"/>
              </w:rPr>
            </m:ctrlPr>
          </m:sSubPr>
          <m:e>
            <m:r>
              <w:rPr>
                <w:rFonts w:ascii="Cambria Math" w:eastAsia="Cambria Math" w:hAnsi="Cambria Math" w:cstheme="minorHAnsi"/>
              </w:rPr>
              <m:t>y</m:t>
            </m:r>
          </m:e>
          <m:sub>
            <m:r>
              <w:rPr>
                <w:rFonts w:ascii="Cambria Math" w:eastAsia="Cambria Math" w:hAnsi="Cambria Math" w:cstheme="minorHAnsi"/>
              </w:rPr>
              <m:t>i</m:t>
            </m:r>
          </m:sub>
        </m:sSub>
        <m:r>
          <w:rPr>
            <w:rFonts w:ascii="Cambria Math" w:hAnsi="Cambria Math" w:cstheme="minorHAnsi"/>
          </w:rPr>
          <m:t>)</m:t>
        </m:r>
      </m:oMath>
    </w:p>
    <w:bookmarkStart w:id="206" w:name="_Hlk193280542"/>
    <w:bookmarkStart w:id="207" w:name="_Hlk193280787"/>
    <w:p w14:paraId="1F0A00C7" w14:textId="423234BB" w:rsidR="00390599" w:rsidRPr="006D0020" w:rsidRDefault="00000000" w:rsidP="00634531">
      <w:pPr>
        <w:ind w:left="1440"/>
        <w:rPr>
          <w:rFonts w:ascii="Cambria Math" w:eastAsiaTheme="minorEastAsia" w:hAnsi="Cambria Math" w:cstheme="minorHAnsi"/>
          <w:sz w:val="24"/>
          <w:szCs w:val="24"/>
        </w:rPr>
      </w:p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m:oMath>
      <w:r w:rsidR="00634531" w:rsidRPr="006D0020">
        <w:rPr>
          <w:rFonts w:ascii="Cambria Math" w:eastAsiaTheme="minorEastAsia" w:hAnsi="Cambria Math" w:cstheme="minorHAnsi"/>
          <w:color w:val="000000" w:themeColor="text1"/>
          <w:sz w:val="24"/>
          <w:szCs w:val="24"/>
        </w:rPr>
        <w:t xml:space="preserve"> </w:t>
      </w:r>
      <w:bookmarkEnd w:id="206"/>
      <w:r w:rsidR="00634531" w:rsidRPr="006D0020">
        <w:rPr>
          <w:rFonts w:ascii="Cambria Math" w:eastAsiaTheme="minorEastAsia" w:hAnsi="Cambria Math" w:cstheme="minorHAnsi"/>
          <w:color w:val="000000" w:themeColor="text1"/>
          <w:sz w:val="24"/>
          <w:szCs w:val="24"/>
        </w:rPr>
        <w:t xml:space="preserve"> </w:t>
      </w:r>
      <w:bookmarkEnd w:id="207"/>
      <w:r w:rsidR="00634531" w:rsidRPr="006D0020">
        <w:rPr>
          <w:rFonts w:ascii="Cambria Math" w:eastAsiaTheme="minorEastAsia" w:hAnsi="Cambria Math" w:cstheme="minorHAnsi"/>
          <w:color w:val="000000" w:themeColor="text1"/>
          <w:sz w:val="24"/>
          <w:szCs w:val="24"/>
        </w:rPr>
        <w:t xml:space="preserve">= </w:t>
      </w:r>
      <m:oMath>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den>
                </m:f>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den>
                </m:f>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den>
                </m:f>
              </m:e>
            </m:eqArr>
          </m:e>
        </m:d>
      </m:oMath>
    </w:p>
    <w:bookmarkStart w:id="208" w:name="_Hlk193291713"/>
    <w:p w14:paraId="795E26D5" w14:textId="407753B9" w:rsidR="00634531" w:rsidRPr="006664BE" w:rsidRDefault="00000000" w:rsidP="00634531">
      <w:pPr>
        <w:ind w:left="1440"/>
        <w:rPr>
          <w:rFonts w:cstheme="minorHAnsi"/>
          <w:sz w:val="24"/>
          <w:szCs w:val="24"/>
        </w:rPr>
      </w:pPr>
      <m:oMathPara>
        <m:oMathParaPr>
          <m:jc m:val="left"/>
        </m:oMathPara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w:bookmarkEnd w:id="208"/>
          <m:r>
            <m:rPr>
              <m:sty m:val="p"/>
            </m:rPr>
            <w:rPr>
              <w:rFonts w:ascii="Cambria Math" w:eastAsiaTheme="minorEastAsia" w:hAnsi="Cambria Math" w:cstheme="minorHAnsi"/>
              <w:color w:val="000000" w:themeColor="text1"/>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w:rPr>
              <w:rFonts w:ascii="Cambria Math" w:eastAsia="Times New Roman"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p w14:paraId="4E41FD2C" w14:textId="3EC85F3C" w:rsidR="00640398" w:rsidRPr="003F1DFD" w:rsidRDefault="00640398" w:rsidP="00640398">
      <w:pPr>
        <w:pStyle w:val="Heading4"/>
      </w:pPr>
      <w:bookmarkStart w:id="209" w:name="_Toc197804682"/>
      <w:bookmarkStart w:id="210" w:name="_Hlk193454038"/>
      <w:r>
        <w:t xml:space="preserve">Compute </w:t>
      </w:r>
      <w:r w:rsidR="000B2A67">
        <w:t xml:space="preserve">Jacobian of softmax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209"/>
      <w:r w:rsidR="000B2A67" w:rsidRPr="00D96EEC">
        <w:rPr>
          <w:rFonts w:eastAsiaTheme="minorEastAsia"/>
          <w:bCs/>
          <w:color w:val="000000" w:themeColor="text1"/>
          <w:szCs w:val="28"/>
        </w:rPr>
        <w:t xml:space="preserve">  </w:t>
      </w:r>
    </w:p>
    <w:p w14:paraId="008B80A2" w14:textId="0403E771" w:rsidR="00F5659A" w:rsidRPr="00B626AE" w:rsidRDefault="00000000" w:rsidP="001A5BE4">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w:bookmarkStart w:id="211" w:name="_Hlk193288462"/>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w:bookmarkEnd w:id="211"/>
            </m:sub>
          </m:sSub>
          <m:r>
            <m:rPr>
              <m:sty m:val="bi"/>
            </m:rPr>
            <w:rPr>
              <w:rFonts w:ascii="Cambria Math" w:hAnsi="Cambria Math"/>
              <w:sz w:val="24"/>
              <w:szCs w:val="24"/>
            </w:rPr>
            <m:t>=</m:t>
          </m:r>
          <m:f>
            <m:fPr>
              <m:ctrlPr>
                <w:rPr>
                  <w:rFonts w:ascii="Cambria Math" w:hAnsi="Cambria Math"/>
                  <w:b/>
                  <w:bCs/>
                  <w:color w:val="000000" w:themeColor="text1"/>
                  <w:sz w:val="28"/>
                  <w:szCs w:val="28"/>
                </w:rPr>
              </m:ctrlPr>
            </m:fPr>
            <m:num>
              <m:r>
                <w:rPr>
                  <w:rFonts w:ascii="Cambria Math" w:hAnsi="Cambria Math"/>
                  <w:sz w:val="28"/>
                  <w:szCs w:val="28"/>
                </w:rPr>
                <m:t>∂</m:t>
              </m:r>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num>
            <m:den>
              <m:r>
                <w:rPr>
                  <w:rFonts w:ascii="Cambria Math" w:hAnsi="Cambria Math"/>
                  <w:sz w:val="28"/>
                  <w:szCs w:val="28"/>
                </w:rPr>
                <m:t>∂</m:t>
              </m:r>
              <m:r>
                <w:rPr>
                  <w:rFonts w:ascii="Cambria Math" w:hAnsi="Cambria Math"/>
                  <w:kern w:val="2"/>
                  <w:sz w:val="28"/>
                  <w:szCs w:val="28"/>
                  <w14:ligatures w14:val="standardContextual"/>
                </w:rPr>
                <m:t>Z</m:t>
              </m:r>
            </m:den>
          </m:f>
          <m:r>
            <m:rPr>
              <m:sty m:val="bi"/>
            </m:rPr>
            <w:rPr>
              <w:rFonts w:ascii="Cambria Math" w:hAnsi="Cambria Math"/>
              <w:color w:val="000000" w:themeColor="text1"/>
              <w:sz w:val="28"/>
              <w:szCs w:val="28"/>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212" w:name="_Hlk19345492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w:bookmarkEnd w:id="212"/>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w:bookmarkStart w:id="213" w:name="_Hlk193292371"/>
          <m:d>
            <m:dPr>
              <m:begChr m:val="|"/>
              <m:endChr m:val="|"/>
              <m:ctrlPr>
                <w:rPr>
                  <w:rFonts w:ascii="Cambria Math" w:hAnsi="Cambria Math"/>
                  <w:sz w:val="24"/>
                  <w:szCs w:val="24"/>
                </w:rPr>
              </m:ctrlPr>
            </m:dPr>
            <m:e>
              <w:bookmarkStart w:id="214" w:name="_Hlk193292325"/>
              <m:eqArr>
                <m:eqArrPr>
                  <m:ctrlPr>
                    <w:rPr>
                      <w:rFonts w:ascii="Cambria Math" w:hAnsi="Cambria Math"/>
                      <w:sz w:val="24"/>
                      <w:szCs w:val="24"/>
                    </w:rPr>
                  </m:ctrlPr>
                </m:eqArrPr>
                <m:e>
                  <w:bookmarkStart w:id="215" w:name="_Hlk193289089"/>
                  <w:bookmarkStart w:id="216" w:name="_Hlk193283516"/>
                  <m:f>
                    <m:fPr>
                      <m:ctrlPr>
                        <w:rPr>
                          <w:rFonts w:ascii="Cambria Math" w:hAnsi="Cambria Math"/>
                          <w:sz w:val="24"/>
                          <w:szCs w:val="24"/>
                        </w:rPr>
                      </m:ctrlPr>
                    </m:fPr>
                    <m:num>
                      <w:bookmarkStart w:id="217" w:name="_Hlk193283436"/>
                      <m:r>
                        <w:rPr>
                          <w:rFonts w:ascii="Cambria Math" w:hAnsi="Cambria Math"/>
                          <w:sz w:val="24"/>
                          <w:szCs w:val="24"/>
                        </w:rPr>
                        <m:t>∂</m:t>
                      </m:r>
                      <w:bookmarkStart w:id="218" w:name="_Hlk19345490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217"/>
                      <w:bookmarkEnd w:id="218"/>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w:bookmarkEnd w:id="21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w:bookmarkEnd w:id="216"/>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w:bookmarkEnd w:id="214"/>
            </m:e>
          </m:d>
        </m:oMath>
      </m:oMathPara>
      <w:bookmarkEnd w:id="213"/>
    </w:p>
    <w:p w14:paraId="0C62738C" w14:textId="30CC960F" w:rsidR="008B619E" w:rsidRPr="005A33C5" w:rsidRDefault="008B619E" w:rsidP="005A33C5">
      <w:r w:rsidRPr="005A33C5">
        <w:t xml:space="preserve">For </w:t>
      </w:r>
      <w:r w:rsidR="00212A9E" w:rsidRPr="005A33C5">
        <w:t>diagonal terms i=j</w:t>
      </w:r>
    </w:p>
    <w:p w14:paraId="2B7CD47E" w14:textId="77777777" w:rsidR="008B619E" w:rsidRPr="005A33C5" w:rsidRDefault="008B619E" w:rsidP="00667029">
      <w:pPr>
        <w:ind w:left="1440"/>
        <w:jc w:val="both"/>
      </w:pPr>
    </w:p>
    <w:bookmarkStart w:id="219" w:name="_Hlk193290632"/>
    <w:p w14:paraId="66960D0F" w14:textId="7C9FCAE6" w:rsidR="00F4643A" w:rsidRPr="00667029" w:rsidRDefault="00000000" w:rsidP="00667029">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w:bookmarkStart w:id="220" w:name="_Hlk193289563"/>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0"/>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bookmarkEnd w:id="219"/>
    <w:p w14:paraId="61DFDC4F" w14:textId="1A4EE417" w:rsidR="008B619E" w:rsidRPr="00667029" w:rsidRDefault="00C32F7D" w:rsidP="00667029">
      <w:pPr>
        <w:ind w:left="1440"/>
      </w:pPr>
      <m:oMathPara>
        <m:oMathParaPr>
          <m:jc m:val="left"/>
        </m:oMathParaPr>
        <m:oMath>
          <m:r>
            <m:rPr>
              <m:sty m:val="b"/>
            </m:rPr>
            <w:rPr>
              <w:rFonts w:ascii="Cambria Math" w:hAnsi="Cambria Math"/>
            </w:rPr>
            <m:t xml:space="preserve">= </m:t>
          </m:r>
          <w:bookmarkStart w:id="221" w:name="_Hlk193289885"/>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w:bookmarkEnd w:id="221"/>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2E27A47" w14:textId="17F1D890" w:rsidR="00490F65" w:rsidRPr="005A33C5" w:rsidRDefault="00D02454" w:rsidP="00667029">
      <w:pPr>
        <w:ind w:left="1440"/>
      </w:pPr>
      <w:bookmarkStart w:id="222" w:name="_Hlk193290345"/>
      <m:oMath>
        <m:r>
          <m:rPr>
            <m:sty m:val="b"/>
          </m:rPr>
          <w:rPr>
            <w:rFonts w:ascii="Cambria Math" w:hAnsi="Cambria Math"/>
          </w:rPr>
          <m:t>=</m:t>
        </m:r>
        <m:f>
          <m:fPr>
            <m:ctrlPr>
              <w:rPr>
                <w:rFonts w:ascii="Cambria Math" w:hAnsi="Cambria Math"/>
              </w:rPr>
            </m:ctrlPr>
          </m:fPr>
          <m:num>
            <w:bookmarkStart w:id="223" w:name="_Hlk193290144"/>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3"/>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004971E5" w:rsidRPr="005A33C5">
        <w:t>)</w:t>
      </w:r>
    </w:p>
    <w:bookmarkEnd w:id="222"/>
    <w:p w14:paraId="20F87A9A" w14:textId="54730D04" w:rsidR="009717C1" w:rsidRPr="005A33C5" w:rsidRDefault="009717C1" w:rsidP="00667029">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70EA30AB" w14:textId="77777777" w:rsidR="00667029" w:rsidRDefault="00667029" w:rsidP="005A33C5"/>
    <w:p w14:paraId="57FD8CBD" w14:textId="34E283E1" w:rsidR="002B3CD3" w:rsidRDefault="002B3CD3" w:rsidP="00B85298">
      <w:r w:rsidRPr="005A33C5">
        <w:t>For diagonal terms i</w:t>
      </w:r>
      <m:oMath>
        <m:r>
          <w:rPr>
            <w:rFonts w:ascii="Cambria Math" w:hAnsi="Cambria Math"/>
          </w:rPr>
          <m:t>≠</m:t>
        </m:r>
      </m:oMath>
      <w:r w:rsidRPr="005A33C5">
        <w:t>j</w:t>
      </w:r>
    </w:p>
    <w:p w14:paraId="5DDF618D" w14:textId="77777777" w:rsidR="00B85298" w:rsidRPr="005A33C5" w:rsidRDefault="00B85298" w:rsidP="00B85298"/>
    <w:p w14:paraId="036847F5" w14:textId="355C181A" w:rsidR="000D5F60" w:rsidRPr="00B85298" w:rsidRDefault="00000000" w:rsidP="00B85298">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DD7D00B" w14:textId="312FCDE7" w:rsidR="00A446D9" w:rsidRPr="00B85298" w:rsidRDefault="005718D8" w:rsidP="00B85298">
      <w:pPr>
        <w:ind w:left="1440"/>
      </w:pPr>
      <m:oMathPara>
        <m:oMathParaPr>
          <m:jc m:val="left"/>
        </m:oMathParaPr>
        <m:oMath>
          <m:r>
            <m:rPr>
              <m:sty m:val="b"/>
            </m:rPr>
            <w:rPr>
              <w:rFonts w:ascii="Cambria Math" w:hAnsi="Cambria Math"/>
            </w:rPr>
            <w:lastRenderedPageBreak/>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bookmarkEnd w:id="210"/>
    <w:p w14:paraId="716D0A98" w14:textId="77777777" w:rsidR="00E4250C" w:rsidRDefault="00E4250C" w:rsidP="00667029">
      <w:pPr>
        <w:rPr>
          <w:rFonts w:ascii="Cambria Math" w:eastAsiaTheme="minorEastAsia" w:hAnsi="Cambria Math" w:cstheme="minorHAnsi"/>
          <w:kern w:val="2"/>
          <w:sz w:val="28"/>
          <w:szCs w:val="28"/>
          <w14:ligatures w14:val="standardContextual"/>
        </w:rPr>
      </w:pPr>
    </w:p>
    <w:p w14:paraId="25A9FD9E" w14:textId="618F9D77" w:rsidR="00490F65" w:rsidRPr="00357C9B" w:rsidRDefault="00000000" w:rsidP="00741E62">
      <w:pPr>
        <w:ind w:left="720"/>
        <w:rPr>
          <w:rFonts w:eastAsiaTheme="minorEastAsia"/>
        </w:rPr>
      </w:pPr>
      <m:oMathPara>
        <m:oMathParaPr>
          <m:jc m:val="left"/>
        </m:oMathParaPr>
        <m:oMath>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w:rPr>
              <w:rFonts w:ascii="Cambria Math" w:hAnsi="Cambria Math"/>
            </w:rPr>
            <m:t>=</m:t>
          </m:r>
          <w:bookmarkStart w:id="224" w:name="_Hlk195172586"/>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w:rPr>
                  <w:rFonts w:ascii="Cambria Math" w:hAnsi="Cambria Math"/>
                </w:rPr>
                <m:t>,Z</m:t>
              </m:r>
            </m:sub>
          </m:sSub>
          <w:bookmarkEnd w:id="224"/>
          <m:r>
            <w:rPr>
              <w:rFonts w:ascii="Cambria Math" w:hAnsi="Cambria Math"/>
            </w:rPr>
            <m:t>=</m:t>
          </m:r>
          <w:bookmarkStart w:id="225" w:name="_Hlk193377353"/>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d>
                    <m:dPr>
                      <m:ctrlPr>
                        <w:rPr>
                          <w:rFonts w:ascii="Cambria Math" w:hAnsi="Cambria Math"/>
                        </w:rPr>
                      </m:ctrlPr>
                    </m:dPr>
                    <m:e>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d>
                    <m:dPr>
                      <m:ctrlPr>
                        <w:rPr>
                          <w:rFonts w:ascii="Cambria Math" w:hAnsi="Cambria Math"/>
                        </w:rPr>
                      </m:ctrlPr>
                    </m:dPr>
                    <m:e>
                      <m:r>
                        <w:rPr>
                          <w:rFonts w:ascii="Cambria Math"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e>
                  </m:d>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m:rPr>
                      <m:sty m:val="p"/>
                    </m:rPr>
                    <w:rPr>
                      <w:rFonts w:ascii="Cambria Math" w:hAnsi="Cambria Math"/>
                    </w:rPr>
                    <m:t xml:space="preserve">  </m:t>
                  </m:r>
                </m:e>
              </m:eqArr>
            </m:e>
          </m:d>
        </m:oMath>
      </m:oMathPara>
      <w:bookmarkEnd w:id="225"/>
    </w:p>
    <w:p w14:paraId="5DC1935A" w14:textId="77777777" w:rsidR="00357C9B" w:rsidRDefault="00357C9B" w:rsidP="00741E62">
      <w:pPr>
        <w:ind w:left="720"/>
      </w:pPr>
    </w:p>
    <w:bookmarkStart w:id="226" w:name="_Hlk195172574"/>
    <w:p w14:paraId="6500DFF4" w14:textId="6D8BE41B" w:rsidR="006F1501" w:rsidRPr="00554665" w:rsidRDefault="00000000" w:rsidP="00741E62">
      <w:pPr>
        <w:ind w:left="720"/>
        <w:rPr>
          <w:sz w:val="24"/>
          <w:szCs w:val="24"/>
        </w:rPr>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6"/>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11D4641C" w14:textId="77777777" w:rsidR="00357C9B" w:rsidRPr="00741E62" w:rsidRDefault="00357C9B" w:rsidP="00741E62">
      <w:pPr>
        <w:ind w:left="720"/>
      </w:pPr>
    </w:p>
    <w:p w14:paraId="00E2E095" w14:textId="27D86037" w:rsidR="00C32F7D" w:rsidRDefault="0044020C" w:rsidP="00E31641">
      <w:pPr>
        <w:pStyle w:val="Heading4"/>
      </w:pPr>
      <w:bookmarkStart w:id="227" w:name="_Toc197804683"/>
      <w:r>
        <w:t xml:space="preserve">Compute  Chain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27"/>
    </w:p>
    <w:p w14:paraId="44724A6F" w14:textId="77777777" w:rsidR="00291495" w:rsidRDefault="00291495" w:rsidP="00291495"/>
    <w:p w14:paraId="5083F188" w14:textId="5735C340" w:rsidR="00225123" w:rsidRDefault="000C7CB7" w:rsidP="000C7CB7">
      <w:r>
        <w:t>Compute the Chain Rule</w:t>
      </w:r>
    </w:p>
    <w:p w14:paraId="39EB0D87" w14:textId="77777777" w:rsidR="00482A57" w:rsidRPr="002E0138" w:rsidRDefault="00000000" w:rsidP="00E54E99">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0972CBB6" w14:textId="77777777" w:rsidR="00482A57" w:rsidRPr="002E0138" w:rsidRDefault="00482A57" w:rsidP="00E54E99">
      <w:pPr>
        <w:ind w:left="1440"/>
        <w:rPr>
          <w:b/>
          <w:bCs/>
          <w:i/>
          <w:iCs/>
          <w:color w:val="FF0000"/>
          <w:u w:val="single"/>
        </w:rPr>
      </w:pPr>
      <m:oMathPara>
        <m:oMathParaPr>
          <m:jc m:val="left"/>
        </m:oMathParaPr>
        <m:oMath>
          <m:r>
            <m:rPr>
              <m:sty m:val="bi"/>
            </m:rPr>
            <w:rPr>
              <w:rFonts w:ascii="Cambria Math" w:hAnsi="Cambria Math"/>
              <w:color w:val="FF0000"/>
              <w:u w:val="single"/>
            </w:rPr>
            <m:t>OR</m:t>
          </m:r>
        </m:oMath>
      </m:oMathPara>
    </w:p>
    <w:p w14:paraId="13FDCC87" w14:textId="77777777" w:rsidR="00482A57" w:rsidRPr="002E0138" w:rsidRDefault="00000000" w:rsidP="00E54E99">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w:bookmarkStart w:id="228" w:name="_Hlk195172542"/>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8"/>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2B613168" w14:textId="77777777" w:rsidR="00482A57" w:rsidRPr="00B80ADA" w:rsidRDefault="00482A57" w:rsidP="006A6F8F">
      <w:pPr>
        <w:ind w:left="1440"/>
        <w:rPr>
          <w:rFonts w:cstheme="minorHAnsi"/>
          <w:sz w:val="24"/>
          <w:szCs w:val="24"/>
        </w:rPr>
      </w:pPr>
    </w:p>
    <w:p w14:paraId="0F80A5BE" w14:textId="77777777" w:rsidR="0045171F" w:rsidRPr="00B80ADA" w:rsidRDefault="0045171F" w:rsidP="00B85298">
      <w:pPr>
        <w:rPr>
          <w:rFonts w:cstheme="minorHAnsi"/>
          <w:sz w:val="24"/>
          <w:szCs w:val="24"/>
        </w:rPr>
      </w:pPr>
    </w:p>
    <w:bookmarkStart w:id="229" w:name="_Hlk193377981"/>
    <w:p w14:paraId="588C1EEC" w14:textId="0C12053B" w:rsidR="00C32F7D" w:rsidRPr="00B80ADA" w:rsidRDefault="00000000" w:rsidP="006A6F8F">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29"/>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r>
            <w:rPr>
              <w:rFonts w:ascii="Cambria Math"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bookmarkStart w:id="230" w:name="_Hlk193381661"/>
    <w:p w14:paraId="7D5109C9" w14:textId="0E60A4DE" w:rsidR="004564FA" w:rsidRPr="002B5D09" w:rsidRDefault="00000000" w:rsidP="005A226C">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w:bookmarkEnd w:id="230"/>
          <m:r>
            <w:rPr>
              <w:rFonts w:ascii="Cambria Math" w:hAnsi="Cambria Math" w:cstheme="minorHAnsi"/>
              <w:sz w:val="24"/>
              <w:szCs w:val="24"/>
            </w:rPr>
            <m:t>=</m:t>
          </m:r>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i</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oMath>
      </m:oMathPara>
    </w:p>
    <w:p w14:paraId="03F8B45C" w14:textId="62C040F2" w:rsidR="00250CAC" w:rsidRPr="00146DAB" w:rsidRDefault="00000000" w:rsidP="00E07475">
      <w:pPr>
        <w:ind w:left="1440"/>
        <w:rPr>
          <w:color w:val="000000" w:themeColor="text1"/>
          <w:szCs w:val="28"/>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den>
                  </m:f>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den>
                  </m:f>
                </m:e>
                <m:e>
                  <m:r>
                    <m:rPr>
                      <m:sty m:val="p"/>
                    </m:rPr>
                    <w:rPr>
                      <w:rFonts w:ascii="Cambria Math" w:hAnsi="Cambria Math"/>
                    </w:rPr>
                    <m:t>.</m:t>
                  </m:r>
                </m:e>
                <m:e>
                  <m:r>
                    <m:rPr>
                      <m:sty m:val="p"/>
                    </m:rP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e>
              </m:eqArr>
            </m:e>
          </m:d>
        </m:oMath>
      </m:oMathPara>
    </w:p>
    <w:p w14:paraId="7E7951AB" w14:textId="77777777" w:rsidR="002B5D09" w:rsidRPr="00B80ADA" w:rsidRDefault="002B5D09" w:rsidP="005A226C">
      <w:pPr>
        <w:ind w:left="1440"/>
        <w:rPr>
          <w:rFonts w:cstheme="minorHAnsi"/>
          <w:sz w:val="24"/>
          <w:szCs w:val="24"/>
        </w:rPr>
      </w:pPr>
    </w:p>
    <w:bookmarkStart w:id="231" w:name="_Hlk193378311"/>
    <w:bookmarkStart w:id="232" w:name="_Hlk195192549"/>
    <w:p w14:paraId="5900F13F" w14:textId="577393B0" w:rsidR="00255211" w:rsidRPr="00B80ADA" w:rsidRDefault="00000000" w:rsidP="005A226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31"/>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w:bookmarkStart w:id="233" w:name="_Hlk194052139"/>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w:bookmarkStart w:id="234" w:name="_Hlk193378055"/>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w:bookmarkEnd w:id="234"/>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32"/>
        <m:r>
          <w:rPr>
            <w:rFonts w:ascii="Cambria Math" w:hAnsi="Cambria Math" w:cstheme="minorHAnsi"/>
            <w:sz w:val="24"/>
            <w:szCs w:val="24"/>
          </w:rPr>
          <m:t xml:space="preserve"> </m:t>
        </m:r>
      </m:oMath>
      <w:bookmarkStart w:id="235" w:name="_Hlk194048444"/>
      <w:bookmarkEnd w:id="233"/>
      <w:r w:rsidR="00287D51"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bookmarkEnd w:id="235"/>
    </w:p>
    <w:p w14:paraId="4652769B" w14:textId="77777777" w:rsidR="001E7035" w:rsidRPr="001E7035" w:rsidRDefault="001E7035" w:rsidP="001E7035"/>
    <w:p w14:paraId="42EB0F0B" w14:textId="1287EA05" w:rsidR="008B619E" w:rsidRDefault="00087FD8" w:rsidP="00741E62">
      <w:pPr>
        <w:pStyle w:val="Heading4"/>
        <w:rPr>
          <w:b w:val="0"/>
          <w:bCs/>
          <w:color w:val="000000" w:themeColor="text1"/>
        </w:rPr>
      </w:pPr>
      <w:bookmarkStart w:id="236" w:name="_Toc197804684"/>
      <w:bookmarkStart w:id="237" w:name="_Hlk195190763"/>
      <w:r>
        <w:t xml:space="preserve">Compute </w:t>
      </w:r>
      <w:bookmarkStart w:id="238" w:name="_Hlk193380134"/>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236"/>
      <w:bookmarkEnd w:id="238"/>
      <w:r w:rsidR="00886808">
        <w:rPr>
          <w:bCs/>
          <w:color w:val="000000" w:themeColor="text1"/>
        </w:rPr>
        <w:t xml:space="preserve"> </w:t>
      </w:r>
    </w:p>
    <w:p w14:paraId="3FD84129" w14:textId="77777777" w:rsidR="00754040" w:rsidRDefault="00754040" w:rsidP="00754040"/>
    <w:p w14:paraId="0A886D1A" w14:textId="724232FF" w:rsidR="00754040" w:rsidRPr="00F83AAD" w:rsidRDefault="00754040" w:rsidP="00F83AAD">
      <w:pPr>
        <w:ind w:left="954"/>
      </w:pPr>
      <w:r w:rsidRPr="00F83AAD">
        <w:t>Z = WX+b</w:t>
      </w:r>
    </w:p>
    <w:p w14:paraId="61B70A3F" w14:textId="3B8C3C8F" w:rsidR="007F502C" w:rsidRPr="00F83AAD" w:rsidRDefault="0026139A" w:rsidP="007F502C">
      <w:pPr>
        <w:ind w:left="1440"/>
      </w:pPr>
      <w:r>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bookmarkStart w:id="239" w:name="_Hlk193381171"/>
    <w:p w14:paraId="557EB251" w14:textId="2D7C6325" w:rsidR="00723BA7" w:rsidRPr="00F83AAD" w:rsidRDefault="00000000" w:rsidP="00301225">
      <w:pPr>
        <w:ind w:left="1440"/>
      </w:pPr>
      <m:oMathPara>
        <m:oMathParaPr>
          <m:jc m:val="left"/>
        </m:oMathParaPr>
        <m:oMath>
          <m:sSup>
            <m:sSupPr>
              <m:ctrlPr>
                <w:rPr>
                  <w:rFonts w:ascii="Cambria Math" w:hAnsi="Cambria Math"/>
                </w:rPr>
              </m:ctrlPr>
            </m:sSupPr>
            <m:e>
              <w:bookmarkStart w:id="240" w:name="_Hlk193381231"/>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w:bookmarkEnd w:id="240"/>
              <m:r>
                <m:rPr>
                  <m:sty m:val="p"/>
                </m:rPr>
                <w:rPr>
                  <w:rFonts w:ascii="Cambria Math" w:hAnsi="Cambria Math"/>
                </w:rPr>
                <m:t>=X</m:t>
              </m:r>
            </m:e>
            <m:sup>
              <m:r>
                <m:rPr>
                  <m:sty m:val="p"/>
                </m:rPr>
                <w:rPr>
                  <w:rFonts w:ascii="Cambria Math" w:hAnsi="Cambria Math"/>
                </w:rPr>
                <m:t>T</m:t>
              </m:r>
            </m:sup>
          </m:sSup>
        </m:oMath>
      </m:oMathPara>
      <w:bookmarkEnd w:id="239"/>
    </w:p>
    <w:p w14:paraId="65016B2C" w14:textId="31750E6E" w:rsidR="006C4481" w:rsidRPr="00F83AAD" w:rsidRDefault="00000000" w:rsidP="0030122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91CF3AB" w14:textId="77777777" w:rsidR="006C4481" w:rsidRPr="00B80ADA" w:rsidRDefault="006C4481" w:rsidP="00F83AAD">
      <w:pPr>
        <w:ind w:left="954"/>
        <w:rPr>
          <w:sz w:val="24"/>
          <w:szCs w:val="24"/>
        </w:rPr>
      </w:pPr>
    </w:p>
    <w:p w14:paraId="297ADFAA" w14:textId="453F0548" w:rsidR="00453077" w:rsidRPr="00B80ADA" w:rsidRDefault="00000000" w:rsidP="00666005">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w:bookmarkStart w:id="241" w:name="_Hlk193446434"/>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242" w:name="_Hlk193446248"/>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w:bookmarkEnd w:id="242"/>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bookmarkEnd w:id="241"/>
    </w:p>
    <w:bookmarkStart w:id="243" w:name="_Hlk195192567"/>
    <w:bookmarkStart w:id="244" w:name="_Toc197804685"/>
    <w:p w14:paraId="7B0F83DF" w14:textId="3423188C" w:rsidR="00704762" w:rsidRPr="003E74F7" w:rsidRDefault="00000000" w:rsidP="002D4FF0">
      <w:pPr>
        <w:pStyle w:val="Heading3"/>
        <w:numPr>
          <w:ilvl w:val="0"/>
          <w:numId w:val="0"/>
        </w:numPr>
        <w:ind w:left="1440"/>
        <w:rPr>
          <w:b w:val="0"/>
          <w:bCs/>
        </w:rPr>
      </w:pPr>
      <m:oMathPara>
        <m:oMathParaPr>
          <m:jc m:val="left"/>
        </m:oMathParaPr>
        <m:oMath>
          <m:f>
            <m:fPr>
              <m:ctrlPr>
                <w:rPr>
                  <w:rFonts w:ascii="Cambria Math" w:hAnsi="Cambria Math"/>
                  <w:b w:val="0"/>
                  <w:bCs/>
                </w:rPr>
              </m:ctrlPr>
            </m:fPr>
            <m:num>
              <m:r>
                <m:rPr>
                  <m:sty m:val="bi"/>
                </m:rPr>
                <w:rPr>
                  <w:rFonts w:ascii="Cambria Math" w:hAnsi="Cambria Math"/>
                </w:rPr>
                <m:t>∂L</m:t>
              </m:r>
            </m:num>
            <m:den>
              <m:r>
                <m:rPr>
                  <m:sty m:val="bi"/>
                </m:rPr>
                <w:rPr>
                  <w:rFonts w:ascii="Cambria Math" w:hAnsi="Cambria Math"/>
                </w:rPr>
                <m:t>∂W</m:t>
              </m:r>
            </m:den>
          </m:f>
          <w:bookmarkEnd w:id="243"/>
          <m:r>
            <m:rPr>
              <m:sty m:val="bi"/>
            </m:rPr>
            <w:rPr>
              <w:rFonts w:ascii="Cambria Math" w:hAnsi="Cambria Math"/>
            </w:rPr>
            <m:t xml:space="preserve">= </m:t>
          </m:r>
          <m:d>
            <m:dPr>
              <m:begChr m:val="|"/>
              <m:endChr m:val="|"/>
              <m:ctrlPr>
                <w:rPr>
                  <w:rFonts w:ascii="Cambria Math" w:hAnsi="Cambria Math" w:cstheme="minorHAnsi"/>
                  <w:b w:val="0"/>
                  <w:bCs/>
                </w:rPr>
              </m:ctrlPr>
            </m:dPr>
            <m:e>
              <m:eqArr>
                <m:eqArrPr>
                  <m:ctrlPr>
                    <w:rPr>
                      <w:rFonts w:ascii="Cambria Math" w:hAnsi="Cambria Math" w:cstheme="minorHAnsi"/>
                      <w:b w:val="0"/>
                      <w:bCs/>
                    </w:rPr>
                  </m:ctrlPr>
                </m:eqArrPr>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1</m:t>
                          </m:r>
                        </m:sub>
                      </m:sSub>
                    </m:den>
                  </m:f>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2</m:t>
                          </m:r>
                        </m:sub>
                      </m:sSub>
                    </m:den>
                  </m:f>
                </m:e>
                <m:e>
                  <m:r>
                    <m:rPr>
                      <m:sty m:val="bi"/>
                    </m:rPr>
                    <w:rPr>
                      <w:rFonts w:ascii="Cambria Math" w:hAnsi="Cambria Math" w:cstheme="minorHAnsi"/>
                    </w:rPr>
                    <m:t>.</m:t>
                  </m:r>
                </m:e>
                <m:e>
                  <m:r>
                    <m:rPr>
                      <m:sty m:val="bi"/>
                    </m:rPr>
                    <w:rPr>
                      <w:rFonts w:ascii="Cambria Math" w:hAnsi="Cambria Math" w:cstheme="minorHAnsi"/>
                    </w:rPr>
                    <m:t>.</m:t>
                  </m:r>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N</m:t>
                          </m:r>
                        </m:sub>
                      </m:sSub>
                    </m:den>
                  </m:f>
                </m:e>
              </m:eqArr>
            </m:e>
          </m:d>
          <w:bookmarkStart w:id="245" w:name="_Hlk195192580"/>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 xml:space="preserve"> ]</m:t>
          </m:r>
        </m:oMath>
      </m:oMathPara>
      <w:bookmarkEnd w:id="244"/>
      <w:bookmarkEnd w:id="245"/>
    </w:p>
    <w:p w14:paraId="68A3AA7E" w14:textId="639E77FB" w:rsidR="00314CA9" w:rsidRPr="00074898" w:rsidRDefault="00000000" w:rsidP="00074898">
      <w:pPr>
        <w:ind w:left="1440"/>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cstheme="minorHAnsi"/>
              <w:sz w:val="24"/>
              <w:szCs w:val="24"/>
            </w:rPr>
            <m:t>=</m:t>
          </m:r>
          <w:bookmarkStart w:id="246" w:name="_Hlk195192657"/>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4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p w14:paraId="0B34D733" w14:textId="77777777" w:rsidR="00074898" w:rsidRPr="00F83AAD" w:rsidRDefault="00074898" w:rsidP="00F83AAD">
      <w:pPr>
        <w:ind w:left="954"/>
      </w:pPr>
    </w:p>
    <w:p w14:paraId="6EFA93B8" w14:textId="3598E316" w:rsidR="004B5C9A" w:rsidRPr="00F83AAD" w:rsidRDefault="00000000" w:rsidP="0066600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7" w:name="_Hlk193381751"/>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48" w:name="_Hlk193446206"/>
                  <m:sSub>
                    <m:sSubPr>
                      <m:ctrlPr>
                        <w:rPr>
                          <w:rFonts w:ascii="Cambria Math" w:hAnsi="Cambria Math"/>
                        </w:rPr>
                      </m:ctrlPr>
                    </m:sSubPr>
                    <m:e>
                      <m:r>
                        <w:rPr>
                          <w:rFonts w:ascii="Cambria Math" w:hAnsi="Cambria Math"/>
                        </w:rPr>
                        <m:t>x</m:t>
                      </m:r>
                    </m:e>
                    <m:sub>
                      <m:r>
                        <w:rPr>
                          <w:rFonts w:ascii="Cambria Math" w:hAnsi="Cambria Math"/>
                        </w:rPr>
                        <m:t>1</m:t>
                      </m:r>
                    </m:sub>
                  </m:sSub>
                  <w:bookmarkEnd w:id="247"/>
                  <w:bookmarkEnd w:id="248"/>
                  <m:r>
                    <w:rPr>
                      <w:rFonts w:ascii="Cambria Math" w:hAnsi="Cambria Math"/>
                    </w:rPr>
                    <m:t xml:space="preserve">  </m:t>
                  </m:r>
                  <w:bookmarkStart w:id="249" w:name="_Hlk193381804"/>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50" w:name="_Hlk193381817"/>
                  <w:bookmarkEnd w:id="249"/>
                  <m:sSub>
                    <m:sSubPr>
                      <m:ctrlPr>
                        <w:rPr>
                          <w:rFonts w:ascii="Cambria Math" w:hAnsi="Cambria Math"/>
                        </w:rPr>
                      </m:ctrlPr>
                    </m:sSubPr>
                    <m:e>
                      <m:r>
                        <w:rPr>
                          <w:rFonts w:ascii="Cambria Math" w:hAnsi="Cambria Math"/>
                        </w:rPr>
                        <m:t>x</m:t>
                      </m:r>
                    </m:e>
                    <m:sub>
                      <m:r>
                        <w:rPr>
                          <w:rFonts w:ascii="Cambria Math" w:hAnsi="Cambria Math"/>
                        </w:rPr>
                        <m:t>2</m:t>
                      </m:r>
                    </m:sub>
                  </m:sSub>
                  <w:bookmarkEnd w:id="250"/>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7F44AD76" w14:textId="78CD3498" w:rsidR="002047F8" w:rsidRDefault="002047F8" w:rsidP="002047F8">
      <w:pPr>
        <w:pStyle w:val="Heading4"/>
        <w:rPr>
          <w:b w:val="0"/>
          <w:bCs/>
          <w:color w:val="000000" w:themeColor="text1"/>
        </w:rPr>
      </w:pPr>
      <w:bookmarkStart w:id="251" w:name="_Toc19780468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251"/>
      <w:r>
        <w:rPr>
          <w:bCs/>
          <w:color w:val="000000" w:themeColor="text1"/>
        </w:rPr>
        <w:t xml:space="preserve"> </w:t>
      </w:r>
    </w:p>
    <w:p w14:paraId="7FE10916" w14:textId="556F9DE6" w:rsidR="00401DB4" w:rsidRPr="006A655B" w:rsidRDefault="002B6EB0" w:rsidP="006A655B">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p w14:paraId="7020BE0F" w14:textId="55203658" w:rsidR="00204C1E" w:rsidRPr="00F83AAD" w:rsidRDefault="00000000" w:rsidP="00204C1E">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13B1D8BF" w14:textId="7A760D88" w:rsidR="00401DB4" w:rsidRPr="008520C2" w:rsidRDefault="00666C90" w:rsidP="00A5131C">
      <w:pPr>
        <w:ind w:left="954"/>
        <w:rPr>
          <w:sz w:val="24"/>
          <w:szCs w:val="24"/>
        </w:rPr>
      </w:pPr>
      <w:r w:rsidRPr="00A5131C">
        <w:tab/>
      </w: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r>
          <m:rPr>
            <m:sty m:val="p"/>
          </m:rPr>
          <w:rPr>
            <w:rFonts w:ascii="Cambria Math" w:hAnsi="Cambria Math"/>
            <w:sz w:val="24"/>
            <w:szCs w:val="24"/>
          </w:rPr>
          <m:t>=1</m:t>
        </m:r>
      </m:oMath>
    </w:p>
    <w:bookmarkStart w:id="252" w:name="_Hlk195192669"/>
    <w:p w14:paraId="7DEFED09" w14:textId="2E624402" w:rsidR="00403E6D" w:rsidRPr="00074898"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w:bookmarkEnd w:id="252"/>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1</m:t>
                          </m:r>
                        </m:sub>
                      </m:sSub>
                    </m:den>
                  </m:f>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2</m:t>
                          </m:r>
                        </m:sub>
                      </m:sSub>
                    </m:den>
                  </m:f>
                </m:e>
                <m:e>
                  <m:r>
                    <w:rPr>
                      <w:rFonts w:ascii="Cambria Math" w:hAnsi="Cambria Math" w:cstheme="minorHAnsi"/>
                      <w:sz w:val="24"/>
                      <w:szCs w:val="24"/>
                    </w:rPr>
                    <m:t>.</m:t>
                  </m:r>
                </m:e>
                <m:e>
                  <m:r>
                    <w:rPr>
                      <w:rFonts w:ascii="Cambria Math" w:hAnsi="Cambria Math" w:cstheme="minorHAnsi"/>
                      <w:sz w:val="24"/>
                      <w:szCs w:val="24"/>
                    </w:rPr>
                    <m:t>.</m:t>
                  </m: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N</m:t>
                          </m:r>
                        </m:sub>
                      </m:sSub>
                    </m:den>
                  </m:f>
                </m:e>
              </m:eqArr>
            </m:e>
          </m:d>
          <m:r>
            <w:rPr>
              <w:rFonts w:ascii="Cambria Math" w:hAnsi="Cambria Math"/>
            </w:rPr>
            <m:t xml:space="preserve"> </m:t>
          </m:r>
        </m:oMath>
      </m:oMathPara>
    </w:p>
    <w:p w14:paraId="2989C66D" w14:textId="77777777" w:rsidR="00074898" w:rsidRDefault="00074898" w:rsidP="00842934">
      <w:pPr>
        <w:ind w:left="1440"/>
        <w:rPr>
          <w:rFonts w:eastAsiaTheme="minorEastAsia"/>
        </w:rPr>
      </w:pPr>
    </w:p>
    <w:p w14:paraId="56B332E1" w14:textId="2B0FEDA3" w:rsidR="00074898" w:rsidRPr="005E7DD1"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m:oMathPara>
    </w:p>
    <w:p w14:paraId="35BCB87F" w14:textId="0F2AF202" w:rsidR="005E7DD1" w:rsidRDefault="008C2503" w:rsidP="00F5556B">
      <w:pPr>
        <w:pStyle w:val="Heading4"/>
      </w:pPr>
      <w:bookmarkStart w:id="253" w:name="_Toc197804687"/>
      <w:bookmarkStart w:id="254" w:name="_Hlk195605294"/>
      <w:r>
        <w:t>Updat</w:t>
      </w:r>
      <w:r w:rsidR="009D63CB">
        <w:t xml:space="preserve">ing W </w:t>
      </w:r>
      <w:r>
        <w:t xml:space="preserve"> </w:t>
      </w:r>
      <w:r w:rsidR="009D63CB">
        <w:t xml:space="preserve">with </w:t>
      </w:r>
      <w:r>
        <w:t>Gradient Descent</w:t>
      </w:r>
      <w:bookmarkEnd w:id="253"/>
    </w:p>
    <w:bookmarkEnd w:id="254"/>
    <w:p w14:paraId="6DBE330D" w14:textId="77777777" w:rsidR="00C63B3E" w:rsidRDefault="00C63B3E" w:rsidP="00C63B3E">
      <w:pPr>
        <w:ind w:left="1440"/>
        <w:rPr>
          <w:rFonts w:eastAsiaTheme="minorEastAsia"/>
          <w:sz w:val="24"/>
          <w:szCs w:val="24"/>
        </w:rPr>
      </w:pPr>
      <w:r w:rsidRPr="00C63B3E">
        <w:rPr>
          <w:sz w:val="24"/>
          <w:szCs w:val="24"/>
        </w:rPr>
        <w:t>W = W -</w:t>
      </w:r>
      <w:bookmarkStart w:id="255" w:name="_Hlk193447189"/>
      <w:r w:rsidRPr="00C63B3E">
        <w:rPr>
          <w:sz w:val="24"/>
          <w:szCs w:val="24"/>
        </w:rPr>
        <w:t>α</w:t>
      </w:r>
      <w:bookmarkEnd w:id="255"/>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E6DDF04" w14:textId="3F3602CB" w:rsidR="00BB3718" w:rsidRPr="00074898" w:rsidRDefault="00C90B7C" w:rsidP="00BB3718">
      <w:pPr>
        <w:ind w:left="1440"/>
        <w:rPr>
          <w:sz w:val="24"/>
          <w:szCs w:val="24"/>
        </w:rPr>
      </w:pPr>
      <w:r>
        <w:rPr>
          <w:sz w:val="24"/>
          <w:szCs w:val="24"/>
        </w:rPr>
        <w:t>W= W-</w:t>
      </w:r>
      <w:r w:rsidRPr="00C90B7C">
        <w:rPr>
          <w:sz w:val="24"/>
          <w:szCs w:val="24"/>
        </w:rPr>
        <w:t xml:space="preserve"> </w:t>
      </w:r>
      <w:r w:rsidRPr="00C63B3E">
        <w:rPr>
          <w:sz w:val="24"/>
          <w:szCs w:val="24"/>
        </w:rPr>
        <w:t>α</w:t>
      </w:r>
      <w:bookmarkStart w:id="256" w:name="_Hlk195605350"/>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5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w:p>
    <w:p w14:paraId="11D8660D" w14:textId="68117863" w:rsidR="00C90B7C" w:rsidRDefault="00C90B7C" w:rsidP="00C63B3E">
      <w:pPr>
        <w:ind w:left="1440"/>
        <w:rPr>
          <w:sz w:val="24"/>
          <w:szCs w:val="24"/>
        </w:rPr>
      </w:pPr>
    </w:p>
    <w:p w14:paraId="69B451D7" w14:textId="52A758BE" w:rsidR="006B7911" w:rsidRDefault="006B7911" w:rsidP="006B7911">
      <w:pPr>
        <w:pStyle w:val="Heading4"/>
      </w:pPr>
      <w:bookmarkStart w:id="257" w:name="_Toc197804688"/>
      <w:r>
        <w:t xml:space="preserve">Updating </w:t>
      </w:r>
      <w:r w:rsidR="006A22B7">
        <w:t>b with</w:t>
      </w:r>
      <w:r>
        <w:t xml:space="preserve"> Gradient Descent</w:t>
      </w:r>
      <w:bookmarkEnd w:id="257"/>
    </w:p>
    <w:p w14:paraId="4DEC1634" w14:textId="77777777" w:rsidR="006B7911" w:rsidRPr="00C63B3E" w:rsidRDefault="006B7911" w:rsidP="00C63B3E">
      <w:pPr>
        <w:ind w:left="1440"/>
        <w:rPr>
          <w:sz w:val="24"/>
          <w:szCs w:val="24"/>
        </w:rPr>
      </w:pPr>
    </w:p>
    <w:p w14:paraId="34B96865" w14:textId="77777777" w:rsidR="00C63B3E" w:rsidRDefault="00C63B3E" w:rsidP="00C63B3E">
      <w:pPr>
        <w:ind w:left="1440"/>
        <w:rPr>
          <w:rFonts w:eastAsiaTheme="minorEastAsia"/>
          <w:sz w:val="24"/>
          <w:szCs w:val="24"/>
        </w:rPr>
      </w:pPr>
      <w:r w:rsidRPr="00C63B3E">
        <w:rPr>
          <w:sz w:val="24"/>
          <w:szCs w:val="24"/>
        </w:rPr>
        <w:t xml:space="preserve">b = b - </w:t>
      </w:r>
      <w:bookmarkStart w:id="258" w:name="_Hlk195605329"/>
      <w:r w:rsidRPr="00C63B3E">
        <w:rPr>
          <w:sz w:val="24"/>
          <w:szCs w:val="24"/>
        </w:rPr>
        <w:t>α</w:t>
      </w:r>
      <w:bookmarkEnd w:id="25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F68FEF5" w14:textId="11FFC0BE" w:rsidR="006B7911" w:rsidRPr="00C63B3E" w:rsidRDefault="006B7911" w:rsidP="00C63B3E">
      <w:pPr>
        <w:ind w:left="1440"/>
        <w:rPr>
          <w:sz w:val="24"/>
          <w:szCs w:val="24"/>
        </w:rPr>
      </w:pPr>
      <w:r>
        <w:rPr>
          <w:rFonts w:eastAsiaTheme="minorEastAsia"/>
          <w:sz w:val="24"/>
          <w:szCs w:val="24"/>
        </w:rPr>
        <w:t>b=</w:t>
      </w:r>
      <w:r w:rsidR="000653FF">
        <w:rPr>
          <w:rFonts w:eastAsiaTheme="minorEastAsia"/>
          <w:sz w:val="24"/>
          <w:szCs w:val="24"/>
        </w:rPr>
        <w:t>b-</w:t>
      </w:r>
      <w:r w:rsidR="000653FF" w:rsidRPr="000653FF">
        <w:rPr>
          <w:sz w:val="24"/>
          <w:szCs w:val="24"/>
        </w:rPr>
        <w:t xml:space="preserve"> </w:t>
      </w:r>
      <w:r w:rsidR="000653FF" w:rsidRPr="00C63B3E">
        <w:rPr>
          <w:sz w:val="24"/>
          <w:szCs w:val="24"/>
        </w:rPr>
        <w:t>α</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w:p>
    <w:p w14:paraId="09BE31AB" w14:textId="4D42AC21" w:rsidR="00C63B3E" w:rsidRDefault="00F5556B" w:rsidP="00F41B8C">
      <w:pPr>
        <w:ind w:left="720"/>
        <w:rPr>
          <w:sz w:val="24"/>
          <w:szCs w:val="24"/>
        </w:rPr>
      </w:pPr>
      <w:r>
        <w:t xml:space="preserve">where </w:t>
      </w:r>
      <w:r w:rsidRPr="00C63B3E">
        <w:rPr>
          <w:sz w:val="24"/>
          <w:szCs w:val="24"/>
        </w:rPr>
        <w:t>α</w:t>
      </w:r>
      <w:r>
        <w:rPr>
          <w:sz w:val="24"/>
          <w:szCs w:val="24"/>
        </w:rPr>
        <w:t xml:space="preserve"> is the learning rate</w:t>
      </w:r>
      <w:r w:rsidR="00910FD7">
        <w:rPr>
          <w:sz w:val="24"/>
          <w:szCs w:val="24"/>
        </w:rPr>
        <w:t>.</w:t>
      </w:r>
    </w:p>
    <w:p w14:paraId="514C0B54" w14:textId="08D5260F" w:rsidR="00EA5F3E" w:rsidRDefault="00E81928" w:rsidP="00EA5F3E">
      <w:pPr>
        <w:pStyle w:val="Heading2"/>
        <w:rPr>
          <w:bCs/>
          <w:color w:val="000000" w:themeColor="text1"/>
          <w:szCs w:val="28"/>
        </w:rPr>
      </w:pPr>
      <w:bookmarkStart w:id="259" w:name="_Toc197804689"/>
      <w:bookmarkEnd w:id="237"/>
      <w:r>
        <w:rPr>
          <w:bCs/>
          <w:color w:val="000000" w:themeColor="text1"/>
          <w:szCs w:val="28"/>
        </w:rPr>
        <w:t>Updating the weight Matrix</w:t>
      </w:r>
      <w:r w:rsidR="00EA5F3E" w:rsidRPr="00B905D0">
        <w:rPr>
          <w:bCs/>
          <w:color w:val="000000" w:themeColor="text1"/>
          <w:szCs w:val="28"/>
        </w:rPr>
        <w:t xml:space="preserve"> </w:t>
      </w:r>
      <w:r w:rsidR="00026172">
        <w:rPr>
          <w:bCs/>
          <w:color w:val="000000" w:themeColor="text1"/>
          <w:szCs w:val="28"/>
        </w:rPr>
        <w:t xml:space="preserve">with </w:t>
      </w:r>
      <w:r w:rsidR="00A00869">
        <w:rPr>
          <w:bCs/>
          <w:color w:val="000000" w:themeColor="text1"/>
          <w:szCs w:val="28"/>
        </w:rPr>
        <w:t>softmax</w:t>
      </w:r>
      <w:r w:rsidR="00EA5F3E" w:rsidRPr="00B905D0">
        <w:rPr>
          <w:bCs/>
          <w:color w:val="000000" w:themeColor="text1"/>
          <w:szCs w:val="28"/>
        </w:rPr>
        <w:t xml:space="preserve"> </w:t>
      </w:r>
      <w:r w:rsidR="008E55E8">
        <w:rPr>
          <w:bCs/>
          <w:color w:val="000000" w:themeColor="text1"/>
          <w:szCs w:val="28"/>
        </w:rPr>
        <w:t>and</w:t>
      </w:r>
      <w:r w:rsidR="00EA5F3E" w:rsidRPr="00B905D0">
        <w:rPr>
          <w:bCs/>
          <w:color w:val="000000" w:themeColor="text1"/>
          <w:szCs w:val="28"/>
        </w:rPr>
        <w:t xml:space="preserve"> </w:t>
      </w:r>
      <w:r w:rsidR="004B48B5">
        <w:rPr>
          <w:bCs/>
          <w:color w:val="000000" w:themeColor="text1"/>
          <w:szCs w:val="28"/>
        </w:rPr>
        <w:t>Cross-Entropy</w:t>
      </w:r>
      <w:bookmarkEnd w:id="259"/>
    </w:p>
    <w:p w14:paraId="262C557D" w14:textId="77777777" w:rsidR="00CC4598" w:rsidRPr="00CC4598" w:rsidRDefault="00CC4598" w:rsidP="00CC4598"/>
    <w:p w14:paraId="2C7BD656" w14:textId="04C7C433" w:rsidR="004F20F9" w:rsidRDefault="004F20F9" w:rsidP="004F20F9">
      <w:pPr>
        <w:ind w:left="576"/>
      </w:pPr>
      <w:bookmarkStart w:id="260" w:name="_Hlk195604080"/>
      <w:r>
        <w:t xml:space="preserve">Updating the weight Matrix W using the total loss in single-label classification with the </w:t>
      </w:r>
      <w:r w:rsidR="00E81928">
        <w:t>softmax</w:t>
      </w:r>
      <w:r>
        <w:t>+ cross-entropy  loss setup. We will do that for the case with:</w:t>
      </w:r>
    </w:p>
    <w:p w14:paraId="25DA5C83" w14:textId="77777777" w:rsidR="004F20F9" w:rsidRDefault="004F20F9" w:rsidP="008E6DB2">
      <w:pPr>
        <w:pStyle w:val="ListParagraph"/>
        <w:numPr>
          <w:ilvl w:val="0"/>
          <w:numId w:val="7"/>
        </w:numPr>
      </w:pPr>
      <w:r>
        <w:t>M output classes (e.g. Dog, Cat, Rabbit-&gt;M=3)</w:t>
      </w:r>
    </w:p>
    <w:p w14:paraId="451BDB11" w14:textId="77777777" w:rsidR="004F20F9" w:rsidRDefault="004F20F9" w:rsidP="008E6DB2">
      <w:pPr>
        <w:pStyle w:val="ListParagraph"/>
        <w:numPr>
          <w:ilvl w:val="0"/>
          <w:numId w:val="7"/>
        </w:numPr>
      </w:pPr>
      <w:r>
        <w:t>N input features.</w:t>
      </w:r>
    </w:p>
    <w:p w14:paraId="58AFEDF8" w14:textId="77777777" w:rsidR="004F20F9" w:rsidRPr="009C2025" w:rsidRDefault="004F20F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70493847" w14:textId="77777777" w:rsidR="004F20F9" w:rsidRPr="005A0DA8" w:rsidRDefault="004F20F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400FF4B" w14:textId="77777777" w:rsidR="004F20F9" w:rsidRPr="00C04C2F" w:rsidRDefault="004F20F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754EB1B1" w14:textId="77777777" w:rsidR="004F20F9" w:rsidRPr="00A85765" w:rsidRDefault="004F20F9" w:rsidP="008E6DB2">
      <w:pPr>
        <w:pStyle w:val="ListParagraph"/>
        <w:numPr>
          <w:ilvl w:val="0"/>
          <w:numId w:val="7"/>
        </w:numPr>
      </w:pPr>
      <w:r>
        <w:rPr>
          <w:rFonts w:eastAsiaTheme="minorEastAsia" w:cstheme="minorHAnsi"/>
          <w:sz w:val="24"/>
          <w:szCs w:val="24"/>
        </w:rPr>
        <w:lastRenderedPageBreak/>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6703BE25" w14:textId="77777777" w:rsidR="004F20F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4F20F9">
        <w:rPr>
          <w:rFonts w:eastAsiaTheme="minorEastAsia"/>
          <w:sz w:val="24"/>
          <w:szCs w:val="24"/>
        </w:rPr>
        <w:t xml:space="preserve"> Prediction outputs</w:t>
      </w:r>
    </w:p>
    <w:p w14:paraId="15A2928C" w14:textId="77777777" w:rsidR="004F20F9" w:rsidRPr="004833FD" w:rsidRDefault="004F20F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260"/>
    <w:p w14:paraId="041FDF9B" w14:textId="77777777" w:rsidR="004F20F9" w:rsidRPr="004F20F9" w:rsidRDefault="004F20F9" w:rsidP="004F20F9"/>
    <w:p w14:paraId="7CFCA64A" w14:textId="74D4DF37" w:rsidR="008E55E8" w:rsidRDefault="008E55E8" w:rsidP="008E55E8">
      <w:pPr>
        <w:pStyle w:val="Heading3"/>
      </w:pPr>
      <w:bookmarkStart w:id="261" w:name="_Toc197804690"/>
      <w:r>
        <w:t>Cross Entropy Loss</w:t>
      </w:r>
      <w:bookmarkEnd w:id="261"/>
    </w:p>
    <w:p w14:paraId="6AB5EC14" w14:textId="77777777" w:rsidR="009E18C9" w:rsidRPr="009E18C9" w:rsidRDefault="009E18C9" w:rsidP="009E18C9"/>
    <w:p w14:paraId="5E6AE5EB" w14:textId="095CBF74" w:rsidR="005E5092" w:rsidRPr="00581453" w:rsidRDefault="005E5092" w:rsidP="009E18C9">
      <w:pPr>
        <w:ind w:left="810"/>
      </w:pPr>
      <m:oMathPara>
        <m:oMathParaPr>
          <m:jc m:val="left"/>
        </m:oMathParaPr>
        <m:oMath>
          <m:r>
            <w:rPr>
              <w:rFonts w:ascii="Cambria Math" w:hAnsi="Cambria Math"/>
            </w:rPr>
            <m:t>L</m:t>
          </m:r>
          <m:r>
            <m:rPr>
              <m:sty m:val="p"/>
            </m:rPr>
            <w:rPr>
              <w:rFonts w:ascii="Cambria Math" w:hAnsi="Cambria Math"/>
            </w:rPr>
            <m:t>= -</m:t>
          </m:r>
          <m:func>
            <m:funcPr>
              <m:ctrlPr>
                <w:rPr>
                  <w:rFonts w:ascii="Cambria Math" w:hAnsi="Cambria Math"/>
                </w:rPr>
              </m:ctrlPr>
            </m:funcPr>
            <m:fName>
              <m:r>
                <m:rPr>
                  <m:sty m:val="p"/>
                </m:rPr>
                <w:rPr>
                  <w:rFonts w:ascii="Cambria Math" w:hAnsi="Cambria Math"/>
                </w:rPr>
                <m:t>y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e>
          </m:func>
          <m:r>
            <w:rPr>
              <w:rFonts w:ascii="Cambria Math" w:hAnsi="Cambria Math"/>
            </w:rPr>
            <m:t>+(1-y)</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r>
                <w:rPr>
                  <w:rFonts w:ascii="Cambria Math" w:hAnsi="Cambria Math"/>
                </w:rPr>
                <m:t>)</m:t>
              </m:r>
            </m:e>
          </m:func>
        </m:oMath>
      </m:oMathPara>
    </w:p>
    <w:p w14:paraId="45D2DC3F" w14:textId="77777777" w:rsidR="005E5092" w:rsidRDefault="005E5092" w:rsidP="005E5092"/>
    <w:p w14:paraId="648BAB7D" w14:textId="77777777" w:rsidR="005E5092" w:rsidRPr="005E5092" w:rsidRDefault="005E5092" w:rsidP="005E5092"/>
    <w:p w14:paraId="6D5B7918" w14:textId="77777777" w:rsidR="00EA5F3E" w:rsidRDefault="00EA5F3E" w:rsidP="00EA5F3E">
      <w:pPr>
        <w:pStyle w:val="Heading3"/>
      </w:pPr>
      <w:bookmarkStart w:id="262" w:name="_Toc197804691"/>
      <w:r>
        <w:t>Define Variables and Shapes</w:t>
      </w:r>
      <w:bookmarkEnd w:id="262"/>
    </w:p>
    <w:p w14:paraId="694176EA" w14:textId="124AF99F" w:rsidR="00EA5F3E" w:rsidRDefault="00EA5F3E" w:rsidP="008E6DB2">
      <w:pPr>
        <w:pStyle w:val="ListParagraph"/>
        <w:numPr>
          <w:ilvl w:val="0"/>
          <w:numId w:val="2"/>
        </w:numPr>
      </w:pPr>
      <w:r>
        <w:t>Weight matrix W of shape (N,M):</w:t>
      </w:r>
      <w:r w:rsidR="00634C49">
        <w:t xml:space="preserve">   N is number of </w:t>
      </w:r>
      <w:r w:rsidR="00700EEF">
        <w:t>Neurons</w:t>
      </w:r>
      <w:r w:rsidR="00634C49">
        <w:t xml:space="preserve"> and </w:t>
      </w:r>
      <w:r w:rsidR="00700EEF">
        <w:t>M is the number of inputs to each N</w:t>
      </w:r>
      <w:r w:rsidR="00B401B8">
        <w:t>eurons:</w:t>
      </w:r>
      <w:r w:rsidR="00700EEF">
        <w:t xml:space="preserve"> </w:t>
      </w:r>
    </w:p>
    <w:p w14:paraId="0F7BF01D" w14:textId="77777777" w:rsidR="00EA5F3E" w:rsidRPr="00B72738" w:rsidRDefault="00EA5F3E" w:rsidP="00EA5F3E">
      <w:pPr>
        <w:pStyle w:val="ListParagraph"/>
        <w:ind w:left="1224"/>
        <w:rPr>
          <w:sz w:val="24"/>
          <w:szCs w:val="24"/>
        </w:rPr>
      </w:pPr>
    </w:p>
    <w:p w14:paraId="20B73ABD" w14:textId="641C91FA" w:rsidR="00EA5F3E" w:rsidRPr="00B72738" w:rsidRDefault="00EA5F3E" w:rsidP="00EA5F3E">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p>
    <w:p w14:paraId="305532F6" w14:textId="77777777" w:rsidR="00EA5F3E" w:rsidRPr="001019E6" w:rsidRDefault="00EA5F3E" w:rsidP="00EA5F3E">
      <w:pPr>
        <w:pStyle w:val="ListParagraph"/>
        <w:ind w:left="1224"/>
      </w:pPr>
    </w:p>
    <w:p w14:paraId="4F90DA16" w14:textId="19A319C8" w:rsidR="00EA5F3E" w:rsidRPr="00A93371" w:rsidRDefault="00EA5F3E" w:rsidP="008E6DB2">
      <w:pPr>
        <w:pStyle w:val="ListParagraph"/>
        <w:numPr>
          <w:ilvl w:val="0"/>
          <w:numId w:val="2"/>
        </w:numPr>
      </w:pPr>
      <w:r>
        <w:t>Input feature vector X of shape (</w:t>
      </w:r>
      <w:r w:rsidR="004A28DD">
        <w:t>M</w:t>
      </w:r>
      <w:r>
        <w:t>,1)</w:t>
      </w:r>
    </w:p>
    <w:p w14:paraId="030B6C37" w14:textId="2B61F5C4" w:rsidR="00EA5F3E" w:rsidRPr="0074611A" w:rsidRDefault="00EA5F3E" w:rsidP="00EA5F3E">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C87049">
        <w:rPr>
          <w:rFonts w:eastAsiaTheme="minorEastAsia"/>
          <w:sz w:val="24"/>
          <w:szCs w:val="24"/>
        </w:rPr>
        <w:t xml:space="preserve"> </w:t>
      </w:r>
      <w:bookmarkStart w:id="263" w:name="_Hlk195603196"/>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bookmarkEnd w:id="263"/>
    </w:p>
    <w:p w14:paraId="684334DF" w14:textId="77777777" w:rsidR="00EA5F3E" w:rsidRPr="000E6ED9" w:rsidRDefault="00EA5F3E" w:rsidP="008E6DB2">
      <w:pPr>
        <w:pStyle w:val="ListParagraph"/>
        <w:numPr>
          <w:ilvl w:val="0"/>
          <w:numId w:val="2"/>
        </w:numPr>
      </w:pPr>
      <w:r>
        <w:t>Bias vector b of shape (N,1)</w:t>
      </w:r>
    </w:p>
    <w:p w14:paraId="7550465F" w14:textId="72FB2C0A" w:rsidR="00EA5F3E" w:rsidRPr="00B72738" w:rsidRDefault="00EA5F3E" w:rsidP="00EA5F3E">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23A8A8EB" w14:textId="77777777" w:rsidR="00EA5F3E" w:rsidRDefault="00EA5F3E" w:rsidP="00EA5F3E"/>
    <w:p w14:paraId="18650355" w14:textId="77777777" w:rsidR="00EA5F3E" w:rsidRDefault="00EA5F3E" w:rsidP="00EA5F3E">
      <w:pPr>
        <w:pStyle w:val="Heading3"/>
      </w:pPr>
      <w:bookmarkStart w:id="264" w:name="_Toc197804692"/>
      <w:r>
        <w:t>Forward Propagation</w:t>
      </w:r>
      <w:bookmarkEnd w:id="264"/>
      <w:r>
        <w:t xml:space="preserve"> </w:t>
      </w:r>
    </w:p>
    <w:p w14:paraId="763DA40D" w14:textId="77777777" w:rsidR="00EA5F3E" w:rsidRPr="004833FD" w:rsidRDefault="00EA5F3E" w:rsidP="00EA5F3E"/>
    <w:p w14:paraId="35CB6E33" w14:textId="77777777" w:rsidR="00EA5F3E" w:rsidRPr="00B35D0C" w:rsidRDefault="00EA5F3E" w:rsidP="00EA5F3E">
      <w:pPr>
        <w:pStyle w:val="Heading4"/>
      </w:pPr>
      <w:bookmarkStart w:id="265" w:name="_Toc197804693"/>
      <w:r w:rsidRPr="00B35D0C">
        <w:t>Compute Pre-activation Output Z</w:t>
      </w:r>
      <w:bookmarkEnd w:id="265"/>
    </w:p>
    <w:p w14:paraId="584F6E85" w14:textId="77777777" w:rsidR="00EA5F3E" w:rsidRPr="00E227CC" w:rsidRDefault="00EA5F3E" w:rsidP="00EA5F3E">
      <w:r w:rsidRPr="00E227CC">
        <w:t>Type : vector if one sample or Matrix if batch of samples</w:t>
      </w:r>
    </w:p>
    <w:p w14:paraId="7A4FD5E8" w14:textId="2F881DB2" w:rsidR="00EA5F3E" w:rsidRPr="00E227CC" w:rsidRDefault="00EA5F3E" w:rsidP="00EA5F3E">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sidR="003C4295">
        <w:rPr>
          <w:rFonts w:eastAsiaTheme="minorEastAsia"/>
        </w:rPr>
        <w:t xml:space="preserve">     where N is </w:t>
      </w:r>
      <w:r w:rsidR="00634C49">
        <w:rPr>
          <w:rFonts w:eastAsiaTheme="minorEastAsia"/>
        </w:rPr>
        <w:t xml:space="preserve">number of neurons </w:t>
      </w:r>
    </w:p>
    <w:p w14:paraId="63CE0D34" w14:textId="77777777" w:rsidR="00EA5F3E" w:rsidRPr="00E227CC" w:rsidRDefault="00EA5F3E" w:rsidP="00EA5F3E">
      <w:r w:rsidRPr="00E227CC">
        <w:t>Z = WX + b</w:t>
      </w:r>
    </w:p>
    <w:p w14:paraId="72DD81B1" w14:textId="77777777" w:rsidR="00EA5F3E" w:rsidRPr="00E227CC" w:rsidRDefault="00EA5F3E" w:rsidP="00EA5F3E">
      <w:pPr>
        <w:ind w:left="720"/>
        <w:rPr>
          <w:sz w:val="24"/>
          <w:szCs w:val="24"/>
        </w:rPr>
      </w:pPr>
      <w:r w:rsidRPr="00E227CC">
        <w:rPr>
          <w:sz w:val="24"/>
          <w:szCs w:val="24"/>
        </w:rPr>
        <w:lastRenderedPageBreak/>
        <w:t xml:space="preserve">Where b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36C56288"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D61BF5E" w14:textId="77777777" w:rsidR="00EA5F3E" w:rsidRDefault="00EA5F3E" w:rsidP="00EA5F3E">
      <w:pPr>
        <w:ind w:left="720"/>
        <w:rPr>
          <w:rFonts w:eastAsiaTheme="minorEastAsia"/>
          <w:sz w:val="32"/>
          <w:szCs w:val="32"/>
        </w:rPr>
      </w:pPr>
    </w:p>
    <w:p w14:paraId="39F74953"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EC4B643" w14:textId="6F150A20" w:rsidR="00EA5F3E" w:rsidRDefault="00412F53" w:rsidP="003F0045">
      <w:pPr>
        <w:pStyle w:val="Heading3"/>
      </w:pPr>
      <w:bookmarkStart w:id="266" w:name="_Toc197804694"/>
      <w:r>
        <w:t>Backpropagation</w:t>
      </w:r>
      <w:bookmarkEnd w:id="266"/>
      <w:r w:rsidR="003F0045">
        <w:t xml:space="preserve"> </w:t>
      </w:r>
    </w:p>
    <w:p w14:paraId="0B8754C6" w14:textId="77777777" w:rsidR="00E1632D" w:rsidRPr="00E1632D" w:rsidRDefault="00E1632D" w:rsidP="00E1632D"/>
    <w:p w14:paraId="3B9122A0" w14:textId="34456A13" w:rsidR="00EA5F3E" w:rsidRDefault="00E1632D" w:rsidP="00E1632D">
      <w:pPr>
        <w:ind w:left="720"/>
      </w:pPr>
      <w:r>
        <w:t xml:space="preserve">Backpropagation procedure is depicted in this section </w:t>
      </w:r>
    </w:p>
    <w:p w14:paraId="639578D5" w14:textId="77777777" w:rsidR="00E1632D" w:rsidRPr="00E1632D" w:rsidRDefault="00E1632D" w:rsidP="00E1632D"/>
    <w:p w14:paraId="49EA1862" w14:textId="3A336BD5" w:rsidR="00EA5F3E" w:rsidRDefault="00D77F10" w:rsidP="00412F53">
      <w:pPr>
        <w:pStyle w:val="Heading4"/>
      </w:pPr>
      <w:bookmarkStart w:id="267" w:name="_Toc197804695"/>
      <w:r w:rsidRPr="00D77F10">
        <w:rPr>
          <w:bCs/>
        </w:rPr>
        <w:t>s</w:t>
      </w:r>
      <w:r w:rsidR="00671F7A" w:rsidRPr="00D77F10">
        <w:rPr>
          <w:bCs/>
        </w:rPr>
        <w:t>oft</w:t>
      </w:r>
      <w:r w:rsidR="00795232" w:rsidRPr="00D77F10">
        <w:rPr>
          <w:bCs/>
        </w:rPr>
        <w:t>max</w:t>
      </w:r>
      <w:r w:rsidR="00795232">
        <w:t xml:space="preserve"> function</w:t>
      </w:r>
      <w:bookmarkEnd w:id="267"/>
      <w:r w:rsidR="00EA5F3E" w:rsidRPr="003D06ED">
        <w:t xml:space="preserve"> </w:t>
      </w:r>
    </w:p>
    <w:p w14:paraId="7AAF09A3" w14:textId="77777777" w:rsidR="0068330B" w:rsidRPr="0068330B" w:rsidRDefault="0068330B" w:rsidP="0068330B"/>
    <w:p w14:paraId="5100CBA9" w14:textId="141C4F00" w:rsidR="00390AFB" w:rsidRDefault="00390AFB" w:rsidP="00C63B3E">
      <w:pPr>
        <w:rPr>
          <w:sz w:val="24"/>
          <w:szCs w:val="24"/>
        </w:rPr>
      </w:pPr>
      <w:bookmarkStart w:id="268" w:name="_Hlk194049502"/>
      <w:r>
        <w:rPr>
          <w:sz w:val="24"/>
          <w:szCs w:val="24"/>
        </w:rPr>
        <w:t xml:space="preserve">The softmax function is used to convert the logits into probability </w:t>
      </w:r>
    </w:p>
    <w:p w14:paraId="20B4B871" w14:textId="003BA620" w:rsidR="00D77F10" w:rsidRPr="00887F5E" w:rsidRDefault="000A551B" w:rsidP="00D77F10">
      <w:pPr>
        <w:ind w:left="720"/>
        <w:rPr>
          <w:color w:val="000000" w:themeColor="text1"/>
          <w:sz w:val="24"/>
          <w:szCs w:val="24"/>
        </w:rPr>
      </w:pPr>
      <w:bookmarkStart w:id="269" w:name="_Hlk194049442"/>
      <w:r>
        <w:rPr>
          <w:color w:val="000000" w:themeColor="text1"/>
          <w:sz w:val="24"/>
          <w:szCs w:val="24"/>
        </w:rPr>
        <w:t xml:space="preserve">The predicted </w:t>
      </w:r>
      <w:r w:rsidR="00BA5271">
        <w:rPr>
          <w:color w:val="000000" w:themeColor="text1"/>
          <w:sz w:val="24"/>
          <w:szCs w:val="24"/>
        </w:rPr>
        <w:t>probability</w:t>
      </w:r>
      <w:r>
        <w:rPr>
          <w:color w:val="000000" w:themeColor="text1"/>
          <w:sz w:val="24"/>
          <w:szCs w:val="24"/>
        </w:rPr>
        <w:t xml:space="preserve"> </w:t>
      </w:r>
      <w:r w:rsidR="00102501">
        <w:rPr>
          <w:color w:val="000000" w:themeColor="text1"/>
          <w:sz w:val="24"/>
          <w:szCs w:val="24"/>
        </w:rPr>
        <w:t>fo each class i  is given by</w:t>
      </w:r>
      <w:r w:rsidR="00D77F10" w:rsidRPr="00887F5E">
        <w:rPr>
          <w:rFonts w:eastAsiaTheme="minorEastAsia"/>
          <w:sz w:val="24"/>
          <w:szCs w:val="24"/>
        </w:rPr>
        <w:t>:</w:t>
      </w:r>
    </w:p>
    <w:bookmarkStart w:id="270" w:name="_Hlk194049337"/>
    <w:bookmarkStart w:id="271" w:name="_Hlk195621012"/>
    <w:p w14:paraId="50148B29" w14:textId="5F6BFE1C" w:rsidR="00D77F10" w:rsidRPr="00887F5E" w:rsidRDefault="00000000" w:rsidP="00D77F10">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w:bookmarkEnd w:id="270"/>
        <m:r>
          <w:rPr>
            <w:rFonts w:ascii="Cambria Math" w:hAnsi="Cambria Math"/>
            <w:sz w:val="24"/>
            <w:szCs w:val="24"/>
          </w:rPr>
          <m:t xml:space="preserve">= </m:t>
        </m:r>
      </m:oMath>
      <w:r w:rsidR="00D77F10"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723AF2">
        <w:rPr>
          <w:rFonts w:eastAsiaTheme="minorEastAsia"/>
          <w:kern w:val="2"/>
          <w:sz w:val="24"/>
          <w:szCs w:val="24"/>
          <w14:ligatures w14:val="standardContextual"/>
        </w:rPr>
        <w:t xml:space="preserve">       </w:t>
      </w:r>
      <w:bookmarkEnd w:id="271"/>
      <w:r w:rsidR="00F57167">
        <w:rPr>
          <w:rFonts w:eastAsiaTheme="minorEastAsia"/>
          <w:kern w:val="2"/>
          <w:sz w:val="24"/>
          <w:szCs w:val="24"/>
          <w14:ligatures w14:val="standardContextual"/>
        </w:rPr>
        <w:t xml:space="preserve">;  </w:t>
      </w:r>
      <w:r w:rsidR="004B7403">
        <w:rPr>
          <w:rFonts w:eastAsiaTheme="minorEastAsia"/>
          <w:kern w:val="2"/>
          <w:sz w:val="24"/>
          <w:szCs w:val="24"/>
          <w14:ligatures w14:val="standardContextual"/>
        </w:rPr>
        <w:t>i</w:t>
      </w:r>
      <w:r w:rsidR="00F57167">
        <w:rPr>
          <w:rFonts w:eastAsiaTheme="minorEastAsia"/>
          <w:kern w:val="2"/>
          <w:sz w:val="24"/>
          <w:szCs w:val="24"/>
          <w14:ligatures w14:val="standardContextual"/>
        </w:rPr>
        <w:t xml:space="preserve"> = 1,2,…….</w:t>
      </w:r>
      <w:r w:rsidR="0043103C">
        <w:rPr>
          <w:rFonts w:eastAsiaTheme="minorEastAsia"/>
          <w:kern w:val="2"/>
          <w:sz w:val="24"/>
          <w:szCs w:val="24"/>
          <w14:ligatures w14:val="standardContextual"/>
        </w:rPr>
        <w:t>N</w:t>
      </w:r>
    </w:p>
    <w:p w14:paraId="3F2B8201" w14:textId="23CC66EE"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bookmarkEnd w:id="268"/>
    <w:bookmarkEnd w:id="269"/>
    <w:p w14:paraId="03273F9A" w14:textId="020C60D1"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p w14:paraId="45A92DC5" w14:textId="2960D588" w:rsidR="00D77F10" w:rsidRDefault="003B76A1" w:rsidP="003B76A1">
      <w:pPr>
        <w:pStyle w:val="Heading4"/>
      </w:pPr>
      <w:bookmarkStart w:id="272" w:name="_Toc197804696"/>
      <w:r>
        <w:t>Cross Entropy Loss</w:t>
      </w:r>
      <w:bookmarkEnd w:id="272"/>
    </w:p>
    <w:p w14:paraId="7ABFFF57" w14:textId="77777777" w:rsidR="007A7A12" w:rsidRPr="007A7A12" w:rsidRDefault="007A7A12" w:rsidP="007A7A12"/>
    <w:p w14:paraId="2EA15132" w14:textId="77777777" w:rsidR="007A7A12" w:rsidRPr="007A7A12" w:rsidRDefault="007A7A12" w:rsidP="007A7A12">
      <w:pPr>
        <w:ind w:left="720"/>
      </w:pPr>
      <w:r w:rsidRPr="007A7A12">
        <w:lastRenderedPageBreak/>
        <w:t>Let Y be the one-hot encoded true label vector:</w:t>
      </w:r>
    </w:p>
    <w:p w14:paraId="268A836B" w14:textId="77777777" w:rsidR="00954ACA" w:rsidRPr="00954ACA" w:rsidRDefault="00954ACA" w:rsidP="00954ACA"/>
    <w:p w14:paraId="22180AA0" w14:textId="75583466" w:rsidR="00954ACA" w:rsidRPr="00887F5E" w:rsidRDefault="00954ACA" w:rsidP="00954ACA">
      <w:pPr>
        <w:ind w:left="1440"/>
        <w:rPr>
          <w:rFonts w:eastAsiaTheme="minorEastAsia"/>
          <w:sz w:val="24"/>
          <w:szCs w:val="24"/>
        </w:rPr>
      </w:pPr>
      <m:oMathPara>
        <m:oMathParaPr>
          <m:jc m:val="left"/>
        </m:oMathParaPr>
        <m:oMath>
          <m:r>
            <w:rPr>
              <w:rFonts w:ascii="Cambria Math" w:hAnsi="Cambria Math"/>
              <w:sz w:val="24"/>
              <w:szCs w:val="24"/>
            </w:rPr>
            <m:t>Y=</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2515C313" w14:textId="77777777" w:rsidR="00CD1CAF" w:rsidRDefault="00CD1CAF" w:rsidP="00CD1CAF"/>
    <w:p w14:paraId="3301279C" w14:textId="74E58DEA" w:rsidR="00B42B6B" w:rsidRDefault="00BB4BBE" w:rsidP="00D6103B">
      <w:pPr>
        <w:ind w:left="720"/>
      </w:pPr>
      <w:r>
        <w:t xml:space="preserve">Where </w:t>
      </w:r>
    </w:p>
    <w:p w14:paraId="33FB161E" w14:textId="66151409" w:rsidR="00BB4BBE" w:rsidRPr="00D91A66"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1 if the true class is i</m:t>
        </m:r>
      </m:oMath>
    </w:p>
    <w:p w14:paraId="044C236F" w14:textId="66E1B607" w:rsidR="00D91A66" w:rsidRPr="00797DA7"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0 otherwise</m:t>
        </m:r>
      </m:oMath>
    </w:p>
    <w:p w14:paraId="556330EA" w14:textId="663B364C" w:rsidR="00797DA7" w:rsidRPr="007A7A12" w:rsidRDefault="00797DA7" w:rsidP="008E6DB2">
      <w:pPr>
        <w:pStyle w:val="ListParagraph"/>
        <w:numPr>
          <w:ilvl w:val="0"/>
          <w:numId w:val="2"/>
        </w:numPr>
      </w:pPr>
      <w:r w:rsidRPr="007A7A12">
        <w:t xml:space="preserve">Let </w:t>
      </w:r>
      <m:oMath>
        <m:acc>
          <m:accPr>
            <m:ctrlPr>
              <w:rPr>
                <w:rFonts w:ascii="Cambria Math" w:hAnsi="Cambria Math"/>
                <w:iCs/>
                <w:sz w:val="24"/>
                <w:szCs w:val="24"/>
              </w:rPr>
            </m:ctrlPr>
          </m:accPr>
          <m:e>
            <m:r>
              <m:rPr>
                <m:sty m:val="p"/>
              </m:rPr>
              <w:rPr>
                <w:rFonts w:ascii="Cambria Math" w:hAnsi="Cambria Math"/>
                <w:sz w:val="24"/>
                <w:szCs w:val="24"/>
              </w:rPr>
              <m:t>Y</m:t>
            </m:r>
          </m:e>
        </m:acc>
      </m:oMath>
      <w:r w:rsidRPr="007A7A12">
        <w:t xml:space="preserve"> be the </w:t>
      </w:r>
      <w:r w:rsidR="0025470D">
        <w:t>predicted probability distribution from softmax</w:t>
      </w:r>
      <w:r w:rsidRPr="007A7A12">
        <w:t>:</w:t>
      </w:r>
    </w:p>
    <w:p w14:paraId="79CBE5D8" w14:textId="3073F5C8" w:rsidR="002A07C6" w:rsidRPr="002A07C6" w:rsidRDefault="00000000" w:rsidP="002A07C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0A421A5B" w14:textId="3DD3B3FB" w:rsidR="00797DA7" w:rsidRDefault="0032648E" w:rsidP="00797DA7">
      <w:pPr>
        <w:pStyle w:val="ListParagraph"/>
        <w:ind w:left="1224"/>
      </w:pPr>
      <w:r>
        <w:rPr>
          <w:rFonts w:eastAsiaTheme="minorEastAsia"/>
          <w:sz w:val="24"/>
          <w:szCs w:val="24"/>
        </w:rPr>
        <w:t xml:space="preserve">Wher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oMath>
      <w:r>
        <w:rPr>
          <w:rFonts w:eastAsiaTheme="minorEastAsia"/>
          <w:sz w:val="24"/>
          <w:szCs w:val="24"/>
        </w:rPr>
        <w:t xml:space="preserve"> is the predicted probability </w:t>
      </w:r>
      <w:r w:rsidR="00C24B81">
        <w:rPr>
          <w:rFonts w:eastAsiaTheme="minorEastAsia"/>
          <w:sz w:val="24"/>
          <w:szCs w:val="24"/>
        </w:rPr>
        <w:t>for class i</w:t>
      </w:r>
    </w:p>
    <w:p w14:paraId="1C53E0F0" w14:textId="6695AF7E" w:rsidR="00EA5F3E" w:rsidRDefault="0094300B" w:rsidP="007C4D86">
      <w:pPr>
        <w:pStyle w:val="Heading5"/>
      </w:pPr>
      <w:bookmarkStart w:id="273" w:name="_Toc197804697"/>
      <w:r w:rsidRPr="007C4D86">
        <w:t>Definition</w:t>
      </w:r>
      <w:r w:rsidR="00C24B81">
        <w:t xml:space="preserve"> </w:t>
      </w:r>
      <w:r>
        <w:t>of Cross-Entropy Loss:</w:t>
      </w:r>
      <w:bookmarkEnd w:id="273"/>
    </w:p>
    <w:p w14:paraId="6E6D7DD0" w14:textId="77777777" w:rsidR="001F043E" w:rsidRPr="00277FA4" w:rsidRDefault="001F043E" w:rsidP="00277FA4"/>
    <w:p w14:paraId="6DA9AE3C" w14:textId="5C526B1B" w:rsidR="00627E71" w:rsidRDefault="00627E71" w:rsidP="001112E2">
      <w:pPr>
        <w:ind w:left="1440"/>
      </w:pPr>
      <w:r>
        <w:t xml:space="preserve">The cross entropy for a single </w:t>
      </w:r>
      <w:r w:rsidR="001112E2">
        <w:t>input</w:t>
      </w:r>
      <w:r w:rsidR="00A22FD9">
        <w:t xml:space="preserve"> X</w:t>
      </w:r>
      <w:r w:rsidR="001112E2">
        <w:t xml:space="preserve"> sample is defined as: </w:t>
      </w:r>
    </w:p>
    <w:p w14:paraId="58096469" w14:textId="67A2EC06" w:rsidR="003B2054" w:rsidRPr="00301225" w:rsidRDefault="003B2054" w:rsidP="00301225">
      <w:pPr>
        <w:ind w:left="2160"/>
      </w:pPr>
      <m:oMathPara>
        <m:oMathParaPr>
          <m:jc m:val="left"/>
        </m:oMathParaPr>
        <m:oMath>
          <m:r>
            <w:rPr>
              <w:rFonts w:ascii="Cambria Math" w:hAnsi="Cambria Math"/>
              <w:kern w:val="2"/>
              <w:sz w:val="24"/>
              <w:szCs w:val="24"/>
              <w14:ligatures w14:val="standardContextual"/>
            </w:rPr>
            <m:t>L=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m:oMathPara>
    </w:p>
    <w:p w14:paraId="75C96C5F" w14:textId="188058B0" w:rsidR="003B2054" w:rsidRDefault="00021948" w:rsidP="001112E2">
      <w:pPr>
        <w:ind w:left="1440"/>
        <w:rPr>
          <w:rFonts w:eastAsiaTheme="minorEastAsia"/>
          <w:sz w:val="24"/>
          <w:szCs w:val="24"/>
        </w:rPr>
      </w:pPr>
      <w:r>
        <w:t>Since Y is one one-hot encoded</w:t>
      </w:r>
      <w:r w:rsidR="00342D61">
        <w:t xml:space="preserve">, only on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 xml:space="preserve">=1 </m:t>
        </m:r>
      </m:oMath>
      <w:r w:rsidR="00D979C4">
        <w:rPr>
          <w:rFonts w:eastAsiaTheme="minorEastAsia"/>
          <w:sz w:val="24"/>
          <w:szCs w:val="24"/>
        </w:rPr>
        <w:t xml:space="preserve"> and all others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0</m:t>
        </m:r>
      </m:oMath>
      <w:r w:rsidR="00276D47">
        <w:rPr>
          <w:rFonts w:eastAsiaTheme="minorEastAsia"/>
          <w:sz w:val="24"/>
          <w:szCs w:val="24"/>
        </w:rPr>
        <w:t xml:space="preserve"> , so only the term corresponding to the correct class contribut</w:t>
      </w:r>
      <w:r w:rsidR="0037041A">
        <w:rPr>
          <w:rFonts w:eastAsiaTheme="minorEastAsia"/>
          <w:sz w:val="24"/>
          <w:szCs w:val="24"/>
        </w:rPr>
        <w:t>es to the loss, if the true class is k</w:t>
      </w:r>
      <w:r w:rsidR="00821A28">
        <w:rPr>
          <w:rFonts w:eastAsiaTheme="minorEastAsia"/>
          <w:sz w:val="24"/>
          <w:szCs w:val="24"/>
        </w:rPr>
        <w:t>; then:</w:t>
      </w:r>
    </w:p>
    <w:p w14:paraId="2527CA37" w14:textId="1278CA44" w:rsidR="00821A28" w:rsidRPr="00581453" w:rsidRDefault="00821A28" w:rsidP="00301225">
      <w:pPr>
        <w:ind w:left="2160"/>
      </w:pPr>
      <w:bookmarkStart w:id="274" w:name="_Hlk195273895"/>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e>
          </m:func>
        </m:oMath>
      </m:oMathPara>
    </w:p>
    <w:bookmarkEnd w:id="274"/>
    <w:p w14:paraId="643105A6" w14:textId="24D1850D" w:rsidR="00821A28" w:rsidRDefault="00767AC7" w:rsidP="001112E2">
      <w:pPr>
        <w:ind w:left="1440"/>
        <w:rPr>
          <w:rFonts w:eastAsiaTheme="minorEastAsia"/>
          <w:sz w:val="24"/>
          <w:szCs w:val="24"/>
        </w:rPr>
      </w:pPr>
      <w:r>
        <w:t xml:space="preserve">loss as </w:t>
      </w:r>
      <w:r w:rsidR="0027214B">
        <w:t xml:space="preserve">a function of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k </m:t>
            </m:r>
          </m:sub>
        </m:sSub>
      </m:oMath>
    </w:p>
    <w:p w14:paraId="4655777D" w14:textId="3B761A14" w:rsidR="00C01B61" w:rsidRDefault="00000000" w:rsidP="00D51D2F">
      <w:pPr>
        <w:ind w:left="216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r>
          <w:rPr>
            <w:rFonts w:ascii="Cambria Math" w:hAnsi="Cambria Math"/>
            <w:sz w:val="24"/>
            <w:szCs w:val="24"/>
          </w:rPr>
          <m:t xml:space="preserve">= </m:t>
        </m:r>
      </m:oMath>
      <w:r w:rsidR="006A3A5B"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oMath>
      <w:r w:rsidR="006A3A5B">
        <w:rPr>
          <w:rFonts w:eastAsiaTheme="minorEastAsia"/>
          <w:kern w:val="2"/>
          <w:sz w:val="24"/>
          <w:szCs w:val="24"/>
          <w14:ligatures w14:val="standardContextual"/>
        </w:rPr>
        <w:t xml:space="preserve">    </w:t>
      </w:r>
    </w:p>
    <w:p w14:paraId="2677267B" w14:textId="7C040A3D" w:rsidR="00C01B61" w:rsidRPr="00097FDD" w:rsidRDefault="006A3A5B" w:rsidP="00D51D2F">
      <w:pPr>
        <w:ind w:left="2160"/>
        <w:rPr>
          <w:rFonts w:ascii="Cambria Math" w:eastAsiaTheme="minorEastAsia" w:hAnsi="Cambria Math"/>
          <w:i/>
          <w:kern w:val="2"/>
          <w:sz w:val="24"/>
          <w:szCs w:val="24"/>
          <w14:ligatures w14:val="standardContextual"/>
        </w:rPr>
      </w:pPr>
      <w:r>
        <w:rPr>
          <w:rFonts w:eastAsiaTheme="minorEastAsia"/>
          <w:kern w:val="2"/>
          <w:sz w:val="24"/>
          <w:szCs w:val="24"/>
          <w14:ligatures w14:val="standardContextual"/>
        </w:rPr>
        <w:t xml:space="preserve">  </w:t>
      </w:r>
      <w:r w:rsidR="00C01B61" w:rsidRPr="00C01B61">
        <w:rPr>
          <w:rFonts w:ascii="Cambria Math" w:hAnsi="Cambria Math"/>
          <w:i/>
          <w:kern w:val="2"/>
          <w:sz w:val="24"/>
          <w:szCs w:val="24"/>
          <w14:ligatures w14:val="standardContextual"/>
        </w:rPr>
        <w:br/>
      </w:r>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e>
          </m:func>
        </m:oMath>
      </m:oMathPara>
    </w:p>
    <w:p w14:paraId="06D7C14D" w14:textId="139FA4BE" w:rsidR="00097FDD" w:rsidRDefault="00097FDD" w:rsidP="00C01B61">
      <w:pPr>
        <w:ind w:left="3600"/>
      </w:pPr>
    </w:p>
    <w:p w14:paraId="381F681E" w14:textId="7ABCB1DE" w:rsidR="00097FDD" w:rsidRDefault="00097FDD" w:rsidP="00D61C23">
      <w:pPr>
        <w:ind w:left="1440"/>
        <w:rPr>
          <w:rFonts w:eastAsiaTheme="minorEastAsia"/>
          <w:kern w:val="2"/>
          <w:sz w:val="24"/>
          <w:szCs w:val="24"/>
          <w14:ligatures w14:val="standardContextual"/>
        </w:rPr>
      </w:pPr>
      <w:r>
        <w:t xml:space="preserve">Since </w:t>
      </w:r>
      <m:oMath>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a</m:t>
                </m:r>
              </m:num>
              <m:den>
                <m:r>
                  <w:rPr>
                    <w:rFonts w:ascii="Cambria Math" w:hAnsi="Cambria Math"/>
                    <w:kern w:val="2"/>
                    <w:sz w:val="24"/>
                    <w:szCs w:val="24"/>
                    <w14:ligatures w14:val="standardContextual"/>
                  </w:rPr>
                  <m:t>b</m:t>
                </m:r>
              </m:den>
            </m:f>
          </m:e>
        </m:func>
        <m:r>
          <w:rPr>
            <w:rFonts w:ascii="Cambria Math" w:hAnsi="Cambria Math"/>
            <w:kern w:val="2"/>
            <w:sz w:val="24"/>
            <w:szCs w:val="24"/>
            <w14:ligatures w14:val="standardContextual"/>
          </w:rPr>
          <m:t>=loga-logb</m:t>
        </m:r>
      </m:oMath>
      <w:r w:rsidR="00CA3BB4">
        <w:rPr>
          <w:rFonts w:eastAsiaTheme="minorEastAsia"/>
          <w:kern w:val="2"/>
          <w:sz w:val="24"/>
          <w:szCs w:val="24"/>
          <w14:ligatures w14:val="standardContextual"/>
        </w:rPr>
        <w:t>,then</w:t>
      </w:r>
      <w:r w:rsidR="00E54CB8">
        <w:rPr>
          <w:rFonts w:eastAsiaTheme="minorEastAsia"/>
          <w:kern w:val="2"/>
          <w:sz w:val="24"/>
          <w:szCs w:val="24"/>
          <w14:ligatures w14:val="standardContextual"/>
        </w:rPr>
        <w:t xml:space="preserve"> the final expression for the loss function L is :</w:t>
      </w:r>
    </w:p>
    <w:p w14:paraId="47D4E492" w14:textId="4348303F" w:rsidR="00CA3BB4" w:rsidRPr="00B845B2" w:rsidRDefault="00CA3BB4" w:rsidP="00D51D2F">
      <w:pPr>
        <w:ind w:left="144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w:lastRenderedPageBreak/>
            <m:t>L= -</m:t>
          </m:r>
          <m:func>
            <m:funcPr>
              <m:ctrlPr>
                <w:rPr>
                  <w:rFonts w:ascii="Cambria Math" w:hAnsi="Cambria Math"/>
                  <w:i/>
                  <w:kern w:val="2"/>
                  <w:sz w:val="24"/>
                  <w:szCs w:val="24"/>
                  <w14:ligatures w14:val="standardContextual"/>
                </w:rPr>
              </m:ctrlPr>
            </m:funcPr>
            <m:fNa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fName>
            <m:e>
              <m:r>
                <w:rPr>
                  <w:rFonts w:ascii="Cambria Math" w:hAnsi="Cambria Math"/>
                  <w:kern w:val="2"/>
                  <w:sz w:val="24"/>
                  <w:szCs w:val="24"/>
                  <w14:ligatures w14:val="standardContextual"/>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e>
              </m:func>
            </m:e>
          </m:func>
        </m:oMath>
      </m:oMathPara>
    </w:p>
    <w:p w14:paraId="2D2E0751" w14:textId="77777777" w:rsidR="00B845B2" w:rsidRPr="00077305" w:rsidRDefault="00B845B2" w:rsidP="00C01B61">
      <w:pPr>
        <w:ind w:left="3600"/>
        <w:rPr>
          <w:rFonts w:eastAsiaTheme="minorEastAsia"/>
          <w:kern w:val="2"/>
          <w:sz w:val="24"/>
          <w:szCs w:val="24"/>
          <w14:ligatures w14:val="standardContextual"/>
        </w:rPr>
      </w:pPr>
    </w:p>
    <w:p w14:paraId="6614506A" w14:textId="2B8FB87C" w:rsidR="00077305" w:rsidRDefault="00077305" w:rsidP="00077305">
      <w:pPr>
        <w:pStyle w:val="Heading4"/>
      </w:pPr>
      <w:bookmarkStart w:id="275" w:name="_Toc197804698"/>
      <w:r>
        <w:t>The Jacobian Matrix of soft</w:t>
      </w:r>
      <w:r w:rsidR="00343AAB">
        <w:t>max</w:t>
      </w:r>
      <m:oMath>
        <m:sSub>
          <m:sSubPr>
            <m:ctrlPr>
              <w:rPr>
                <w:rFonts w:ascii="Cambria Math" w:hAnsi="Cambria Math"/>
                <w:sz w:val="24"/>
                <w:szCs w:val="24"/>
              </w:rPr>
            </m:ctrlPr>
          </m:sSubPr>
          <m:e>
            <m:r>
              <m:rPr>
                <m:sty m:val="bi"/>
              </m:rPr>
              <w:rPr>
                <w:rFonts w:ascii="Cambria Math" w:hAnsi="Cambria Math"/>
                <w:sz w:val="24"/>
                <w:szCs w:val="24"/>
              </w:rPr>
              <m:t xml:space="preserve">   J</m:t>
            </m:r>
          </m:e>
          <m:sub>
            <m:acc>
              <m:accPr>
                <m:ctrlPr>
                  <w:rPr>
                    <w:rFonts w:ascii="Cambria Math" w:hAnsi="Cambria Math"/>
                    <w:sz w:val="24"/>
                    <w:szCs w:val="24"/>
                  </w:rPr>
                </m:ctrlPr>
              </m:accPr>
              <m:e>
                <m:r>
                  <m:rPr>
                    <m:sty m:val="bi"/>
                  </m:rPr>
                  <w:rPr>
                    <w:rFonts w:ascii="Cambria Math" w:hAnsi="Cambria Math"/>
                    <w:sz w:val="24"/>
                    <w:szCs w:val="24"/>
                  </w:rPr>
                  <m:t>Y</m:t>
                </m:r>
              </m:e>
            </m:acc>
            <m:r>
              <m:rPr>
                <m:sty m:val="bi"/>
              </m:rPr>
              <w:rPr>
                <w:rFonts w:ascii="Cambria Math" w:hAnsi="Cambria Math"/>
                <w:sz w:val="24"/>
                <w:szCs w:val="24"/>
              </w:rPr>
              <m:t>,Z</m:t>
            </m:r>
          </m:sub>
        </m:sSub>
        <m:r>
          <m:rPr>
            <m:sty m:val="bi"/>
          </m:rPr>
          <w:rPr>
            <w:rFonts w:ascii="Cambria Math" w:hAnsi="Cambria Math"/>
            <w:sz w:val="24"/>
            <w:szCs w:val="24"/>
          </w:rPr>
          <m:t>=</m:t>
        </m:r>
        <m:f>
          <m:fPr>
            <m:ctrlPr>
              <w:rPr>
                <w:rFonts w:ascii="Cambria Math" w:hAnsi="Cambria Math"/>
                <w:bCs/>
                <w:color w:val="000000" w:themeColor="text1"/>
                <w:sz w:val="24"/>
                <w:szCs w:val="24"/>
              </w:rPr>
            </m:ctrlPr>
          </m:fPr>
          <m:num>
            <m:r>
              <m:rPr>
                <m:sty m:val="bi"/>
              </m:rPr>
              <w:rPr>
                <w:rFonts w:ascii="Cambria Math" w:hAnsi="Cambria Math"/>
                <w:sz w:val="24"/>
                <w:szCs w:val="24"/>
              </w:rPr>
              <m:t>∂</m:t>
            </m:r>
            <m:acc>
              <m:accPr>
                <m:ctrlPr>
                  <w:rPr>
                    <w:rFonts w:ascii="Cambria Math" w:hAnsi="Cambria Math"/>
                    <w:kern w:val="2"/>
                    <w:sz w:val="24"/>
                    <w:szCs w:val="24"/>
                    <w14:ligatures w14:val="standardContextual"/>
                  </w:rPr>
                </m:ctrlPr>
              </m:accPr>
              <m:e>
                <m:r>
                  <m:rPr>
                    <m:sty m:val="bi"/>
                  </m:rPr>
                  <w:rPr>
                    <w:rFonts w:ascii="Cambria Math" w:hAnsi="Cambria Math"/>
                    <w:kern w:val="2"/>
                    <w:sz w:val="24"/>
                    <w:szCs w:val="24"/>
                    <w14:ligatures w14:val="standardContextual"/>
                  </w:rPr>
                  <m:t>Y</m:t>
                </m:r>
              </m:e>
            </m:acc>
          </m:num>
          <m:den>
            <m:r>
              <m:rPr>
                <m:sty m:val="bi"/>
              </m:rPr>
              <w:rPr>
                <w:rFonts w:ascii="Cambria Math" w:hAnsi="Cambria Math"/>
                <w:sz w:val="24"/>
                <w:szCs w:val="24"/>
              </w:rPr>
              <m:t>∂</m:t>
            </m:r>
            <m:r>
              <m:rPr>
                <m:sty m:val="bi"/>
              </m:rPr>
              <w:rPr>
                <w:rFonts w:ascii="Cambria Math" w:hAnsi="Cambria Math"/>
                <w:kern w:val="2"/>
                <w:sz w:val="24"/>
                <w:szCs w:val="24"/>
                <w14:ligatures w14:val="standardContextual"/>
              </w:rPr>
              <m:t>Z</m:t>
            </m:r>
          </m:den>
        </m:f>
      </m:oMath>
      <w:bookmarkEnd w:id="275"/>
    </w:p>
    <w:p w14:paraId="38E20037" w14:textId="77777777" w:rsidR="00343AAB" w:rsidRPr="00343AAB" w:rsidRDefault="00343AAB" w:rsidP="00343AAB"/>
    <w:p w14:paraId="7ADED95F" w14:textId="69029A52" w:rsidR="00343AAB" w:rsidRDefault="00343AAB" w:rsidP="00343AAB">
      <w:pPr>
        <w:rPr>
          <w:rFonts w:eastAsiaTheme="minorEastAsia"/>
          <w:sz w:val="24"/>
          <w:szCs w:val="24"/>
        </w:rPr>
      </w:pPr>
      <w:r>
        <w:t xml:space="preserve">The Jacobian matrix is essential when we compute the gradients </w:t>
      </w:r>
      <w:r w:rsidR="00901B8E">
        <w:t xml:space="preserve">of </w:t>
      </w:r>
      <w:r w:rsidR="00DF4A2F">
        <w:t xml:space="preserve">the loss function wit respect to the logits, Z. </w:t>
      </w:r>
      <w:r w:rsidR="003C0C7E">
        <w:t xml:space="preserve">The </w:t>
      </w:r>
      <w:r w:rsidR="00211B7D">
        <w:t>Jacobian</w:t>
      </w:r>
      <w:r w:rsidR="003C0C7E">
        <w:t xml:space="preserve"> matrix for the softmax function is a matrix of partial derivative of each predicted class </w:t>
      </w:r>
      <w:r w:rsidR="00DC3AD9">
        <w:t>probability</w:t>
      </w:r>
      <w:r w:rsidR="003C0C7E">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j</m:t>
            </m:r>
          </m:sub>
        </m:sSub>
      </m:oMath>
      <w:r w:rsidR="00211B7D">
        <w:rPr>
          <w:rFonts w:eastAsiaTheme="minorEastAsia"/>
          <w:sz w:val="24"/>
          <w:szCs w:val="24"/>
        </w:rPr>
        <w:t xml:space="preserve"> with </w:t>
      </w:r>
      <w:r w:rsidR="00331933">
        <w:rPr>
          <w:rFonts w:eastAsiaTheme="minorEastAsia"/>
          <w:sz w:val="24"/>
          <w:szCs w:val="24"/>
        </w:rPr>
        <w:t xml:space="preserve">respect to each logit </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oMath>
      <w:r w:rsidR="00D97EA2">
        <w:rPr>
          <w:rFonts w:eastAsiaTheme="minorEastAsia"/>
          <w:sz w:val="24"/>
          <w:szCs w:val="24"/>
        </w:rPr>
        <w:t>. The Jacobian matrix of</w:t>
      </w:r>
      <w:r w:rsidR="005A4636">
        <w:rPr>
          <w:rFonts w:eastAsiaTheme="minorEastAsia"/>
          <w:sz w:val="24"/>
          <w:szCs w:val="24"/>
        </w:rPr>
        <w:t xml:space="preserve"> softmax function is given by:</w:t>
      </w:r>
    </w:p>
    <w:p w14:paraId="75187FA2" w14:textId="37689F87" w:rsidR="00811602" w:rsidRPr="00E30453" w:rsidRDefault="00000000" w:rsidP="00811602">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47E55F44" w14:textId="77777777" w:rsidR="00811602" w:rsidRPr="005A33C5" w:rsidRDefault="00811602" w:rsidP="005A1221">
      <w:pPr>
        <w:ind w:left="720"/>
      </w:pPr>
      <w:r w:rsidRPr="005A33C5">
        <w:t>For diagonal terms i=j</w:t>
      </w:r>
    </w:p>
    <w:p w14:paraId="45847F75" w14:textId="77777777" w:rsidR="00811602" w:rsidRPr="005A33C5" w:rsidRDefault="00811602" w:rsidP="00811602">
      <w:pPr>
        <w:ind w:left="1440"/>
        <w:jc w:val="both"/>
      </w:pPr>
    </w:p>
    <w:p w14:paraId="071A777C" w14:textId="77777777" w:rsidR="00811602" w:rsidRPr="00667029"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1D668A91" w14:textId="77777777" w:rsidR="00811602" w:rsidRPr="00667029" w:rsidRDefault="00811602" w:rsidP="00811602">
      <w:pPr>
        <w:ind w:left="1440"/>
      </w:pPr>
      <m:oMathPara>
        <m:oMathParaPr>
          <m:jc m:val="left"/>
        </m:oMathParaPr>
        <m:oMath>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01DEB133" w14:textId="77777777" w:rsidR="00811602" w:rsidRPr="005A33C5" w:rsidRDefault="00811602" w:rsidP="00811602">
      <w:pPr>
        <w:ind w:left="1440"/>
      </w:pPr>
      <m:oMath>
        <m:r>
          <m:rPr>
            <m:sty m:val="b"/>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Pr="005A33C5">
        <w:t>)</w:t>
      </w:r>
    </w:p>
    <w:p w14:paraId="5740A0CE" w14:textId="77777777" w:rsidR="00811602" w:rsidRPr="005A33C5" w:rsidRDefault="00811602" w:rsidP="00811602">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6565F047" w14:textId="77777777" w:rsidR="00811602" w:rsidRDefault="00811602" w:rsidP="00811602"/>
    <w:p w14:paraId="12BFC4CA" w14:textId="77777777" w:rsidR="00811602" w:rsidRDefault="00811602" w:rsidP="005A1221">
      <w:pPr>
        <w:ind w:left="720"/>
      </w:pPr>
      <w:r w:rsidRPr="005A33C5">
        <w:t>For diagonal terms i</w:t>
      </w:r>
      <m:oMath>
        <m:r>
          <w:rPr>
            <w:rFonts w:ascii="Cambria Math" w:hAnsi="Cambria Math"/>
          </w:rPr>
          <m:t>≠</m:t>
        </m:r>
      </m:oMath>
      <w:r w:rsidRPr="005A33C5">
        <w:t>j</w:t>
      </w:r>
    </w:p>
    <w:p w14:paraId="61ED298F" w14:textId="77777777" w:rsidR="00811602" w:rsidRPr="005A33C5" w:rsidRDefault="00811602" w:rsidP="00811602"/>
    <w:bookmarkStart w:id="276" w:name="_Hlk194934419"/>
    <w:p w14:paraId="62604B48" w14:textId="77777777" w:rsidR="00811602" w:rsidRPr="00B85298"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w:bookmarkEnd w:id="276"/>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2334FE6C" w14:textId="77777777" w:rsidR="00811602" w:rsidRPr="00B85298" w:rsidRDefault="00811602" w:rsidP="00811602">
      <w:pPr>
        <w:ind w:left="1440"/>
      </w:pPr>
      <m:oMathPara>
        <m:oMathParaPr>
          <m:jc m:val="left"/>
        </m:oMathParaPr>
        <m:oMath>
          <m:r>
            <m:rPr>
              <m:sty m:val="b"/>
            </m:rPr>
            <w:rPr>
              <w:rFonts w:ascii="Cambria Math" w:hAnsi="Cambria Math"/>
            </w:rPr>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p w14:paraId="43CBC861" w14:textId="77777777" w:rsidR="00811602" w:rsidRPr="00343AAB" w:rsidRDefault="00811602" w:rsidP="00343AAB"/>
    <w:bookmarkStart w:id="277" w:name="_Hlk195085461"/>
    <w:p w14:paraId="5BEFAC03" w14:textId="48F2E1BC" w:rsidR="005A1221" w:rsidRPr="00741E62" w:rsidRDefault="00000000" w:rsidP="005A1221">
      <w:pPr>
        <w:ind w:left="720"/>
      </w:pPr>
      <m:oMathPara>
        <m:oMathParaPr>
          <m:jc m:val="left"/>
        </m:oMathParaPr>
        <m:oMath>
          <m:f>
            <m:fPr>
              <m:ctrlPr>
                <w:rPr>
                  <w:rFonts w:ascii="Cambria Math" w:hAnsi="Cambria Math"/>
                  <w:sz w:val="24"/>
                  <w:szCs w:val="24"/>
                </w:rPr>
              </m:ctrlPr>
            </m:fPr>
            <m:num>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num>
            <m:den>
              <m:r>
                <w:rPr>
                  <w:rFonts w:ascii="Cambria Math" w:hAnsi="Cambria Math"/>
                  <w:sz w:val="24"/>
                  <w:szCs w:val="24"/>
                </w:rPr>
                <m:t>∂</m:t>
              </m:r>
              <m:r>
                <m:rPr>
                  <m:sty m:val="p"/>
                </m:rPr>
                <w:rPr>
                  <w:rFonts w:ascii="Cambria Math" w:hAnsi="Cambria Math"/>
                  <w:sz w:val="24"/>
                  <w:szCs w:val="24"/>
                </w:rPr>
                <m:t>Z</m:t>
              </m:r>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bookmarkStart w:id="278" w:name="_Hlk195085549"/>
    <w:bookmarkEnd w:id="277"/>
    <w:p w14:paraId="397BD612" w14:textId="79BF5215" w:rsidR="00473F8B" w:rsidRPr="00741E62" w:rsidRDefault="00000000" w:rsidP="00473F8B">
      <w:pPr>
        <w:ind w:left="720"/>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78"/>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79" w:name="_Hlk195087687"/>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w:bookmarkEnd w:id="279"/>
                </m:e>
              </m:d>
            </m:e>
            <m:sup>
              <m:r>
                <m:rPr>
                  <m:sty m:val="p"/>
                </m:rPr>
                <w:rPr>
                  <w:rFonts w:ascii="Cambria Math" w:hAnsi="Cambria Math"/>
                  <w:sz w:val="24"/>
                  <w:szCs w:val="24"/>
                </w:rPr>
                <m:t>T</m:t>
              </m:r>
            </m:sup>
          </m:sSup>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6AE4B599" w14:textId="1EAF2143" w:rsidR="00011CD4" w:rsidRPr="00011CD4" w:rsidRDefault="00011CD4" w:rsidP="00011CD4">
      <w:pPr>
        <w:ind w:left="720"/>
        <w:rPr>
          <w:sz w:val="24"/>
          <w:szCs w:val="24"/>
        </w:rPr>
      </w:pPr>
    </w:p>
    <w:p w14:paraId="0903310C" w14:textId="054116E3" w:rsidR="00CD039D" w:rsidRDefault="00CD039D" w:rsidP="00A42AF6">
      <w:pPr>
        <w:pStyle w:val="Heading4"/>
        <w:rPr>
          <w:sz w:val="24"/>
          <w:szCs w:val="24"/>
        </w:rPr>
      </w:pPr>
      <w:bookmarkStart w:id="280" w:name="_Toc197804699"/>
      <w:r>
        <w:t xml:space="preserve">Compute  Chain Rule </w:t>
      </w:r>
      <m:oMath>
        <m:f>
          <m:fPr>
            <m:ctrlPr>
              <w:rPr>
                <w:rFonts w:ascii="Cambria Math" w:hAnsi="Cambria Math" w:cstheme="minorHAnsi"/>
                <w:sz w:val="24"/>
                <w:szCs w:val="24"/>
              </w:rPr>
            </m:ctrlPr>
          </m:fPr>
          <m:num>
            <m:r>
              <m:rPr>
                <m:sty m:val="bi"/>
              </m:rPr>
              <w:rPr>
                <w:rFonts w:ascii="Cambria Math" w:hAnsi="Cambria Math" w:cstheme="minorHAnsi"/>
                <w:sz w:val="24"/>
                <w:szCs w:val="24"/>
              </w:rPr>
              <m:t>∂L</m:t>
            </m:r>
          </m:num>
          <m:den>
            <m:r>
              <m:rPr>
                <m:sty m:val="bi"/>
              </m:rPr>
              <w:rPr>
                <w:rFonts w:ascii="Cambria Math" w:hAnsi="Cambria Math" w:cstheme="minorHAnsi"/>
                <w:sz w:val="24"/>
                <w:szCs w:val="24"/>
              </w:rPr>
              <m:t>∂</m:t>
            </m:r>
            <m:acc>
              <m:accPr>
                <m:ctrlPr>
                  <w:rPr>
                    <w:rFonts w:ascii="Cambria Math" w:hAnsi="Cambria Math" w:cstheme="minorHAnsi"/>
                    <w:sz w:val="24"/>
                    <w:szCs w:val="24"/>
                  </w:rPr>
                </m:ctrlPr>
              </m:accPr>
              <m:e>
                <m:r>
                  <m:rPr>
                    <m:sty m:val="bi"/>
                  </m:rPr>
                  <w:rPr>
                    <w:rFonts w:ascii="Cambria Math" w:hAnsi="Cambria Math" w:cstheme="minorHAnsi"/>
                    <w:sz w:val="24"/>
                    <w:szCs w:val="24"/>
                  </w:rPr>
                  <m:t>Y</m:t>
                </m:r>
              </m:e>
            </m:acc>
          </m:den>
        </m:f>
      </m:oMath>
      <w:bookmarkEnd w:id="280"/>
    </w:p>
    <w:p w14:paraId="240313CB" w14:textId="77777777" w:rsidR="002213AA" w:rsidRDefault="002213AA" w:rsidP="002213AA"/>
    <w:p w14:paraId="36A2B039" w14:textId="0684FEC8" w:rsidR="002213AA" w:rsidRPr="00891D5E" w:rsidRDefault="00145C4D" w:rsidP="00D51D2F">
      <w:pPr>
        <w:ind w:left="1440"/>
        <w:rPr>
          <w:rFonts w:eastAsiaTheme="minorEastAsia"/>
          <w:kern w:val="2"/>
          <w:sz w:val="24"/>
          <w:szCs w:val="24"/>
          <w14:ligatures w14:val="standardContextual"/>
        </w:rPr>
      </w:pPr>
      <w:r>
        <w:rPr>
          <w:rFonts w:eastAsiaTheme="minorEastAsia"/>
          <w:kern w:val="2"/>
          <w:sz w:val="24"/>
          <w:szCs w:val="24"/>
          <w14:ligatures w14:val="standardContextual"/>
        </w:rPr>
        <w:t xml:space="preserve">Since , </w:t>
      </w:r>
      <m:oMath>
        <m:r>
          <w:rPr>
            <w:rFonts w:ascii="Cambria Math" w:hAnsi="Cambria Math"/>
            <w:kern w:val="2"/>
            <w:sz w:val="24"/>
            <w:szCs w:val="24"/>
            <w14:ligatures w14:val="standardContextual"/>
          </w:rPr>
          <m:t>L= -</m:t>
        </m:r>
        <w:bookmarkStart w:id="281" w:name="_Hlk195018834"/>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w:bookmarkEnd w:id="281"/>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w:p>
    <w:p w14:paraId="41788A73" w14:textId="77777777" w:rsidR="00891D5E" w:rsidRDefault="00891D5E" w:rsidP="002213AA"/>
    <w:p w14:paraId="1D9E92C5" w14:textId="05BF0B84" w:rsidR="002213AA" w:rsidRPr="00254AD1" w:rsidRDefault="00000000" w:rsidP="00443D18">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3423B3FC" w14:textId="08D23C17" w:rsidR="00145C4D" w:rsidRPr="00F26C72" w:rsidRDefault="00000000" w:rsidP="00443D18">
      <w:pPr>
        <w:ind w:left="1440"/>
        <w:rPr>
          <w:rFonts w:ascii="Cambria Math" w:hAnsi="Cambria Math"/>
          <w:sz w:val="28"/>
          <w:szCs w:val="28"/>
        </w:rPr>
      </w:pPr>
      <m:oMath>
        <m:f>
          <m:fPr>
            <m:ctrlPr>
              <w:rPr>
                <w:rFonts w:ascii="Cambria Math" w:hAnsi="Cambria Math"/>
                <w:sz w:val="28"/>
                <w:szCs w:val="28"/>
              </w:rPr>
            </m:ctrlPr>
          </m:fPr>
          <m:num>
            <m:r>
              <w:rPr>
                <w:rFonts w:ascii="Cambria Math" w:hAnsi="Cambria Math"/>
                <w:sz w:val="28"/>
                <w:szCs w:val="28"/>
              </w:rPr>
              <m:t>∂</m:t>
            </m:r>
            <m:r>
              <m:rPr>
                <m:sty m:val="p"/>
              </m:rPr>
              <w:rPr>
                <w:rFonts w:ascii="Cambria Math" w:hAnsi="Cambria Math"/>
                <w:sz w:val="28"/>
                <w:szCs w:val="28"/>
              </w:rPr>
              <m:t>L</m:t>
            </m:r>
          </m:num>
          <m:den>
            <m:r>
              <w:rPr>
                <w:rFonts w:ascii="Cambria Math" w:hAnsi="Cambria Math"/>
                <w:sz w:val="28"/>
                <w:szCs w:val="28"/>
              </w:rPr>
              <m:t>∂</m:t>
            </m:r>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r>
          <w:rPr>
            <w:rFonts w:ascii="Cambria Math" w:hAnsi="Cambria Math"/>
            <w:sz w:val="28"/>
            <w:szCs w:val="28"/>
          </w:rPr>
          <m:t xml:space="preserve"> = -</m:t>
        </m:r>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f>
          <m:fPr>
            <m:ctrlPr>
              <w:rPr>
                <w:rFonts w:ascii="Cambria Math" w:hAnsi="Cambria Math"/>
                <w:sz w:val="28"/>
                <w:szCs w:val="28"/>
              </w:rPr>
            </m:ctrlPr>
          </m:fPr>
          <m:num>
            <m:r>
              <w:rPr>
                <w:rFonts w:ascii="Cambria Math" w:hAnsi="Cambria Math"/>
                <w:sz w:val="28"/>
                <w:szCs w:val="28"/>
              </w:rPr>
              <m:t>1</m:t>
            </m:r>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r w:rsidR="008A61CB" w:rsidRPr="00F26C72">
        <w:rPr>
          <w:rFonts w:ascii="Cambria Math" w:eastAsiaTheme="minorEastAsia" w:hAnsi="Cambria Math"/>
          <w:sz w:val="28"/>
          <w:szCs w:val="28"/>
        </w:rPr>
        <w:t xml:space="preserve"> </w:t>
      </w:r>
      <w:r w:rsidR="0060547B" w:rsidRPr="00F26C72">
        <w:rPr>
          <w:rFonts w:ascii="Cambria Math" w:eastAsiaTheme="minorEastAsia" w:hAnsi="Cambria Math"/>
          <w:sz w:val="28"/>
          <w:szCs w:val="28"/>
        </w:rPr>
        <w:t xml:space="preserve"> = </w:t>
      </w:r>
      <m:oMath>
        <m:r>
          <w:rPr>
            <w:rFonts w:ascii="Cambria Math" w:eastAsiaTheme="minorEastAsia" w:hAnsi="Cambria Math"/>
            <w:sz w:val="28"/>
            <w:szCs w:val="28"/>
          </w:rPr>
          <m:t>-</m:t>
        </m:r>
        <m:f>
          <m:fPr>
            <m:ctrlPr>
              <w:rPr>
                <w:rFonts w:ascii="Cambria Math" w:hAnsi="Cambria Math"/>
                <w:sz w:val="28"/>
                <w:szCs w:val="28"/>
              </w:rPr>
            </m:ctrlPr>
          </m:fPr>
          <m:num>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p>
    <w:bookmarkStart w:id="282" w:name="_Hlk195181365"/>
    <w:p w14:paraId="034C7D79" w14:textId="1E406205" w:rsidR="00EA6320" w:rsidRPr="00916392" w:rsidRDefault="00000000" w:rsidP="00443D18">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w:bookmarkStart w:id="283" w:name="_Hlk195181522"/>
              <m:acc>
                <m:accPr>
                  <m:ctrlPr>
                    <w:rPr>
                      <w:rFonts w:ascii="Cambria Math" w:hAnsi="Cambria Math" w:cstheme="minorHAnsi"/>
                      <w:sz w:val="24"/>
                      <w:szCs w:val="24"/>
                    </w:rPr>
                  </m:ctrlPr>
                </m:accPr>
                <m:e>
                  <m:r>
                    <w:rPr>
                      <w:rFonts w:ascii="Cambria Math" w:hAnsi="Cambria Math" w:cstheme="minorHAnsi"/>
                      <w:sz w:val="24"/>
                      <w:szCs w:val="24"/>
                    </w:rPr>
                    <m:t>Y</m:t>
                  </m:r>
                </m:e>
              </m:acc>
              <w:bookmarkEnd w:id="283"/>
            </m:den>
          </m:f>
          <w:bookmarkEnd w:id="282"/>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m:oMathPara>
    </w:p>
    <w:p w14:paraId="68E72A9F" w14:textId="77777777" w:rsidR="007B279A" w:rsidRDefault="007B279A" w:rsidP="007B7380">
      <w:pPr>
        <w:ind w:left="3600"/>
      </w:pPr>
    </w:p>
    <w:p w14:paraId="0DE7812A" w14:textId="77777777" w:rsidR="007B279A" w:rsidRDefault="007B279A" w:rsidP="007B279A">
      <w:pPr>
        <w:pStyle w:val="Heading4"/>
        <w:rPr>
          <w:sz w:val="24"/>
          <w:szCs w:val="24"/>
        </w:rPr>
      </w:pPr>
      <w:bookmarkStart w:id="284" w:name="_Toc197804700"/>
      <w:r>
        <w:t xml:space="preserve">Compute  Chain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84"/>
    </w:p>
    <w:p w14:paraId="0552E029" w14:textId="77777777" w:rsidR="007B279A" w:rsidRPr="00C54D20" w:rsidRDefault="007B279A" w:rsidP="007B279A"/>
    <w:bookmarkStart w:id="285" w:name="_Hlk195087655"/>
    <w:p w14:paraId="5C73631E" w14:textId="5F3B7379" w:rsidR="001B5A53" w:rsidRPr="0085212F" w:rsidRDefault="00000000" w:rsidP="001B5A53">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86" w:name="_Hlk195085510"/>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w:bookmarkEnd w:id="286"/>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w:bookmarkEnd w:id="285"/>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6B16FAF5" w14:textId="77777777" w:rsidR="0085212F" w:rsidRDefault="0085212F" w:rsidP="007B279A">
      <w:pPr>
        <w:ind w:left="1440"/>
        <w:rPr>
          <w:rFonts w:eastAsiaTheme="minorEastAsia" w:cstheme="minorHAnsi"/>
          <w:sz w:val="24"/>
          <w:szCs w:val="24"/>
        </w:rPr>
      </w:pPr>
    </w:p>
    <w:p w14:paraId="079AF1E9" w14:textId="77777777" w:rsidR="001B5A53" w:rsidRDefault="001B5A53" w:rsidP="007B279A">
      <w:pPr>
        <w:ind w:left="1440"/>
        <w:rPr>
          <w:rFonts w:eastAsiaTheme="minorEastAsia" w:cstheme="minorHAnsi"/>
          <w:sz w:val="24"/>
          <w:szCs w:val="24"/>
        </w:rPr>
      </w:pPr>
    </w:p>
    <w:p w14:paraId="6F12C630" w14:textId="4B837E09" w:rsidR="0085212F" w:rsidRPr="00C46128" w:rsidRDefault="00000000" w:rsidP="007B279A">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Start w:id="287" w:name="_Hlk195085399"/>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w:bookmarkEnd w:id="287"/>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916392">
        <w:rPr>
          <w:rFonts w:eastAsiaTheme="minorEastAsia" w:cstheme="minorHAnsi"/>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w:p>
    <w:p w14:paraId="5E529E8B" w14:textId="15F49459" w:rsidR="00875CCE" w:rsidRPr="00C46128" w:rsidRDefault="00000000" w:rsidP="00875CCE">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875CCE">
        <w:rPr>
          <w:rFonts w:eastAsiaTheme="minorEastAsia" w:cstheme="minorHAnsi"/>
          <w:sz w:val="24"/>
          <w:szCs w:val="24"/>
        </w:rPr>
        <w:t xml:space="preserve"> </w:t>
      </w:r>
      <w:r w:rsidR="001851B8"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48FC9DB8" w14:textId="0B535EA3" w:rsidR="007B279A" w:rsidRDefault="00546521" w:rsidP="00F94EFF">
      <w:pPr>
        <w:ind w:left="1440"/>
        <w:rPr>
          <w:rFonts w:eastAsiaTheme="minorEastAsia"/>
          <w:sz w:val="24"/>
          <w:szCs w:val="24"/>
        </w:rPr>
      </w:pPr>
      <w:r>
        <w:t>S</w:t>
      </w:r>
      <w:r w:rsidR="0050287C">
        <w:t>ince</w:t>
      </w:r>
      <w:r>
        <w:t xml:space="preserve"> one-shot encoding only one component is 1</w:t>
      </w:r>
      <w:r w:rsidR="00B51822">
        <w:t xml:space="preserve">. Let us assume class </w:t>
      </w:r>
      <w:r w:rsidR="0099323A">
        <w:t>=</w:t>
      </w:r>
      <w:r w:rsidR="00B51822">
        <w:t>2 is the correct class</w:t>
      </w:r>
      <w:r w:rsidR="00F94EFF">
        <w:t xml:space="preserve">, then </w:t>
      </w: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B7216B">
        <w:rPr>
          <w:rFonts w:eastAsiaTheme="minorEastAsia"/>
          <w:sz w:val="24"/>
          <w:szCs w:val="24"/>
        </w:rPr>
        <w:t xml:space="preserve">  when class </w:t>
      </w:r>
      <w:r w:rsidR="0099323A">
        <w:rPr>
          <w:rFonts w:eastAsiaTheme="minorEastAsia"/>
          <w:sz w:val="24"/>
          <w:szCs w:val="24"/>
        </w:rPr>
        <w:t>=</w:t>
      </w:r>
      <w:r w:rsidR="00D70782">
        <w:rPr>
          <w:rFonts w:eastAsiaTheme="minorEastAsia"/>
          <w:sz w:val="24"/>
          <w:szCs w:val="24"/>
        </w:rPr>
        <w:t>1</w:t>
      </w:r>
      <w:r w:rsidR="00B7216B">
        <w:rPr>
          <w:rFonts w:eastAsiaTheme="minorEastAsia"/>
          <w:sz w:val="24"/>
          <w:szCs w:val="24"/>
        </w:rPr>
        <w:t xml:space="preserve"> is</w:t>
      </w:r>
      <w:r w:rsidR="00B86F95">
        <w:rPr>
          <w:rFonts w:eastAsiaTheme="minorEastAsia"/>
          <w:sz w:val="24"/>
          <w:szCs w:val="24"/>
        </w:rPr>
        <w:t>:</w:t>
      </w:r>
    </w:p>
    <w:p w14:paraId="4896A4AC" w14:textId="3A7C2B31" w:rsidR="000C7040" w:rsidRDefault="00C43E22" w:rsidP="00C43E22">
      <w:pPr>
        <w:ind w:left="2160"/>
        <w:rPr>
          <w:rFonts w:eastAsiaTheme="minorEastAsia" w:cstheme="minorHAnsi"/>
          <w:sz w:val="24"/>
          <w:szCs w:val="24"/>
        </w:rPr>
      </w:pPr>
      <w:r>
        <w:rPr>
          <w:rFonts w:eastAsiaTheme="minorEastAsia" w:cstheme="minorHAnsi"/>
          <w:sz w:val="24"/>
          <w:szCs w:val="24"/>
        </w:rPr>
        <w:t xml:space="preserve">Assume </w:t>
      </w:r>
      <w:r w:rsidR="00D62BF3">
        <w:rPr>
          <w:rFonts w:eastAsiaTheme="minorEastAsia" w:cstheme="minorHAnsi"/>
          <w:sz w:val="24"/>
          <w:szCs w:val="24"/>
        </w:rPr>
        <w:t>N</w:t>
      </w:r>
      <w:r>
        <w:rPr>
          <w:rFonts w:eastAsiaTheme="minorEastAsia" w:cstheme="minorHAnsi"/>
          <w:sz w:val="24"/>
          <w:szCs w:val="24"/>
        </w:rPr>
        <w:t xml:space="preserve"> =3</w:t>
      </w:r>
    </w:p>
    <w:p w14:paraId="02056E0D" w14:textId="77777777" w:rsidR="00C43E22" w:rsidRDefault="00C43E22" w:rsidP="00F94EFF">
      <w:pPr>
        <w:ind w:left="1440"/>
        <w:rPr>
          <w:rFonts w:eastAsiaTheme="minorEastAsia" w:cstheme="minorHAnsi"/>
          <w:sz w:val="24"/>
          <w:szCs w:val="24"/>
        </w:rPr>
      </w:pPr>
    </w:p>
    <w:bookmarkStart w:id="288" w:name="_Hlk195021971"/>
    <w:p w14:paraId="2533FD21" w14:textId="12261763" w:rsidR="005D0BCE"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w:bookmarkStart w:id="289" w:name="_Hlk195019461"/>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89"/>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7DA6A817" w14:textId="162ECEB4" w:rsidR="005A74BF" w:rsidRPr="00BB0FB5" w:rsidRDefault="00000000" w:rsidP="00BB0FB5">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0124EC">
        <w:rPr>
          <w:rFonts w:eastAsiaTheme="minorEastAsia" w:cstheme="minorHAnsi"/>
          <w:sz w:val="24"/>
          <w:szCs w:val="24"/>
        </w:rPr>
        <w:t xml:space="preserve"> = </w:t>
      </w:r>
      <w:r w:rsidR="00191E1C">
        <w:rPr>
          <w:rFonts w:eastAsiaTheme="minorEastAsia" w:cstheme="minorHAnsi"/>
          <w:sz w:val="24"/>
          <w:szCs w:val="24"/>
        </w:rPr>
        <w:t xml:space="preserve">1  (Since Y </w:t>
      </w:r>
      <w:r w:rsidR="00B9709B">
        <w:rPr>
          <w:rFonts w:eastAsiaTheme="minorEastAsia" w:cstheme="minorHAnsi"/>
          <w:sz w:val="24"/>
          <w:szCs w:val="24"/>
        </w:rPr>
        <w:t>is one</w:t>
      </w:r>
      <w:r w:rsidR="00B5455C">
        <w:rPr>
          <w:rFonts w:eastAsiaTheme="minorEastAsia" w:cstheme="minorHAnsi"/>
          <w:sz w:val="24"/>
          <w:szCs w:val="24"/>
        </w:rPr>
        <w:t>-hot encoded), th</w:t>
      </w:r>
      <w:r w:rsidR="002153D1">
        <w:rPr>
          <w:rFonts w:eastAsiaTheme="minorEastAsia" w:cstheme="minorHAnsi"/>
          <w:sz w:val="24"/>
          <w:szCs w:val="24"/>
        </w:rPr>
        <w:t xml:space="preserve">en </w:t>
      </w:r>
      <w:bookmarkStart w:id="290" w:name="_Hlk195021932"/>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w:bookmarkEnd w:id="290"/>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w:bookmarkStart w:id="291" w:name="_Hlk195022882"/>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oMath>
      <w:bookmarkEnd w:id="291"/>
    </w:p>
    <w:bookmarkStart w:id="292" w:name="_Hlk195018796"/>
    <w:bookmarkStart w:id="293" w:name="_Hlk195015822"/>
    <w:p w14:paraId="6815A4A2" w14:textId="2F90497E" w:rsidR="0092473B" w:rsidRPr="0079282D" w:rsidRDefault="00000000" w:rsidP="00A05F7A">
      <w:pPr>
        <w:ind w:left="144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2"/>
          <m:r>
            <w:rPr>
              <w:rFonts w:ascii="Cambria Math" w:hAnsi="Cambria Math" w:cstheme="minorHAnsi"/>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294" w:name="_Hlk195019964"/>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294"/>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w:bookmarkStart w:id="295" w:name="_Hlk195016292"/>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m:rPr>
              <m:sty m:val="p"/>
            </m:rPr>
            <w:rPr>
              <w:rFonts w:ascii="Cambria Math" w:hAnsi="Cambria Math"/>
              <w:sz w:val="24"/>
              <w:szCs w:val="24"/>
            </w:rPr>
            <m:t xml:space="preserve"> </m:t>
          </m:r>
          <w:bookmarkEnd w:id="295"/>
          <m:r>
            <m:rPr>
              <m:sty m:val="p"/>
            </m:rPr>
            <w:rPr>
              <w:rFonts w:ascii="Cambria Math" w:hAnsi="Cambria Math"/>
              <w:sz w:val="24"/>
              <w:szCs w:val="24"/>
            </w:rPr>
            <m:t xml:space="preserve">  +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bookmarkStart w:id="296" w:name="_Hlk195016362"/>
    <w:p w14:paraId="53AE596B" w14:textId="740C008C" w:rsidR="00A475F2" w:rsidRPr="0092473B" w:rsidRDefault="00000000" w:rsidP="0092473B">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w:bookmarkStart w:id="297" w:name="_Hlk194935418"/>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Start w:id="298" w:name="_Hlk195015626"/>
          <w:bookmarkEnd w:id="297"/>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298"/>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w:bookmarkEnd w:id="296"/>
          <m:r>
            <m:rPr>
              <m:sty m:val="p"/>
            </m:rPr>
            <w:rPr>
              <w:rFonts w:ascii="Cambria Math" w:hAnsi="Cambria Math"/>
              <w:sz w:val="24"/>
              <w:szCs w:val="24"/>
            </w:rPr>
            <m:t xml:space="preserve">    </m:t>
          </m:r>
        </m:oMath>
      </m:oMathPara>
      <w:bookmarkEnd w:id="293"/>
    </w:p>
    <w:bookmarkStart w:id="299" w:name="_Hlk195024119"/>
    <w:p w14:paraId="3D1106D6" w14:textId="7D317A2C" w:rsidR="00E178EF" w:rsidRDefault="00000000" w:rsidP="009F29DE">
      <w:pPr>
        <w:ind w:left="2160"/>
        <w:rPr>
          <w:rFonts w:eastAsiaTheme="minorEastAsia"/>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9"/>
        <m:r>
          <w:rPr>
            <w:rFonts w:ascii="Cambria Math" w:hAnsi="Cambria Math" w:cstheme="minorHAnsi"/>
            <w:sz w:val="24"/>
            <w:szCs w:val="24"/>
          </w:rPr>
          <m:t xml:space="preserve">= </m:t>
        </m:r>
        <w:bookmarkStart w:id="300" w:name="_Hlk195022719"/>
        <w:bookmarkStart w:id="301" w:name="_Hlk195022788"/>
        <m:r>
          <w:rPr>
            <w:rFonts w:ascii="Cambria Math" w:hAnsi="Cambria Math" w:cstheme="minorHAnsi"/>
            <w:sz w:val="24"/>
            <w:szCs w:val="24"/>
          </w:rPr>
          <m:t>-</m:t>
        </m:r>
        <w:bookmarkStart w:id="302" w:name="_Hlk195017861"/>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w:bookmarkEnd w:id="302"/>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End w:id="300"/>
        <m:r>
          <w:rPr>
            <w:rFonts w:ascii="Cambria Math" w:hAnsi="Cambria Math"/>
            <w:sz w:val="24"/>
            <w:szCs w:val="24"/>
          </w:rPr>
          <m:t>+</m:t>
        </m:r>
        <m:r>
          <m:rPr>
            <m:sty m:val="p"/>
          </m:rPr>
          <w:rPr>
            <w:rFonts w:ascii="Cambria Math" w:hAnsi="Cambria Math"/>
            <w:sz w:val="24"/>
            <w:szCs w:val="24"/>
          </w:rPr>
          <m:t xml:space="preserve"> </m:t>
        </m:r>
        <w:bookmarkEnd w:id="301"/>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w:r w:rsidR="00183E43">
        <w:rPr>
          <w:rFonts w:eastAsiaTheme="minorEastAsia"/>
          <w:sz w:val="24"/>
          <w:szCs w:val="24"/>
        </w:rPr>
        <w:t xml:space="preserve"> </w:t>
      </w:r>
    </w:p>
    <w:bookmarkStart w:id="303" w:name="_Hlk195023157"/>
    <w:p w14:paraId="04935373" w14:textId="5C8103C7" w:rsidR="00E74154" w:rsidRPr="00BB48EA" w:rsidRDefault="00000000" w:rsidP="00F15E2E">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oMath>
      </m:oMathPara>
    </w:p>
    <w:p w14:paraId="6C548C98" w14:textId="2109EE8B" w:rsidR="00BB48EA" w:rsidRPr="00D43076" w:rsidRDefault="00000000" w:rsidP="00BB48EA">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1</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1 </m:t>
              </m:r>
            </m:sub>
          </m:sSub>
          <m:r>
            <w:rPr>
              <w:rFonts w:ascii="Cambria Math" w:hAnsi="Cambria Math" w:cstheme="minorHAnsi"/>
              <w:sz w:val="24"/>
              <w:szCs w:val="24"/>
            </w:rPr>
            <m:t xml:space="preserve"> </m:t>
          </m:r>
        </m:oMath>
      </m:oMathPara>
    </w:p>
    <w:bookmarkEnd w:id="288"/>
    <w:bookmarkEnd w:id="303"/>
    <w:p w14:paraId="27D55042" w14:textId="471F2D9F" w:rsidR="00805FA9"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3D74BFF4" w14:textId="068B3611" w:rsidR="00805FA9" w:rsidRPr="00BB0FB5" w:rsidRDefault="00000000" w:rsidP="00805FA9">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805FA9">
        <w:rPr>
          <w:rFonts w:eastAsiaTheme="minorEastAsia" w:cstheme="minorHAnsi"/>
          <w:sz w:val="24"/>
          <w:szCs w:val="24"/>
        </w:rPr>
        <w:t xml:space="preserve"> = 1  (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42F4D486" w14:textId="29786A4B" w:rsidR="00805FA9" w:rsidRPr="0079282D" w:rsidRDefault="00000000" w:rsidP="00805FA9">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d>
            <m:dPr>
              <m:ctrlPr>
                <w:rPr>
                  <w:rFonts w:ascii="Cambria Math" w:hAnsi="Cambria Math"/>
                  <w:i/>
                  <w:sz w:val="24"/>
                  <w:szCs w:val="24"/>
                </w:rPr>
              </m:ctrlPr>
            </m:dPr>
            <m:e>
              <w:bookmarkStart w:id="304" w:name="_Hlk195022380"/>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4"/>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305" w:name="_Hlk195022388"/>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305"/>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4589ED33" w14:textId="41AE820C" w:rsidR="00805FA9" w:rsidRPr="0092473B" w:rsidRDefault="00000000" w:rsidP="00805FA9">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m:oMath>
      </m:oMathPara>
    </w:p>
    <w:p w14:paraId="575D932B" w14:textId="297CB74F" w:rsidR="00805FA9" w:rsidRPr="00534C7A" w:rsidRDefault="00000000" w:rsidP="00805FA9">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m:oMathPara>
    </w:p>
    <w:p w14:paraId="68C3B6DB" w14:textId="42C8FF79" w:rsidR="00F06C74" w:rsidRPr="00F15E2E" w:rsidRDefault="00000000" w:rsidP="00F06C74">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w:bookmarkStart w:id="306" w:name="_Hlk195024182"/>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06"/>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m:t>
          </m:r>
          <w:bookmarkStart w:id="307" w:name="_Hlk19502416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7"/>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m:t>
          </m:r>
        </m:oMath>
      </m:oMathPara>
    </w:p>
    <w:bookmarkStart w:id="308" w:name="_Hlk195024245"/>
    <w:p w14:paraId="2A6E9B37" w14:textId="7BB2FA25" w:rsidR="009F29DE" w:rsidRPr="00D43076" w:rsidRDefault="00000000" w:rsidP="009F29DE">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2</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r>
            <w:rPr>
              <w:rFonts w:ascii="Cambria Math" w:hAnsi="Cambria Math" w:cstheme="minorHAnsi"/>
              <w:sz w:val="24"/>
              <w:szCs w:val="24"/>
            </w:rPr>
            <m:t xml:space="preserve"> </m:t>
          </m:r>
        </m:oMath>
      </m:oMathPara>
    </w:p>
    <w:bookmarkEnd w:id="308"/>
    <w:p w14:paraId="59424816" w14:textId="3FC303CB" w:rsidR="00461C56" w:rsidRPr="005A74BF" w:rsidRDefault="00000000" w:rsidP="00461C56">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5ED446D3" w14:textId="77777777" w:rsidR="00461C56" w:rsidRPr="00BB0FB5" w:rsidRDefault="00000000" w:rsidP="00461C56">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461C56">
        <w:rPr>
          <w:rFonts w:eastAsiaTheme="minorEastAsia" w:cstheme="minorHAnsi"/>
          <w:sz w:val="24"/>
          <w:szCs w:val="24"/>
        </w:rPr>
        <w:t xml:space="preserve"> = 1  (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10ADF21C" w14:textId="05CD65B7" w:rsidR="00461C56" w:rsidRPr="0079282D" w:rsidRDefault="00000000" w:rsidP="00461C56">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w:bookmarkStart w:id="309" w:name="_Hlk195024473"/>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w:bookmarkEnd w:id="309"/>
          <m:r>
            <w:rPr>
              <w:rFonts w:ascii="Cambria Math" w:hAnsi="Cambria Math" w:cstheme="minorHAnsi"/>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Start w:id="310" w:name="_Hlk195087953"/>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w:bookmarkEnd w:id="310"/>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7C2DCD65" w14:textId="310AA3CD" w:rsidR="00461C56" w:rsidRPr="0092473B" w:rsidRDefault="00000000" w:rsidP="00461C56">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Start w:id="311" w:name="_Hlk195087904"/>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End w:id="311"/>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m:rPr>
              <m:sty m:val="p"/>
            </m:rPr>
            <w:rPr>
              <w:rFonts w:ascii="Cambria Math" w:hAnsi="Cambria Math"/>
              <w:sz w:val="24"/>
              <w:szCs w:val="24"/>
            </w:rPr>
            <m:t xml:space="preserve">     </m:t>
          </m:r>
        </m:oMath>
      </m:oMathPara>
    </w:p>
    <w:p w14:paraId="042DA8DC" w14:textId="2D707675" w:rsidR="00461C56" w:rsidRPr="00534C7A" w:rsidRDefault="00000000" w:rsidP="00461C56">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e>
          </m:d>
          <m:r>
            <m:rPr>
              <m:sty m:val="p"/>
            </m:rPr>
            <w:rPr>
              <w:rFonts w:ascii="Cambria Math" w:hAnsi="Cambria Math"/>
              <w:sz w:val="24"/>
              <w:szCs w:val="24"/>
            </w:rPr>
            <m:t xml:space="preserve"> </m:t>
          </m:r>
        </m:oMath>
      </m:oMathPara>
    </w:p>
    <w:p w14:paraId="66B3BB7D" w14:textId="14161263" w:rsidR="00461C56" w:rsidRPr="00F15E2E" w:rsidRDefault="00000000" w:rsidP="00461C56">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m:oMath>
      </m:oMathPara>
    </w:p>
    <w:bookmarkStart w:id="312" w:name="_Hlk195175472"/>
    <w:p w14:paraId="182C93C3" w14:textId="1BA83706" w:rsidR="00461C56" w:rsidRPr="00D43076" w:rsidRDefault="00000000" w:rsidP="00461C56">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3</m:t>
                  </m:r>
                </m:sub>
              </m:sSub>
            </m:den>
          </m:f>
          <w:bookmarkEnd w:id="312"/>
          <m:r>
            <w:rPr>
              <w:rFonts w:ascii="Cambria Math" w:hAnsi="Cambria Math" w:cstheme="minorHAnsi"/>
              <w:sz w:val="24"/>
              <w:szCs w:val="24"/>
              <w:highlight w:val="yellow"/>
            </w:rPr>
            <m:t>=</m:t>
          </m:r>
          <w:bookmarkStart w:id="313" w:name="_Hlk195175573"/>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3</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3 </m:t>
              </m:r>
            </m:sub>
          </m:sSub>
          <w:bookmarkEnd w:id="313"/>
          <m:r>
            <w:rPr>
              <w:rFonts w:ascii="Cambria Math" w:hAnsi="Cambria Math" w:cstheme="minorHAnsi"/>
              <w:sz w:val="24"/>
              <w:szCs w:val="24"/>
            </w:rPr>
            <m:t xml:space="preserve"> </m:t>
          </m:r>
        </m:oMath>
      </m:oMathPara>
    </w:p>
    <w:bookmarkStart w:id="314" w:name="_Hlk195182301"/>
    <w:p w14:paraId="595C9C6C" w14:textId="12C46711" w:rsidR="00805FA9" w:rsidRPr="00E61FFD" w:rsidRDefault="00000000" w:rsidP="004E1297">
      <w:pPr>
        <w:ind w:left="1440"/>
        <w:rPr>
          <w:rFonts w:eastAsiaTheme="minorEastAsia"/>
          <w:sz w:val="24"/>
          <w:szCs w:val="24"/>
        </w:rPr>
      </w:pPr>
      <m:oMath>
        <m:f>
          <m:fPr>
            <m:ctrlPr>
              <w:rPr>
                <w:rFonts w:ascii="Cambria Math" w:hAnsi="Cambria Math"/>
                <w:b/>
                <w:bCs/>
                <w:color w:val="000000" w:themeColor="text1"/>
                <w:sz w:val="24"/>
                <w:szCs w:val="24"/>
              </w:rPr>
            </m:ctrlPr>
          </m:fPr>
          <m:num>
            <m:r>
              <w:rPr>
                <w:rFonts w:ascii="Cambria Math" w:hAnsi="Cambria Math"/>
                <w:sz w:val="24"/>
                <w:szCs w:val="24"/>
              </w:rPr>
              <m:t>∂</m:t>
            </m:r>
            <m:r>
              <m:rPr>
                <m:sty m:val="p"/>
              </m:rPr>
              <w:rPr>
                <w:rFonts w:ascii="Cambria Math" w:hAnsi="Cambria Math"/>
                <w:kern w:val="2"/>
                <w:sz w:val="24"/>
                <w:szCs w:val="24"/>
                <w14:ligatures w14:val="standardContextual"/>
              </w:rPr>
              <m:t>L</m:t>
            </m:r>
          </m:num>
          <m:den>
            <m:r>
              <w:rPr>
                <w:rFonts w:ascii="Cambria Math" w:hAnsi="Cambria Math"/>
                <w:sz w:val="24"/>
                <w:szCs w:val="24"/>
              </w:rPr>
              <m:t>∂</m:t>
            </m:r>
            <m:r>
              <w:rPr>
                <w:rFonts w:ascii="Cambria Math" w:hAnsi="Cambria Math"/>
                <w:kern w:val="2"/>
                <w:sz w:val="24"/>
                <w:szCs w:val="24"/>
                <w14:ligatures w14:val="standardContextual"/>
              </w:rPr>
              <m:t>Z</m:t>
            </m:r>
          </m:den>
        </m:f>
        <w:bookmarkEnd w:id="314"/>
        <m:r>
          <m:rPr>
            <m:sty m:val="bi"/>
          </m:rPr>
          <w:rPr>
            <w:rFonts w:ascii="Cambria Math" w:hAnsi="Cambria Math"/>
            <w:color w:val="000000" w:themeColor="text1"/>
            <w:sz w:val="24"/>
            <w:szCs w:val="24"/>
          </w:rPr>
          <m:t>=</m:t>
        </m:r>
        <m:r>
          <w:rPr>
            <w:rFonts w:ascii="Cambria Math" w:hAnsi="Cambria Math"/>
          </w:rPr>
          <m:t xml:space="preserve"> </m:t>
        </m:r>
        <w:bookmarkStart w:id="315" w:name="_Hlk195175549"/>
        <m:d>
          <m:dPr>
            <m:begChr m:val="|"/>
            <m:endChr m:val="|"/>
            <m:ctrlPr>
              <w:rPr>
                <w:rFonts w:ascii="Cambria Math" w:hAnsi="Cambria Math" w:cstheme="minorHAnsi"/>
              </w:rPr>
            </m:ctrlPr>
          </m:dPr>
          <m:e>
            <m:eqArr>
              <m:eqArrPr>
                <m:ctrlPr>
                  <w:rPr>
                    <w:rFonts w:ascii="Cambria Math" w:hAnsi="Cambria Math" w:cstheme="minorHAnsi"/>
                    <w:i/>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ctrlPr>
                  <w:rPr>
                    <w:rFonts w:ascii="Cambria Math" w:hAnsi="Cambria Math" w:cstheme="minorHAnsi"/>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eqArr>
                      <m:eqArrPr>
                        <m:ctrlPr>
                          <w:rPr>
                            <w:rFonts w:ascii="Cambria Math" w:hAnsi="Cambria Math" w:cstheme="minorHAnsi"/>
                            <w:i/>
                            <w:sz w:val="24"/>
                            <w:szCs w:val="24"/>
                          </w:rPr>
                        </m:ctrlPr>
                      </m:eqArrPr>
                      <m:e>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ctrlPr>
                          <w:rPr>
                            <w:rFonts w:ascii="Cambria Math" w:hAnsi="Cambria Math"/>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ctrlPr>
                          <w:rPr>
                            <w:rFonts w:ascii="Cambria Math" w:hAnsi="Cambria Math"/>
                            <w:i/>
                            <w:sz w:val="24"/>
                            <w:szCs w:val="24"/>
                          </w:rPr>
                        </m:ctrlPr>
                      </m:e>
                    </m:eqArr>
                  </m:den>
                </m:f>
                <m:ctrlPr>
                  <w:rPr>
                    <w:rFonts w:ascii="Cambria Math" w:hAnsi="Cambria Math" w:cstheme="minorHAnsi"/>
                    <w:i/>
                    <w:sz w:val="24"/>
                    <w:szCs w:val="24"/>
                  </w:rPr>
                </m:ctrlPr>
              </m:e>
            </m:eqArr>
          </m:e>
        </m:d>
      </m:oMath>
      <w:r w:rsidR="00C336AF">
        <w:rPr>
          <w:rFonts w:eastAsiaTheme="minorEastAsia"/>
        </w:rPr>
        <w:t>=</w:t>
      </w:r>
      <w:bookmarkStart w:id="316" w:name="_Hlk195181252"/>
      <w:bookmarkEnd w:id="315"/>
      <m:oMath>
        <m:d>
          <m:dPr>
            <m:begChr m:val="|"/>
            <m:endChr m:val="|"/>
            <m:ctrlPr>
              <w:rPr>
                <w:rFonts w:ascii="Cambria Math" w:hAnsi="Cambria Math" w:cstheme="minorHAnsi"/>
              </w:rPr>
            </m:ctrlPr>
          </m:dPr>
          <m:e>
            <m:eqArr>
              <m:eqArrPr>
                <m:ctrlPr>
                  <w:rPr>
                    <w:rFonts w:ascii="Cambria Math" w:hAnsi="Cambria Math" w:cstheme="minorHAnsi"/>
                    <w:i/>
                  </w:rPr>
                </m:ctrlPr>
              </m:eqArrPr>
              <m:e>
                <w:bookmarkStart w:id="317" w:name="_Hlk195175613"/>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17"/>
                <m:ctrlPr>
                  <w:rPr>
                    <w:rFonts w:ascii="Cambria Math" w:hAnsi="Cambria Math"/>
                    <w:i/>
                    <w:sz w:val="24"/>
                    <w:szCs w:val="24"/>
                    <w:highlight w:val="yellow"/>
                  </w:rPr>
                </m:ctrlPr>
              </m:e>
              <m:e>
                <w:bookmarkStart w:id="318" w:name="_Hlk19517574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18"/>
                <m:ctrlPr>
                  <w:rPr>
                    <w:rFonts w:ascii="Cambria Math" w:eastAsia="Cambria Math" w:hAnsi="Cambria Math" w:cs="Cambria Math"/>
                    <w:i/>
                    <w:highlight w:val="yellow"/>
                  </w:rPr>
                </m:ctrlPr>
              </m:e>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ctrlPr>
                  <w:rPr>
                    <w:rFonts w:ascii="Cambria Math" w:hAnsi="Cambria Math"/>
                    <w:i/>
                    <w:sz w:val="24"/>
                    <w:szCs w:val="24"/>
                    <w:highlight w:val="yellow"/>
                  </w:rPr>
                </m:ctrlPr>
              </m:e>
            </m:eqArr>
          </m:e>
        </m:d>
      </m:oMath>
    </w:p>
    <w:bookmarkEnd w:id="316"/>
    <w:p w14:paraId="526011BC" w14:textId="77777777" w:rsidR="00E61FFD" w:rsidRDefault="00E61FFD" w:rsidP="009F29DE">
      <w:pPr>
        <w:ind w:left="2160"/>
      </w:pPr>
    </w:p>
    <w:p w14:paraId="65B8B969" w14:textId="77777777" w:rsidR="00E61FFD" w:rsidRPr="009F29DE" w:rsidRDefault="00E61FFD" w:rsidP="009F29DE">
      <w:pPr>
        <w:ind w:left="2160"/>
      </w:pPr>
    </w:p>
    <w:p w14:paraId="080C990B" w14:textId="6C5C94F6" w:rsidR="00D76854" w:rsidRDefault="004F1EEA" w:rsidP="00D76854">
      <w:pPr>
        <w:pStyle w:val="Heading4"/>
      </w:pPr>
      <w:bookmarkStart w:id="319" w:name="_Toc197804701"/>
      <w:bookmarkEnd w:id="106"/>
      <w:r>
        <w:t>Example of M = 3 Classes</w:t>
      </w:r>
      <w:bookmarkEnd w:id="319"/>
    </w:p>
    <w:p w14:paraId="095B0C30" w14:textId="77777777" w:rsidR="00F2797E" w:rsidRPr="00F2797E" w:rsidRDefault="00F2797E" w:rsidP="00F2797E"/>
    <w:p w14:paraId="2046EED6" w14:textId="0CE2F5F7" w:rsidR="00BB34BC" w:rsidRPr="00584171" w:rsidRDefault="00426000" w:rsidP="00584171">
      <w:pPr>
        <w:ind w:left="954"/>
        <w:rPr>
          <w:rFonts w:eastAsiaTheme="minorEastAsia"/>
        </w:rPr>
      </w:pPr>
      <m:oMathPara>
        <m:oMathParaPr>
          <m:jc m:val="left"/>
        </m:oMathParaPr>
        <m:oMath>
          <m:r>
            <w:rPr>
              <w:rFonts w:ascii="Cambria Math" w:hAnsi="Cambria Math" w:cstheme="minorHAnsi"/>
            </w:rPr>
            <m:t xml:space="preserve">Y= </m:t>
          </m:r>
          <w:bookmarkStart w:id="320" w:name="_Hlk195181554"/>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m:t>
                  </m:r>
                </m:e>
                <m:e>
                  <m:r>
                    <w:rPr>
                      <w:rFonts w:ascii="Cambria Math" w:hAnsi="Cambria Math" w:cstheme="minorHAnsi"/>
                    </w:rPr>
                    <m:t>1</m:t>
                  </m:r>
                  <m:ctrlPr>
                    <w:rPr>
                      <w:rFonts w:ascii="Cambria Math" w:eastAsia="Cambria Math" w:hAnsi="Cambria Math" w:cs="Cambria Math"/>
                      <w:i/>
                    </w:rPr>
                  </m:ctrlPr>
                </m:e>
                <m:e>
                  <m:r>
                    <w:rPr>
                      <w:rFonts w:ascii="Cambria Math" w:eastAsia="Cambria Math" w:hAnsi="Cambria Math" w:cs="Cambria Math"/>
                    </w:rPr>
                    <m:t>0</m:t>
                  </m:r>
                </m:e>
              </m:eqArr>
            </m:e>
          </m:d>
        </m:oMath>
      </m:oMathPara>
      <w:bookmarkEnd w:id="320"/>
    </w:p>
    <w:p w14:paraId="78197C8B" w14:textId="20D93346" w:rsidR="00D70721"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m:t>
                  </m:r>
                </m:e>
                <m:e>
                  <m:r>
                    <w:rPr>
                      <w:rFonts w:ascii="Cambria Math" w:hAnsi="Cambria Math" w:cstheme="minorHAnsi"/>
                    </w:rPr>
                    <m:t>0.7</m:t>
                  </m:r>
                  <m:ctrlPr>
                    <w:rPr>
                      <w:rFonts w:ascii="Cambria Math" w:eastAsia="Cambria Math" w:hAnsi="Cambria Math" w:cs="Cambria Math"/>
                      <w:i/>
                    </w:rPr>
                  </m:ctrlPr>
                </m:e>
                <m:e>
                  <m:r>
                    <w:rPr>
                      <w:rFonts w:ascii="Cambria Math" w:eastAsia="Cambria Math" w:hAnsi="Cambria Math" w:cs="Cambria Math"/>
                    </w:rPr>
                    <m:t>0.1</m:t>
                  </m:r>
                </m:e>
              </m:eqArr>
            </m:e>
          </m:d>
        </m:oMath>
      </m:oMathPara>
    </w:p>
    <w:bookmarkStart w:id="321" w:name="_Hlk195182259"/>
    <w:p w14:paraId="3B3A366C" w14:textId="1E3E959B" w:rsidR="001E3C3F"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End w:id="321"/>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0.0</m:t>
                  </m:r>
                </m:e>
                <m:e>
                  <m:r>
                    <w:rPr>
                      <w:rFonts w:ascii="Cambria Math" w:hAnsi="Cambria Math" w:cstheme="minorHAnsi"/>
                    </w:rPr>
                    <m:t>0.7-1.0</m:t>
                  </m:r>
                  <m:ctrlPr>
                    <w:rPr>
                      <w:rFonts w:ascii="Cambria Math" w:eastAsia="Cambria Math" w:hAnsi="Cambria Math" w:cs="Cambria Math"/>
                      <w:i/>
                    </w:rPr>
                  </m:ctrlPr>
                </m:e>
                <m:e>
                  <m:r>
                    <w:rPr>
                      <w:rFonts w:ascii="Cambria Math" w:eastAsia="Cambria Math" w:hAnsi="Cambria Math" w:cs="Cambria Math"/>
                    </w:rPr>
                    <m:t>0.1-0.0</m:t>
                  </m:r>
                </m:e>
              </m:eqArr>
            </m:e>
          </m:d>
        </m:oMath>
      </m:oMathPara>
    </w:p>
    <w:p w14:paraId="6CFD71AD" w14:textId="77777777" w:rsidR="00F11221" w:rsidRPr="0087253D" w:rsidRDefault="00F11221" w:rsidP="00F11221">
      <w:pPr>
        <w:pStyle w:val="NormalWeb"/>
        <w:rPr>
          <w:rFonts w:asciiTheme="minorHAnsi" w:hAnsiTheme="minorHAnsi" w:cstheme="minorHAnsi"/>
          <w:color w:val="26282A"/>
          <w:sz w:val="22"/>
          <w:szCs w:val="22"/>
        </w:rPr>
      </w:pPr>
      <w:r w:rsidRPr="0087253D">
        <w:rPr>
          <w:rFonts w:asciiTheme="minorHAnsi" w:hAnsiTheme="minorHAnsi" w:cstheme="minorHAnsi"/>
          <w:color w:val="26282A"/>
          <w:sz w:val="22"/>
          <w:szCs w:val="22"/>
        </w:rPr>
        <w:t>This vector shows the error in predictions:</w:t>
      </w:r>
    </w:p>
    <w:p w14:paraId="51FEEA2A" w14:textId="73DEE261"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2</w:t>
      </w:r>
      <w:r w:rsidRPr="008157AF">
        <w:rPr>
          <w:rFonts w:cstheme="minorHAnsi"/>
          <w:color w:val="26282A"/>
        </w:rPr>
        <w:t xml:space="preserve"> is the predicted probability for class 1 (which should be 0).</w:t>
      </w:r>
    </w:p>
    <w:p w14:paraId="3B6A31E3" w14:textId="4E416810"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3</w:t>
      </w:r>
      <w:r w:rsidRPr="008157AF">
        <w:rPr>
          <w:rFonts w:cstheme="minorHAnsi"/>
          <w:color w:val="26282A"/>
        </w:rPr>
        <w:t xml:space="preserve"> shows an </w:t>
      </w:r>
      <w:r w:rsidRPr="008157AF">
        <w:rPr>
          <w:rStyle w:val="Strong"/>
          <w:rFonts w:cstheme="minorHAnsi"/>
          <w:color w:val="26282A"/>
        </w:rPr>
        <w:t>overestimation correction</w:t>
      </w:r>
      <w:r w:rsidRPr="008157AF">
        <w:rPr>
          <w:rFonts w:cstheme="minorHAnsi"/>
          <w:color w:val="26282A"/>
        </w:rPr>
        <w:t xml:space="preserve"> for class 2 (since it should be 1 but was predicted as 0.7).</w:t>
      </w:r>
    </w:p>
    <w:p w14:paraId="7408A921" w14:textId="726F8E03"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Fonts w:cstheme="minorHAnsi"/>
          <w:color w:val="26282A"/>
        </w:rPr>
        <w:t>is the predicted probability for class 3 (which should be 0).</w:t>
      </w:r>
    </w:p>
    <w:p w14:paraId="0B4D44C3" w14:textId="74B5EB0D" w:rsidR="00F11221" w:rsidRPr="0087253D" w:rsidRDefault="00F11221" w:rsidP="00F11221">
      <w:pPr>
        <w:spacing w:after="0"/>
        <w:jc w:val="center"/>
        <w:rPr>
          <w:rFonts w:cstheme="minorHAnsi"/>
          <w:color w:val="26282A"/>
        </w:rPr>
      </w:pPr>
    </w:p>
    <w:p w14:paraId="2E53A45D" w14:textId="77777777" w:rsidR="00F11221" w:rsidRPr="008157AF" w:rsidRDefault="00F11221" w:rsidP="00F54197">
      <w:pPr>
        <w:ind w:left="360"/>
        <w:rPr>
          <w:b/>
          <w:bCs/>
        </w:rPr>
      </w:pPr>
      <w:r w:rsidRPr="008157AF">
        <w:rPr>
          <w:b/>
          <w:bCs/>
        </w:rPr>
        <w:t>General Interpretation</w:t>
      </w:r>
    </w:p>
    <w:bookmarkStart w:id="322" w:name="_Hlk195182316"/>
    <w:p w14:paraId="59D54E1D" w14:textId="78433295" w:rsidR="00F11221" w:rsidRPr="007761BF" w:rsidRDefault="00000000" w:rsidP="008E6DB2">
      <w:pPr>
        <w:numPr>
          <w:ilvl w:val="0"/>
          <w:numId w:val="3"/>
        </w:numPr>
        <w:spacing w:before="100" w:beforeAutospacing="1" w:after="100" w:afterAutospacing="1" w:line="240" w:lineRule="auto"/>
        <w:rPr>
          <w:rFonts w:eastAsia="Times New Roman" w:cstheme="minorHAnsi"/>
          <w:color w:val="26282A"/>
          <w:sz w:val="24"/>
          <w:szCs w:val="24"/>
        </w:rPr>
      </w:p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sidR="008157AF" w:rsidRPr="007761BF">
        <w:rPr>
          <w:rFonts w:cstheme="minorHAnsi"/>
          <w:color w:val="26282A"/>
          <w:sz w:val="24"/>
          <w:szCs w:val="24"/>
        </w:rPr>
        <w:t xml:space="preserve"> </w:t>
      </w:r>
      <w:bookmarkEnd w:id="322"/>
      <w:r w:rsidR="00F11221" w:rsidRPr="007761BF">
        <w:rPr>
          <w:rFonts w:cstheme="minorHAnsi"/>
          <w:color w:val="26282A"/>
          <w:sz w:val="24"/>
          <w:szCs w:val="24"/>
        </w:rPr>
        <w:t>is a probability error vector.</w:t>
      </w:r>
    </w:p>
    <w:p w14:paraId="4C6F565B" w14:textId="77777777" w:rsidR="00692288" w:rsidRPr="007761BF"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 xml:space="preserve">This is the gradient of the </w:t>
      </w:r>
      <w:r w:rsidRPr="007761BF">
        <w:rPr>
          <w:rStyle w:val="Strong"/>
          <w:rFonts w:cstheme="minorHAnsi"/>
          <w:color w:val="26282A"/>
          <w:sz w:val="24"/>
          <w:szCs w:val="24"/>
        </w:rPr>
        <w:t>cross-entropy loss</w:t>
      </w:r>
      <w:r w:rsidRPr="007761BF">
        <w:rPr>
          <w:rFonts w:cstheme="minorHAnsi"/>
          <w:color w:val="26282A"/>
          <w:sz w:val="24"/>
          <w:szCs w:val="24"/>
        </w:rPr>
        <w:t xml:space="preserve"> with respect to the logits </w:t>
      </w:r>
      <w:r w:rsidRPr="007761BF">
        <w:rPr>
          <w:rStyle w:val="ydp5d22a6e5yiv8691624710ydp74c8f6eakatex-mathml"/>
          <w:rFonts w:cstheme="minorHAnsi"/>
          <w:color w:val="26282A"/>
          <w:sz w:val="24"/>
          <w:szCs w:val="24"/>
        </w:rPr>
        <w:t>Z</w:t>
      </w:r>
      <w:r w:rsidR="00692288" w:rsidRPr="007761BF">
        <w:rPr>
          <w:rFonts w:cstheme="minorHAnsi"/>
          <w:color w:val="26282A"/>
          <w:sz w:val="24"/>
          <w:szCs w:val="24"/>
        </w:rPr>
        <w:t>:</w:t>
      </w:r>
    </w:p>
    <w:p w14:paraId="33EA9022" w14:textId="176302CE" w:rsidR="00F11221" w:rsidRPr="007761BF" w:rsidRDefault="00000000" w:rsidP="007761BF">
      <w:pPr>
        <w:spacing w:before="100" w:beforeAutospacing="1" w:after="100" w:afterAutospacing="1" w:line="240" w:lineRule="auto"/>
        <w:ind w:left="1800"/>
        <w:rPr>
          <w:rFonts w:cstheme="minorHAnsi"/>
          <w:color w:val="26282A"/>
          <w:sz w:val="24"/>
          <w:szCs w:val="24"/>
        </w:rPr>
      </w:pPr>
      <m:oMath>
        <m:f>
          <m:fPr>
            <m:ctrlPr>
              <w:rPr>
                <w:rFonts w:ascii="Cambria Math" w:hAnsi="Cambria Math" w:cstheme="minorHAnsi"/>
                <w:b/>
                <w:bCs/>
                <w:color w:val="000000" w:themeColor="text1"/>
                <w:sz w:val="24"/>
                <w:szCs w:val="24"/>
              </w:rPr>
            </m:ctrlPr>
          </m:fPr>
          <m:num>
            <m: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w:rPr>
                <w:rFonts w:ascii="Cambria Math" w:hAnsi="Cambria Math" w:cstheme="minorHAnsi"/>
                <w:sz w:val="24"/>
                <w:szCs w:val="24"/>
              </w:rPr>
              <m:t>∂</m:t>
            </m:r>
            <m:r>
              <w:rPr>
                <w:rFonts w:ascii="Cambria Math" w:hAnsi="Cambria Math" w:cstheme="minorHAnsi"/>
                <w:kern w:val="2"/>
                <w:sz w:val="24"/>
                <w:szCs w:val="24"/>
                <w14:ligatures w14:val="standardContextual"/>
              </w:rPr>
              <m:t>Z</m:t>
            </m:r>
          </m:den>
        </m:f>
        <m:r>
          <m:rPr>
            <m:sty m:val="bi"/>
          </m:rPr>
          <w:rPr>
            <w:rFonts w:ascii="Cambria Math" w:hAnsi="Cambria Math" w:cstheme="minorHAnsi"/>
            <w:color w:val="000000" w:themeColor="text1"/>
            <w:sz w:val="24"/>
            <w:szCs w:val="24"/>
          </w:rPr>
          <m:t xml:space="preserve">= </m:t>
        </m:r>
      </m:oMath>
      <w:r w:rsidR="00F11221" w:rsidRPr="007761BF">
        <w:rPr>
          <w:rFonts w:cstheme="minorHAnsi"/>
          <w:color w:val="26282A"/>
          <w:sz w:val="24"/>
          <w:szCs w:val="24"/>
        </w:rPr>
        <w:t xml:space="preserve"> </w:t>
      </w: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p>
    <w:p w14:paraId="48A835C1" w14:textId="77777777" w:rsidR="00F11221"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It tells us how much the predicted probabilities deviate from the correct labels.</w:t>
      </w:r>
    </w:p>
    <w:p w14:paraId="1C26228B" w14:textId="77777777" w:rsidR="003151FF" w:rsidRDefault="003151FF" w:rsidP="00FE4D71">
      <w:pPr>
        <w:pStyle w:val="Heading4"/>
        <w:rPr>
          <w:b w:val="0"/>
          <w:bCs/>
          <w:color w:val="000000" w:themeColor="text1"/>
        </w:rPr>
      </w:pPr>
      <w:bookmarkStart w:id="323" w:name="_Toc197804702"/>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23"/>
      <w:r>
        <w:rPr>
          <w:bCs/>
          <w:color w:val="000000" w:themeColor="text1"/>
        </w:rPr>
        <w:t xml:space="preserve"> </w:t>
      </w:r>
    </w:p>
    <w:p w14:paraId="7E07FEAA" w14:textId="77777777" w:rsidR="003151FF" w:rsidRDefault="003151FF" w:rsidP="003151FF"/>
    <w:p w14:paraId="6E51A550" w14:textId="77777777" w:rsidR="00237C0D" w:rsidRDefault="003151FF" w:rsidP="00237C0D">
      <w:pPr>
        <w:ind w:left="954"/>
      </w:pPr>
      <w:r w:rsidRPr="00F83AAD">
        <w:t>Z = WX+b</w:t>
      </w:r>
    </w:p>
    <w:p w14:paraId="78374C33" w14:textId="4D3FE054" w:rsidR="006F5875" w:rsidRPr="00237C0D" w:rsidRDefault="006F5875" w:rsidP="00237C0D">
      <w:pPr>
        <w:ind w:left="1440"/>
      </w:pPr>
      <w:r w:rsidRPr="00237C0D">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rPr>
            </m:ctrlPr>
          </m:fPr>
          <m:num>
            <m:r>
              <w:rPr>
                <w:rFonts w:ascii="Cambria Math" w:hAnsi="Cambria Math" w:cstheme="minorHAnsi"/>
              </w:rPr>
              <m:t>∂L</m:t>
            </m:r>
          </m:num>
          <m:den>
            <m:r>
              <w:rPr>
                <w:rFonts w:ascii="Cambria Math" w:hAnsi="Cambria Math" w:cstheme="minorHAnsi"/>
              </w:rPr>
              <m:t>∂</m:t>
            </m:r>
            <m:r>
              <m:rPr>
                <m:sty m:val="p"/>
              </m:rPr>
              <w:rPr>
                <w:rFonts w:ascii="Cambria Math" w:hAnsi="Cambria Math" w:cstheme="minorHAnsi"/>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p w14:paraId="50490AFE" w14:textId="77777777" w:rsidR="003151FF" w:rsidRPr="00F83AAD" w:rsidRDefault="00000000" w:rsidP="003151FF">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379A34" w14:textId="77777777" w:rsidR="003151FF" w:rsidRPr="00F83AAD" w:rsidRDefault="00000000" w:rsidP="003151FF">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79236DE4" w14:textId="77777777" w:rsidR="003151FF" w:rsidRPr="00B80ADA" w:rsidRDefault="003151FF" w:rsidP="003151FF">
      <w:pPr>
        <w:ind w:left="954"/>
        <w:rPr>
          <w:sz w:val="24"/>
          <w:szCs w:val="24"/>
        </w:rPr>
      </w:pPr>
    </w:p>
    <w:p w14:paraId="5F3BBC16" w14:textId="77777777" w:rsidR="003151FF" w:rsidRPr="00B80ADA" w:rsidRDefault="00000000" w:rsidP="003151FF">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bookmarkStart w:id="324" w:name="_Hlk195191336"/>
    <w:bookmarkStart w:id="325" w:name="_Toc197804703"/>
    <w:p w14:paraId="11AB865D" w14:textId="7405EAFE" w:rsidR="003151FF" w:rsidRPr="00622FB6" w:rsidRDefault="00000000" w:rsidP="003151FF">
      <w:pPr>
        <w:pStyle w:val="Heading3"/>
        <w:numPr>
          <w:ilvl w:val="0"/>
          <w:numId w:val="0"/>
        </w:numPr>
        <w:ind w:left="1440"/>
        <w:rPr>
          <w:b w:val="0"/>
          <w:bCs/>
          <w:color w:val="auto"/>
        </w:rPr>
      </w:pPr>
      <m:oMathPara>
        <m:oMathParaPr>
          <m:jc m:val="left"/>
        </m:oMathParaPr>
        <m:oMath>
          <m:f>
            <m:fPr>
              <m:ctrlPr>
                <w:rPr>
                  <w:rFonts w:ascii="Cambria Math" w:hAnsi="Cambria Math"/>
                  <w:b w:val="0"/>
                  <w:bCs/>
                  <w:color w:val="auto"/>
                </w:rPr>
              </m:ctrlPr>
            </m:fPr>
            <m:num>
              <m:r>
                <m:rPr>
                  <m:sty m:val="bi"/>
                </m:rPr>
                <w:rPr>
                  <w:rFonts w:ascii="Cambria Math" w:hAnsi="Cambria Math"/>
                  <w:color w:val="auto"/>
                </w:rPr>
                <m:t>∂L</m:t>
              </m:r>
            </m:num>
            <m:den>
              <m:r>
                <m:rPr>
                  <m:sty m:val="bi"/>
                </m:rPr>
                <w:rPr>
                  <w:rFonts w:ascii="Cambria Math" w:hAnsi="Cambria Math"/>
                  <w:color w:val="auto"/>
                </w:rPr>
                <m:t>∂W</m:t>
              </m:r>
            </m:den>
          </m:f>
          <m:r>
            <m:rPr>
              <m:sty m:val="bi"/>
            </m:rPr>
            <w:rPr>
              <w:rFonts w:ascii="Cambria Math" w:hAnsi="Cambria Math"/>
              <w:color w:val="auto"/>
            </w:rPr>
            <m:t xml:space="preserve">= </m:t>
          </m:r>
          <w:bookmarkEnd w:id="324"/>
          <m:d>
            <m:dPr>
              <m:begChr m:val="|"/>
              <m:endChr m:val="|"/>
              <m:ctrlPr>
                <w:rPr>
                  <w:rFonts w:ascii="Cambria Math" w:hAnsi="Cambria Math" w:cstheme="minorHAnsi"/>
                  <w:b w:val="0"/>
                  <w:bCs/>
                  <w:color w:val="auto"/>
                </w:rPr>
              </m:ctrlPr>
            </m:dPr>
            <m:e>
              <m:eqArr>
                <m:eqArrPr>
                  <m:ctrlPr>
                    <w:rPr>
                      <w:rFonts w:ascii="Cambria Math" w:hAnsi="Cambria Math" w:cstheme="minorHAnsi"/>
                      <w:b w:val="0"/>
                      <w:bCs/>
                      <w:color w:val="auto"/>
                    </w:rPr>
                  </m:ctrlPr>
                </m:eqArrPr>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1</m:t>
                          </m:r>
                        </m:sub>
                      </m:sSub>
                    </m:den>
                  </m:f>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2</m:t>
                          </m:r>
                        </m:sub>
                      </m:sSub>
                    </m:den>
                  </m:f>
                </m:e>
                <m:e>
                  <m:r>
                    <m:rPr>
                      <m:sty m:val="bi"/>
                    </m:rPr>
                    <w:rPr>
                      <w:rFonts w:ascii="Cambria Math" w:hAnsi="Cambria Math" w:cstheme="minorHAnsi"/>
                      <w:color w:val="auto"/>
                    </w:rPr>
                    <m:t>.</m:t>
                  </m:r>
                </m:e>
                <m:e>
                  <m:r>
                    <m:rPr>
                      <m:sty m:val="bi"/>
                    </m:rPr>
                    <w:rPr>
                      <w:rFonts w:ascii="Cambria Math" w:hAnsi="Cambria Math" w:cstheme="minorHAnsi"/>
                      <w:color w:val="auto"/>
                    </w:rPr>
                    <m:t>.</m:t>
                  </m:r>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N</m:t>
                          </m:r>
                        </m:sub>
                      </m:sSub>
                    </m:den>
                  </m:f>
                </m:e>
              </m:eqArr>
            </m:e>
          </m:d>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1</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2</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M</m:t>
              </m:r>
            </m:sub>
          </m:sSub>
          <m:r>
            <m:rPr>
              <m:sty m:val="bi"/>
            </m:rPr>
            <w:rPr>
              <w:rFonts w:ascii="Cambria Math" w:hAnsi="Cambria Math"/>
              <w:color w:val="auto"/>
            </w:rPr>
            <m:t xml:space="preserve"> ]</m:t>
          </m:r>
        </m:oMath>
      </m:oMathPara>
      <w:bookmarkEnd w:id="325"/>
    </w:p>
    <w:p w14:paraId="2EC55FA3" w14:textId="77777777" w:rsidR="00A82F6D" w:rsidRDefault="00A82F6D" w:rsidP="00A82F6D"/>
    <w:bookmarkStart w:id="326" w:name="_Hlk195191518"/>
    <w:p w14:paraId="66C38427" w14:textId="77777777" w:rsidR="003151FF" w:rsidRPr="00A82F6D" w:rsidRDefault="00000000" w:rsidP="003151FF">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3C723DC0" w14:textId="77777777" w:rsidR="00A82F6D" w:rsidRPr="00F62346" w:rsidRDefault="00A82F6D" w:rsidP="003151FF">
      <w:pPr>
        <w:ind w:left="1440"/>
        <w:rPr>
          <w:rFonts w:eastAsiaTheme="minorEastAsia"/>
        </w:rPr>
      </w:pPr>
    </w:p>
    <w:bookmarkStart w:id="327" w:name="_Hlk195626966"/>
    <w:bookmarkEnd w:id="326"/>
    <w:p w14:paraId="73806253" w14:textId="77777777" w:rsidR="000F280B" w:rsidRPr="00C25CD5" w:rsidRDefault="00000000" w:rsidP="000F280B">
      <w:pPr>
        <w:ind w:left="1440"/>
        <w:rPr>
          <w:rFonts w:eastAsiaTheme="minorEastAsia"/>
          <w:sz w:val="24"/>
          <w:szCs w:val="24"/>
        </w:rPr>
      </w:pPr>
      <m:oMathPara>
        <m:oMathParaPr>
          <m:jc m:val="left"/>
        </m:oMathParaP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28" w:name="_Hlk195192141"/>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w:bookmarkStart w:id="329" w:name="_Hlk195191530"/>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w:bookmarkEnd w:id="329"/>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w:bookmarkEnd w:id="328"/>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m:oMathPara>
    </w:p>
    <w:bookmarkEnd w:id="327"/>
    <w:p w14:paraId="6958ADF5" w14:textId="77777777" w:rsidR="00A82F6D" w:rsidRPr="000F280B" w:rsidRDefault="00A82F6D" w:rsidP="000F280B">
      <w:pPr>
        <w:ind w:left="1440"/>
      </w:pPr>
    </w:p>
    <w:p w14:paraId="5499C2B1" w14:textId="0BDE15C0" w:rsidR="000F280B" w:rsidRPr="00F62346" w:rsidRDefault="00000000" w:rsidP="000F280B">
      <w:pPr>
        <w:ind w:left="1440"/>
        <w:rPr>
          <w:rFonts w:eastAsiaTheme="minorEastAsia"/>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330" w:name="_Hlk195191608"/>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w:bookmarkEnd w:id="330"/>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331" w:name="_Hlk195191767"/>
                  <m:r>
                    <w:rPr>
                      <w:rFonts w:ascii="Cambria Math" w:hAnsi="Cambria Math"/>
                      <w:sz w:val="24"/>
                      <w:szCs w:val="24"/>
                    </w:rPr>
                    <m:t>(</m:t>
                  </m:r>
                  <w:bookmarkStart w:id="332" w:name="_Hlk195191725"/>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332"/>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31"/>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qArr>
            </m:e>
          </m:d>
        </m:oMath>
      </m:oMathPara>
    </w:p>
    <w:p w14:paraId="3B67E078" w14:textId="77777777" w:rsidR="00F62346" w:rsidRPr="00F83AAD" w:rsidRDefault="00F62346" w:rsidP="003151FF">
      <w:pPr>
        <w:ind w:left="1440"/>
      </w:pPr>
    </w:p>
    <w:p w14:paraId="75B1B464" w14:textId="77777777" w:rsidR="003151FF" w:rsidRPr="005053F1" w:rsidRDefault="003151FF" w:rsidP="005053F1">
      <w:pPr>
        <w:pStyle w:val="Heading4"/>
      </w:pPr>
      <w:bookmarkStart w:id="333" w:name="_Toc197804704"/>
      <w:r w:rsidRPr="005053F1">
        <w:t xml:space="preserve">Comput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b</m:t>
            </m:r>
          </m:den>
        </m:f>
      </m:oMath>
      <w:bookmarkEnd w:id="333"/>
      <w:r w:rsidRPr="005053F1">
        <w:t xml:space="preserve"> </w:t>
      </w:r>
    </w:p>
    <w:p w14:paraId="3D625391" w14:textId="77777777" w:rsidR="003151FF" w:rsidRPr="006A655B" w:rsidRDefault="003151FF" w:rsidP="003151FF">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bookmarkStart w:id="334" w:name="_Hlk195626924"/>
    <w:p w14:paraId="002CC99B" w14:textId="78312217" w:rsidR="003151FF" w:rsidRPr="00C577F5" w:rsidRDefault="00000000" w:rsidP="003151FF">
      <w:pPr>
        <w:ind w:left="954"/>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b</m:t>
              </m:r>
            </m:den>
          </m:f>
          <w:bookmarkEnd w:id="334"/>
          <m:r>
            <w:rPr>
              <w:rFonts w:ascii="Cambria Math" w:hAnsi="Cambria Math"/>
              <w:sz w:val="24"/>
              <w:szCs w:val="24"/>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oMath>
      </m:oMathPara>
    </w:p>
    <w:p w14:paraId="7D34DFE4" w14:textId="5E002B73" w:rsidR="00C577F5" w:rsidRPr="008520C2" w:rsidRDefault="00000000" w:rsidP="003151FF">
      <w:pPr>
        <w:ind w:left="954"/>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Z</m:t>
              </m:r>
            </m:num>
            <m:den>
              <m:r>
                <w:rPr>
                  <w:rFonts w:ascii="Cambria Math" w:hAnsi="Cambria Math"/>
                  <w:sz w:val="24"/>
                  <w:szCs w:val="24"/>
                </w:rPr>
                <m:t>∂b</m:t>
              </m:r>
            </m:den>
          </m:f>
          <m:r>
            <w:rPr>
              <w:rFonts w:ascii="Cambria Math" w:hAnsi="Cambria Math"/>
              <w:sz w:val="24"/>
              <w:szCs w:val="24"/>
            </w:rPr>
            <m:t>=1</m:t>
          </m:r>
        </m:oMath>
      </m:oMathPara>
    </w:p>
    <w:p w14:paraId="513EF050" w14:textId="0AFEF848" w:rsidR="003151FF" w:rsidRPr="008520C2" w:rsidRDefault="00000000" w:rsidP="00086ABF">
      <w:pPr>
        <w:tabs>
          <w:tab w:val="left" w:pos="4950"/>
        </w:tabs>
        <w:ind w:left="954"/>
        <w:rPr>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oMath>
      <w:r w:rsidR="002243A0"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r w:rsidR="003151FF" w:rsidRPr="00A5131C">
        <w:tab/>
      </w:r>
    </w:p>
    <w:p w14:paraId="7695FEF5" w14:textId="0EFD33FB" w:rsidR="003151FF" w:rsidRDefault="00000000" w:rsidP="009F07AE">
      <w:pPr>
        <w:ind w:left="1008"/>
        <w:rPr>
          <w:rFonts w:eastAsiaTheme="minorEastAsia"/>
          <w:sz w:val="24"/>
          <w:szCs w:val="24"/>
        </w:rPr>
      </w:pPr>
      <m:oMath>
        <m:f>
          <m:fPr>
            <m:ctrlPr>
              <w:rPr>
                <w:rFonts w:ascii="Cambria Math" w:hAnsi="Cambria Math"/>
                <w:highlight w:val="yellow"/>
              </w:rPr>
            </m:ctrlPr>
          </m:fPr>
          <m:num>
            <m:r>
              <w:rPr>
                <w:rFonts w:ascii="Cambria Math" w:hAnsi="Cambria Math"/>
                <w:highlight w:val="yellow"/>
              </w:rPr>
              <m:t>∂L</m:t>
            </m:r>
          </m:num>
          <m:den>
            <m:r>
              <w:rPr>
                <w:rFonts w:ascii="Cambria Math" w:hAnsi="Cambria Math"/>
                <w:highlight w:val="yellow"/>
              </w:rPr>
              <m:t>∂b</m:t>
            </m:r>
          </m:den>
        </m:f>
        <m:r>
          <w:rPr>
            <w:rFonts w:ascii="Cambria Math" w:hAnsi="Cambria Math"/>
            <w:highlight w:val="yellow"/>
          </w:rPr>
          <m:t xml:space="preserve">= </m:t>
        </m:r>
        <m:d>
          <m:dPr>
            <m:begChr m:val="|"/>
            <m:endChr m:val="|"/>
            <m:ctrlPr>
              <w:rPr>
                <w:rFonts w:ascii="Cambria Math" w:hAnsi="Cambria Math" w:cstheme="minorHAnsi"/>
                <w:sz w:val="24"/>
                <w:szCs w:val="24"/>
                <w:highlight w:val="yellow"/>
              </w:rPr>
            </m:ctrlPr>
          </m:dPr>
          <m:e>
            <m:eqArr>
              <m:eqArrPr>
                <m:ctrlPr>
                  <w:rPr>
                    <w:rFonts w:ascii="Cambria Math" w:hAnsi="Cambria Math" w:cstheme="minorHAnsi"/>
                    <w:sz w:val="24"/>
                    <w:szCs w:val="24"/>
                    <w:highlight w:val="yellow"/>
                  </w:rPr>
                </m:ctrlPr>
              </m:eqArrPr>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w:bookmarkStart w:id="335" w:name="_Hlk197503444"/>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1</m:t>
                        </m:r>
                      </m:sub>
                    </m:sSub>
                    <w:bookmarkEnd w:id="335"/>
                  </m:den>
                </m:f>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2</m:t>
                        </m:r>
                      </m:sub>
                    </m:sSub>
                  </m:den>
                </m:f>
              </m:e>
              <m:e>
                <m:r>
                  <w:rPr>
                    <w:rFonts w:ascii="Cambria Math" w:hAnsi="Cambria Math" w:cstheme="minorHAnsi"/>
                    <w:sz w:val="24"/>
                    <w:szCs w:val="24"/>
                    <w:highlight w:val="yellow"/>
                  </w:rPr>
                  <m:t>.</m:t>
                </m:r>
              </m:e>
              <m:e>
                <m:r>
                  <w:rPr>
                    <w:rFonts w:ascii="Cambria Math" w:hAnsi="Cambria Math" w:cstheme="minorHAnsi"/>
                    <w:sz w:val="24"/>
                    <w:szCs w:val="24"/>
                    <w:highlight w:val="yellow"/>
                  </w:rPr>
                  <m:t>.</m:t>
                </m:r>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N</m:t>
                        </m:r>
                      </m:sub>
                    </m:sSub>
                  </m:den>
                </m:f>
              </m:e>
            </m:eqArr>
          </m:e>
        </m:d>
        <m:r>
          <w:rPr>
            <w:rFonts w:ascii="Cambria Math" w:hAnsi="Cambria Math"/>
            <w:highlight w:val="yellow"/>
          </w:rPr>
          <m:t xml:space="preserve"> </m:t>
        </m:r>
      </m:oMath>
      <w:r w:rsidR="00152BE1"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6C9C7E5E" w14:textId="05355FBA" w:rsidR="008B4332" w:rsidRPr="00FD2871" w:rsidRDefault="008B4332" w:rsidP="008B4332">
      <w:pPr>
        <w:pStyle w:val="Heading4"/>
      </w:pPr>
      <w:bookmarkStart w:id="336" w:name="_Toc197804705"/>
      <w:r>
        <w:lastRenderedPageBreak/>
        <w:t>Update W (Gradient Descent)</w:t>
      </w:r>
      <w:bookmarkEnd w:id="336"/>
    </w:p>
    <w:p w14:paraId="37119201" w14:textId="77777777" w:rsidR="003151FF" w:rsidRDefault="003151FF" w:rsidP="003151FF">
      <w:pPr>
        <w:ind w:left="1440"/>
        <w:rPr>
          <w:rFonts w:eastAsiaTheme="minorEastAsia"/>
          <w:sz w:val="24"/>
          <w:szCs w:val="24"/>
        </w:rPr>
      </w:pPr>
      <w:bookmarkStart w:id="337" w:name="_Hlk195625644"/>
      <w:r w:rsidRPr="00C63B3E">
        <w:rPr>
          <w:sz w:val="24"/>
          <w:szCs w:val="24"/>
        </w:rPr>
        <w:t xml:space="preserve">W = W </w:t>
      </w:r>
      <w:bookmarkStart w:id="338" w:name="_Hlk195626880"/>
      <w:r w:rsidRPr="00C63B3E">
        <w:rPr>
          <w:sz w:val="24"/>
          <w:szCs w:val="24"/>
        </w:rPr>
        <w:t>-α</w:t>
      </w:r>
      <w:bookmarkEnd w:id="33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275D90CC" w14:textId="288793B8" w:rsidR="00C577F5" w:rsidRPr="00C25CD5" w:rsidRDefault="009459CA" w:rsidP="00C577F5">
      <w:pPr>
        <w:ind w:left="1440"/>
        <w:rPr>
          <w:rFonts w:eastAsiaTheme="minorEastAsia"/>
          <w:sz w:val="24"/>
          <w:szCs w:val="24"/>
        </w:rPr>
      </w:pPr>
      <w:r>
        <w:rPr>
          <w:sz w:val="24"/>
          <w:szCs w:val="24"/>
        </w:rPr>
        <w:t>W = W-</w:t>
      </w:r>
      <w:r w:rsidRPr="00C63B3E">
        <w:rPr>
          <w:sz w:val="24"/>
          <w:szCs w:val="24"/>
        </w:rPr>
        <w:t>-α</w:t>
      </w: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39" w:name="_Hlk195698026"/>
        <m:d>
          <m:dPr>
            <m:begChr m:val="|"/>
            <m:endChr m:val="|"/>
            <m:ctrlPr>
              <w:rPr>
                <w:rFonts w:ascii="Cambria Math" w:hAnsi="Cambria Math" w:cstheme="minorHAnsi"/>
                <w:sz w:val="24"/>
                <w:szCs w:val="24"/>
                <w:highlight w:val="yellow"/>
              </w:rPr>
            </m:ctrlPr>
          </m:dPr>
          <m:e>
            <w:bookmarkStart w:id="340" w:name="_Hlk195627054"/>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w:bookmarkEnd w:id="340"/>
          </m:e>
        </m:d>
        <w:bookmarkEnd w:id="339"/>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w:p>
    <w:p w14:paraId="13F9B059" w14:textId="77777777" w:rsidR="00A650C9" w:rsidRDefault="00A650C9" w:rsidP="00A650C9">
      <w:pPr>
        <w:rPr>
          <w:sz w:val="24"/>
          <w:szCs w:val="24"/>
        </w:rPr>
      </w:pPr>
      <w:r>
        <w:t xml:space="preserve">where </w:t>
      </w:r>
      <w:r w:rsidRPr="00C63B3E">
        <w:rPr>
          <w:sz w:val="24"/>
          <w:szCs w:val="24"/>
        </w:rPr>
        <w:t>α</w:t>
      </w:r>
      <w:r>
        <w:rPr>
          <w:sz w:val="24"/>
          <w:szCs w:val="24"/>
        </w:rPr>
        <w:t xml:space="preserve"> is the learning rate</w:t>
      </w:r>
    </w:p>
    <w:p w14:paraId="3F853614" w14:textId="6C176547" w:rsidR="00AC5FB4" w:rsidRPr="00C63B3E" w:rsidRDefault="00C577F5" w:rsidP="00856093">
      <w:pPr>
        <w:pStyle w:val="Heading4"/>
      </w:pPr>
      <w:bookmarkStart w:id="341" w:name="_Toc197804706"/>
      <w:bookmarkEnd w:id="337"/>
      <w:r>
        <w:t>Update</w:t>
      </w:r>
      <w:r w:rsidR="00A650C9">
        <w:t xml:space="preserve"> b (Gradient descent)</w:t>
      </w:r>
      <w:bookmarkEnd w:id="341"/>
    </w:p>
    <w:p w14:paraId="381B0BB4" w14:textId="77777777" w:rsidR="003151FF" w:rsidRPr="00A650C9" w:rsidRDefault="003151FF" w:rsidP="003151FF">
      <w:pPr>
        <w:ind w:left="1440"/>
        <w:rPr>
          <w:rFonts w:eastAsiaTheme="minorEastAsia"/>
          <w:sz w:val="24"/>
          <w:szCs w:val="24"/>
        </w:rPr>
      </w:pPr>
      <w:bookmarkStart w:id="342" w:name="_Hlk195698004"/>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bookmarkEnd w:id="342"/>
    <w:p w14:paraId="70FDF28C" w14:textId="514A3B8F" w:rsidR="00A650C9" w:rsidRPr="00A650C9" w:rsidRDefault="006A67A1" w:rsidP="006A67A1">
      <w:pPr>
        <w:ind w:left="1440"/>
        <w:rPr>
          <w:rFonts w:eastAsiaTheme="minorEastAsia"/>
        </w:rPr>
      </w:pPr>
      <w:r w:rsidRPr="00C63B3E">
        <w:rPr>
          <w:sz w:val="24"/>
          <w:szCs w:val="24"/>
        </w:rPr>
        <w:t xml:space="preserve">b = b - α </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009CBBFB" w14:textId="77777777" w:rsidR="003151FF" w:rsidRDefault="003151FF" w:rsidP="003151FF">
      <w:pPr>
        <w:rPr>
          <w:sz w:val="24"/>
          <w:szCs w:val="24"/>
        </w:rPr>
      </w:pPr>
      <w:bookmarkStart w:id="343" w:name="_Hlk195627015"/>
      <w:r>
        <w:t xml:space="preserve">where </w:t>
      </w:r>
      <w:r w:rsidRPr="00C63B3E">
        <w:rPr>
          <w:sz w:val="24"/>
          <w:szCs w:val="24"/>
        </w:rPr>
        <w:t>α</w:t>
      </w:r>
      <w:r>
        <w:rPr>
          <w:sz w:val="24"/>
          <w:szCs w:val="24"/>
        </w:rPr>
        <w:t xml:space="preserve"> is the learning rate</w:t>
      </w:r>
    </w:p>
    <w:p w14:paraId="0391224D" w14:textId="77777777" w:rsidR="00585711" w:rsidRDefault="00585711" w:rsidP="003151FF">
      <w:pPr>
        <w:rPr>
          <w:sz w:val="24"/>
          <w:szCs w:val="24"/>
        </w:rPr>
      </w:pPr>
    </w:p>
    <w:bookmarkEnd w:id="343"/>
    <w:p w14:paraId="4EFFEFE7" w14:textId="7EBEB148" w:rsidR="00E74A07" w:rsidRDefault="00E74A07" w:rsidP="00E74A07">
      <w:pPr>
        <w:pStyle w:val="Heading2"/>
      </w:pPr>
      <w:r>
        <w:t xml:space="preserve"> </w:t>
      </w:r>
      <w:r w:rsidRPr="00B905D0">
        <w:t xml:space="preserve"> </w:t>
      </w:r>
      <w:bookmarkStart w:id="344" w:name="_Toc197804707"/>
      <w:r w:rsidR="006B6587">
        <w:t>U</w:t>
      </w:r>
      <w:r w:rsidR="009D2850">
        <w:t xml:space="preserve">pdating </w:t>
      </w:r>
      <w:r w:rsidR="00424B58">
        <w:t>the Weight</w:t>
      </w:r>
      <w:r w:rsidR="006B6587">
        <w:t xml:space="preserve"> </w:t>
      </w:r>
      <w:r w:rsidR="00424B58">
        <w:t>M</w:t>
      </w:r>
      <w:r w:rsidR="006B6587">
        <w:t>atrix W</w:t>
      </w:r>
      <w:r w:rsidRPr="00B905D0">
        <w:t xml:space="preserve"> </w:t>
      </w:r>
      <w:r>
        <w:t xml:space="preserve">with </w:t>
      </w:r>
      <w:r w:rsidR="007B3BEE">
        <w:t>sigmoid</w:t>
      </w:r>
      <w:r w:rsidRPr="00B905D0">
        <w:t xml:space="preserve"> </w:t>
      </w:r>
      <w:r>
        <w:t>and</w:t>
      </w:r>
      <w:r w:rsidRPr="00B905D0">
        <w:t xml:space="preserve"> </w:t>
      </w:r>
      <w:r>
        <w:t>Cross-Entropy</w:t>
      </w:r>
      <w:bookmarkEnd w:id="344"/>
    </w:p>
    <w:p w14:paraId="60E6ED06" w14:textId="3CEE659F" w:rsidR="001E07B7" w:rsidRDefault="00897698" w:rsidP="006E2EC5">
      <w:pPr>
        <w:ind w:left="576"/>
      </w:pPr>
      <w:bookmarkStart w:id="345" w:name="_Hlk195603952"/>
      <w:r>
        <w:t>Updating the weight Matrix W using the total loss</w:t>
      </w:r>
      <w:r w:rsidR="00352B04">
        <w:t xml:space="preserve"> in multi-label classification with </w:t>
      </w:r>
      <w:r w:rsidR="001810C5">
        <w:t xml:space="preserve">the sigmoid+ cross-entropy </w:t>
      </w:r>
      <w:r w:rsidR="00352B04">
        <w:t xml:space="preserve"> </w:t>
      </w:r>
      <w:r w:rsidR="006D7E0E">
        <w:t>loss setup. We will do that</w:t>
      </w:r>
      <w:r w:rsidR="00F82005">
        <w:t xml:space="preserve"> for the case with:</w:t>
      </w:r>
    </w:p>
    <w:p w14:paraId="1D5E7A8C" w14:textId="78ED7610" w:rsidR="00F82005" w:rsidRDefault="00F82005" w:rsidP="008E6DB2">
      <w:pPr>
        <w:pStyle w:val="ListParagraph"/>
        <w:numPr>
          <w:ilvl w:val="0"/>
          <w:numId w:val="7"/>
        </w:numPr>
      </w:pPr>
      <w:r>
        <w:t xml:space="preserve">M output classes (e.g. </w:t>
      </w:r>
      <w:r w:rsidR="00972BE0">
        <w:t>Dog, Cat, Rabbit-&gt;M=3)</w:t>
      </w:r>
    </w:p>
    <w:p w14:paraId="05F17846" w14:textId="26ADEF7E" w:rsidR="00972BE0" w:rsidRDefault="00437B1A" w:rsidP="008E6DB2">
      <w:pPr>
        <w:pStyle w:val="ListParagraph"/>
        <w:numPr>
          <w:ilvl w:val="0"/>
          <w:numId w:val="7"/>
        </w:numPr>
      </w:pPr>
      <w:r>
        <w:t>N input features.</w:t>
      </w:r>
    </w:p>
    <w:p w14:paraId="4437714B" w14:textId="281A7C36" w:rsidR="00437B1A" w:rsidRPr="009C2025" w:rsidRDefault="00437B1A"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w:t>
      </w:r>
      <w:r w:rsidR="009C2025">
        <w:rPr>
          <w:rFonts w:eastAsiaTheme="minorEastAsia" w:cstheme="minorHAnsi"/>
          <w:sz w:val="24"/>
          <w:szCs w:val="24"/>
        </w:rPr>
        <w:t>: the input feature vector.</w:t>
      </w:r>
    </w:p>
    <w:p w14:paraId="1A9DF146" w14:textId="20B141C1" w:rsidR="009C2025" w:rsidRPr="005A0DA8" w:rsidRDefault="009C2025"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sidR="00ED1BBD">
        <w:rPr>
          <w:rFonts w:eastAsiaTheme="minorEastAsia" w:cstheme="minorHAnsi"/>
          <w:sz w:val="24"/>
          <w:szCs w:val="24"/>
        </w:rPr>
        <w:t>: the weight matrix</w:t>
      </w:r>
    </w:p>
    <w:p w14:paraId="3C323084" w14:textId="4B726036" w:rsidR="005A0DA8" w:rsidRPr="00C04C2F" w:rsidRDefault="005A0DA8"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C04C2F">
        <w:rPr>
          <w:rFonts w:eastAsiaTheme="minorEastAsia" w:cstheme="minorHAnsi"/>
          <w:sz w:val="24"/>
          <w:szCs w:val="24"/>
        </w:rPr>
        <w:t>: the bias vector.</w:t>
      </w:r>
    </w:p>
    <w:p w14:paraId="2CA41927" w14:textId="5EEED66C" w:rsidR="00C04C2F" w:rsidRPr="00A85765" w:rsidRDefault="00C04C2F"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w:t>
      </w:r>
      <w:r w:rsidR="00A85765">
        <w:rPr>
          <w:rFonts w:eastAsiaTheme="minorEastAsia" w:cstheme="minorHAnsi"/>
          <w:sz w:val="24"/>
          <w:szCs w:val="24"/>
        </w:rPr>
        <w:t xml:space="preserve"> : logits</w:t>
      </w:r>
    </w:p>
    <w:p w14:paraId="75423970" w14:textId="23A50278" w:rsidR="00A85765"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w:bookmarkStart w:id="346" w:name="_Hlk195603573"/>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w:bookmarkEnd w:id="346"/>
        <m:r>
          <w:rPr>
            <w:rFonts w:ascii="Cambria Math" w:hAnsi="Cambria Math" w:cstheme="minorHAnsi"/>
            <w:sz w:val="24"/>
            <w:szCs w:val="24"/>
          </w:rPr>
          <m:t>:</m:t>
        </m:r>
      </m:oMath>
      <w:r w:rsidR="001834BE">
        <w:rPr>
          <w:rFonts w:eastAsiaTheme="minorEastAsia"/>
          <w:sz w:val="24"/>
          <w:szCs w:val="24"/>
        </w:rPr>
        <w:t xml:space="preserve"> Prediction outputs</w:t>
      </w:r>
    </w:p>
    <w:p w14:paraId="2C557BBE" w14:textId="2D5DB088" w:rsidR="00681FD7" w:rsidRPr="004833FD" w:rsidRDefault="00681FD7"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113FB7">
        <w:rPr>
          <w:rFonts w:eastAsiaTheme="minorEastAsia"/>
          <w:sz w:val="24"/>
          <w:szCs w:val="24"/>
        </w:rPr>
        <w:t xml:space="preserve"> : true labels (0 or 1 for each class)</w:t>
      </w:r>
    </w:p>
    <w:p w14:paraId="161FD98C" w14:textId="77777777" w:rsidR="001E07B7" w:rsidRPr="00B35D0C" w:rsidRDefault="001E07B7" w:rsidP="0092176D">
      <w:pPr>
        <w:pStyle w:val="Heading3"/>
      </w:pPr>
      <w:bookmarkStart w:id="347" w:name="_Toc197804708"/>
      <w:bookmarkEnd w:id="345"/>
      <w:r w:rsidRPr="00B35D0C">
        <w:t>Compute Pre-activation Output Z</w:t>
      </w:r>
      <w:bookmarkEnd w:id="347"/>
    </w:p>
    <w:p w14:paraId="5EE98595" w14:textId="77777777" w:rsidR="001E07B7" w:rsidRPr="00E227CC" w:rsidRDefault="001E07B7" w:rsidP="001E07B7">
      <w:r w:rsidRPr="00E227CC">
        <w:t>Type : vector if one sample or Matrix if batch of samples</w:t>
      </w:r>
    </w:p>
    <w:p w14:paraId="3FB68809" w14:textId="77777777" w:rsidR="001E07B7" w:rsidRPr="00E227CC" w:rsidRDefault="001E07B7" w:rsidP="001E07B7">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Pr>
          <w:rFonts w:eastAsiaTheme="minorEastAsia"/>
        </w:rPr>
        <w:t xml:space="preserve">     where N is number of neurons </w:t>
      </w:r>
    </w:p>
    <w:p w14:paraId="588D921E" w14:textId="77777777" w:rsidR="001E07B7" w:rsidRPr="00E227CC" w:rsidRDefault="001E07B7" w:rsidP="001E07B7">
      <w:r w:rsidRPr="00E227CC">
        <w:t>Z = WX + b</w:t>
      </w:r>
    </w:p>
    <w:p w14:paraId="4A2B625D" w14:textId="77777777" w:rsidR="001E07B7" w:rsidRPr="00444389" w:rsidRDefault="001E07B7" w:rsidP="001E07B7">
      <w:pPr>
        <w:ind w:left="720"/>
        <w:rPr>
          <w:rFonts w:ascii="Cambria Math" w:hAnsi="Cambria Math"/>
          <w:sz w:val="24"/>
          <w:szCs w:val="24"/>
        </w:rPr>
      </w:pPr>
      <w:r w:rsidRPr="00444389">
        <w:rPr>
          <w:rFonts w:ascii="Cambria Math" w:hAnsi="Cambria Math"/>
          <w:sz w:val="24"/>
          <w:szCs w:val="24"/>
        </w:rPr>
        <w:t xml:space="preserve">Where b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D695EFA"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E6D8AD1" w14:textId="77777777" w:rsidR="001E07B7" w:rsidRDefault="001E07B7" w:rsidP="001E07B7">
      <w:pPr>
        <w:ind w:left="720"/>
        <w:rPr>
          <w:rFonts w:eastAsiaTheme="minorEastAsia"/>
          <w:sz w:val="32"/>
          <w:szCs w:val="32"/>
        </w:rPr>
      </w:pPr>
    </w:p>
    <w:p w14:paraId="5B734047"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6F75C127" w14:textId="77777777" w:rsidR="001E07B7" w:rsidRDefault="001E07B7" w:rsidP="001E07B7">
      <w:pPr>
        <w:pStyle w:val="Heading3"/>
      </w:pPr>
      <w:bookmarkStart w:id="348" w:name="_Toc197804709"/>
      <w:r>
        <w:t>Backpropagation</w:t>
      </w:r>
      <w:bookmarkEnd w:id="348"/>
      <w:r>
        <w:t xml:space="preserve"> </w:t>
      </w:r>
    </w:p>
    <w:p w14:paraId="48CD7883" w14:textId="138F40ED" w:rsidR="00046F5D" w:rsidRPr="00046F5D" w:rsidRDefault="00E376A2" w:rsidP="00C344DC">
      <w:pPr>
        <w:pStyle w:val="Heading4"/>
      </w:pPr>
      <w:bookmarkStart w:id="349" w:name="_Toc197804710"/>
      <w:r>
        <w:t xml:space="preserve">Binary </w:t>
      </w:r>
      <w:r w:rsidR="00BC2F6B">
        <w:t>Cross Entropy</w:t>
      </w:r>
      <w:r w:rsidR="00A25D08">
        <w:t xml:space="preserve"> Loss</w:t>
      </w:r>
      <w:bookmarkEnd w:id="349"/>
    </w:p>
    <w:p w14:paraId="008E74D9" w14:textId="5D8C7A02" w:rsidR="00046F5D" w:rsidRDefault="00046F5D" w:rsidP="00046F5D">
      <w:pPr>
        <w:ind w:left="810"/>
      </w:pPr>
      <w:r>
        <w:t xml:space="preserve">The cross entropy for a single input X sample </w:t>
      </w:r>
      <w:r w:rsidR="00A25D08">
        <w:t>for all classes</w:t>
      </w:r>
      <w:r w:rsidR="00B75847">
        <w:t xml:space="preserve"> is:</w:t>
      </w:r>
      <w:r>
        <w:t xml:space="preserve"> </w:t>
      </w:r>
    </w:p>
    <w:p w14:paraId="7425617A" w14:textId="3A112AB5" w:rsidR="00046F5D" w:rsidRPr="00301225" w:rsidRDefault="00046F5D" w:rsidP="00046F5D">
      <w:pPr>
        <w:ind w:left="810"/>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5612F9">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p w14:paraId="053366A3" w14:textId="77777777" w:rsidR="001366FF" w:rsidRDefault="001366FF" w:rsidP="001366FF">
      <w:pPr>
        <w:pStyle w:val="Heading4"/>
      </w:pPr>
      <w:bookmarkStart w:id="350" w:name="_Toc197804711"/>
      <w:r>
        <w:t xml:space="preserve">Compute </w:t>
      </w:r>
      <m:oMath>
        <m:f>
          <m:fPr>
            <m:ctrlPr>
              <w:rPr>
                <w:rFonts w:ascii="Cambria Math" w:hAnsi="Cambria Math" w:cstheme="minorHAnsi"/>
              </w:rPr>
            </m:ctrlPr>
          </m:fPr>
          <m:num>
            <m:r>
              <m:rPr>
                <m:sty m:val="bi"/>
              </m:rPr>
              <w:rPr>
                <w:rFonts w:ascii="Cambria Math" w:hAnsi="Cambria Math" w:cstheme="minorHAnsi"/>
              </w:rPr>
              <m:t>∂L</m:t>
            </m:r>
          </m:num>
          <m:den>
            <m:r>
              <m:rPr>
                <m:sty m:val="bi"/>
              </m:rPr>
              <w:rPr>
                <w:rFonts w:ascii="Cambria Math" w:hAnsi="Cambria Math" w:cstheme="minorHAnsi"/>
              </w:rPr>
              <m:t>∂</m:t>
            </m:r>
            <m:acc>
              <m:accPr>
                <m:ctrlPr>
                  <w:rPr>
                    <w:rFonts w:ascii="Cambria Math" w:hAnsi="Cambria Math" w:cstheme="minorHAnsi"/>
                  </w:rPr>
                </m:ctrlPr>
              </m:accPr>
              <m:e>
                <m:r>
                  <m:rPr>
                    <m:sty m:val="bi"/>
                  </m:rPr>
                  <w:rPr>
                    <w:rFonts w:ascii="Cambria Math" w:hAnsi="Cambria Math" w:cstheme="minorHAnsi"/>
                  </w:rPr>
                  <m:t>Y</m:t>
                </m:r>
              </m:e>
            </m:acc>
          </m:den>
        </m:f>
      </m:oMath>
      <w:bookmarkEnd w:id="350"/>
    </w:p>
    <w:p w14:paraId="2EFF52B6" w14:textId="77777777" w:rsidR="001F1929" w:rsidRPr="001F1929" w:rsidRDefault="001F1929" w:rsidP="001F1929"/>
    <w:p w14:paraId="56FF5392" w14:textId="139B69CA" w:rsidR="00D238DE" w:rsidRPr="001F1929" w:rsidRDefault="00D238DE" w:rsidP="00D238DE">
      <w:pPr>
        <w:ind w:left="720"/>
        <w:rPr>
          <w:rFonts w:eastAsiaTheme="minorEastAsia"/>
          <w:sz w:val="28"/>
          <w:szCs w:val="28"/>
        </w:rPr>
      </w:pPr>
      <w:r w:rsidRPr="001F1929">
        <w:rPr>
          <w:rFonts w:eastAsiaTheme="minorEastAsia"/>
          <w:sz w:val="32"/>
          <w:szCs w:val="32"/>
        </w:rPr>
        <w:t xml:space="preserve"> </w:t>
      </w:r>
      <m:oMath>
        <m:f>
          <m:fPr>
            <m:ctrlPr>
              <w:rPr>
                <w:rFonts w:ascii="Cambria Math" w:hAnsi="Cambria Math" w:cstheme="minorHAnsi"/>
                <w:sz w:val="32"/>
                <w:szCs w:val="32"/>
              </w:rPr>
            </m:ctrlPr>
          </m:fPr>
          <m:num>
            <m:r>
              <w:rPr>
                <w:rFonts w:ascii="Cambria Math" w:hAnsi="Cambria Math" w:cstheme="minorHAnsi"/>
                <w:sz w:val="32"/>
                <w:szCs w:val="32"/>
              </w:rPr>
              <m:t>∂L</m:t>
            </m:r>
          </m:num>
          <m:den>
            <m:r>
              <w:rPr>
                <w:rFonts w:ascii="Cambria Math" w:hAnsi="Cambria Math" w:cstheme="minorHAnsi"/>
                <w:sz w:val="32"/>
                <w:szCs w:val="32"/>
              </w:rPr>
              <m:t>∂</m:t>
            </m:r>
            <m:acc>
              <m:accPr>
                <m:ctrlPr>
                  <w:rPr>
                    <w:rFonts w:ascii="Cambria Math" w:hAnsi="Cambria Math" w:cstheme="minorHAnsi"/>
                    <w:sz w:val="32"/>
                    <w:szCs w:val="32"/>
                  </w:rPr>
                </m:ctrlPr>
              </m:accPr>
              <m:e>
                <m:r>
                  <w:rPr>
                    <w:rFonts w:ascii="Cambria Math" w:hAnsi="Cambria Math" w:cstheme="minorHAnsi"/>
                    <w:sz w:val="32"/>
                    <w:szCs w:val="32"/>
                  </w:rPr>
                  <m:t>Y</m:t>
                </m:r>
              </m:e>
            </m:acc>
          </m:den>
        </m:f>
        <m:r>
          <m:rPr>
            <m:sty m:val="p"/>
          </m:rPr>
          <w:rPr>
            <w:rFonts w:ascii="Cambria Math" w:hAnsi="Cambria Math"/>
            <w:sz w:val="32"/>
            <w:szCs w:val="32"/>
          </w:rPr>
          <m:t xml:space="preserve"> =</m:t>
        </m:r>
        <m:d>
          <m:dPr>
            <m:begChr m:val="|"/>
            <m:endChr m:val="|"/>
            <m:ctrlPr>
              <w:rPr>
                <w:rFonts w:ascii="Cambria Math" w:hAnsi="Cambria Math"/>
                <w:sz w:val="32"/>
                <w:szCs w:val="32"/>
              </w:rPr>
            </m:ctrlPr>
          </m:dPr>
          <m:e>
            <m:eqArr>
              <m:eqArrPr>
                <m:ctrlPr>
                  <w:rPr>
                    <w:rFonts w:ascii="Cambria Math" w:hAnsi="Cambria Math"/>
                    <w:i/>
                    <w:sz w:val="32"/>
                    <w:szCs w:val="32"/>
                  </w:rPr>
                </m:ctrlPr>
              </m:eqArrPr>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1</m:t>
                        </m:r>
                      </m:sub>
                    </m:sSub>
                  </m:den>
                </m:f>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2</m:t>
                        </m:r>
                      </m:sub>
                    </m:sSub>
                  </m:den>
                </m:f>
                <m:ctrlPr>
                  <w:rPr>
                    <w:rFonts w:ascii="Cambria Math" w:eastAsia="Cambria Math" w:hAnsi="Cambria Math" w:cs="Cambria Math"/>
                    <w:i/>
                    <w:sz w:val="32"/>
                    <w:szCs w:val="32"/>
                  </w:rPr>
                </m:ctrlPr>
              </m:e>
              <m:e>
                <m:r>
                  <w:rPr>
                    <w:rFonts w:ascii="Cambria Math" w:hAnsi="Cambria Math"/>
                    <w:sz w:val="32"/>
                    <w:szCs w:val="32"/>
                  </w:rPr>
                  <m:t>.</m:t>
                </m:r>
                <m:ctrlPr>
                  <w:rPr>
                    <w:rFonts w:ascii="Cambria Math" w:eastAsia="Cambria Math" w:hAnsi="Cambria Math" w:cs="Cambria Math"/>
                    <w:i/>
                    <w:sz w:val="32"/>
                    <w:szCs w:val="32"/>
                  </w:rPr>
                </m:ctrlPr>
              </m:e>
              <m:e>
                <m:r>
                  <w:rPr>
                    <w:rFonts w:ascii="Cambria Math" w:eastAsia="Cambria Math" w:hAnsi="Cambria Math" w:cs="Cambria Math"/>
                    <w:sz w:val="32"/>
                    <w:szCs w:val="32"/>
                  </w:rPr>
                  <m:t>.</m:t>
                </m:r>
                <m:ctrlPr>
                  <w:rPr>
                    <w:rFonts w:ascii="Cambria Math" w:eastAsia="Cambria Math" w:hAnsi="Cambria Math" w:cs="Cambria Math"/>
                    <w:i/>
                    <w:sz w:val="32"/>
                    <w:szCs w:val="32"/>
                  </w:rPr>
                </m:ctrlPr>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N</m:t>
                        </m:r>
                      </m:sub>
                    </m:sSub>
                  </m:den>
                </m:f>
              </m:e>
            </m:eqArr>
          </m:e>
        </m:d>
      </m:oMath>
    </w:p>
    <w:p w14:paraId="63BE8C41" w14:textId="501BF378" w:rsidR="008329B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5B388EBD" w14:textId="7E7E13E3" w:rsidR="00CE585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den>
          </m:f>
        </m:oMath>
      </m:oMathPara>
    </w:p>
    <w:p w14:paraId="4A231C53" w14:textId="31BC245E" w:rsidR="00414DF7"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10A6F8AF" w14:textId="77777777" w:rsidR="00CE585E" w:rsidRPr="008329BE" w:rsidRDefault="00CE585E" w:rsidP="0028075A">
      <w:pPr>
        <w:rPr>
          <w:rFonts w:eastAsiaTheme="minorEastAsia"/>
        </w:rPr>
      </w:pPr>
    </w:p>
    <w:p w14:paraId="3E83B40E" w14:textId="4929DF44" w:rsidR="008D2D3E" w:rsidRPr="00FF2A73" w:rsidRDefault="008D2D3E" w:rsidP="00414DF7">
      <w:pPr>
        <w:rPr>
          <w:rFonts w:eastAsiaTheme="minorEastAsia"/>
          <w:sz w:val="28"/>
          <w:szCs w:val="28"/>
        </w:rPr>
      </w:pPr>
      <w:r w:rsidRPr="00FF2A73">
        <w:rPr>
          <w:rFonts w:eastAsiaTheme="minorEastAsia"/>
          <w:sz w:val="28"/>
          <w:szCs w:val="28"/>
        </w:rPr>
        <w:lastRenderedPageBreak/>
        <w:t xml:space="preserve"> </w:t>
      </w:r>
      <m:oMath>
        <m:f>
          <m:fPr>
            <m:ctrlPr>
              <w:rPr>
                <w:rFonts w:ascii="Cambria Math" w:hAnsi="Cambria Math" w:cstheme="minorHAnsi"/>
                <w:sz w:val="28"/>
                <w:szCs w:val="28"/>
              </w:rPr>
            </m:ctrlPr>
          </m:fPr>
          <m:num>
            <m:r>
              <w:rPr>
                <w:rFonts w:ascii="Cambria Math" w:hAnsi="Cambria Math" w:cstheme="minorHAnsi"/>
                <w:sz w:val="28"/>
                <w:szCs w:val="28"/>
              </w:rPr>
              <m:t>∂L</m:t>
            </m:r>
          </m:num>
          <m:den>
            <m:r>
              <w:rPr>
                <w:rFonts w:ascii="Cambria Math" w:hAnsi="Cambria Math" w:cstheme="minorHAnsi"/>
                <w:sz w:val="28"/>
                <w:szCs w:val="28"/>
              </w:rPr>
              <m:t>∂</m:t>
            </m:r>
            <m:acc>
              <m:accPr>
                <m:ctrlPr>
                  <w:rPr>
                    <w:rFonts w:ascii="Cambria Math" w:hAnsi="Cambria Math" w:cstheme="minorHAnsi"/>
                    <w:sz w:val="28"/>
                    <w:szCs w:val="28"/>
                  </w:rPr>
                </m:ctrlPr>
              </m:accPr>
              <m:e>
                <m:r>
                  <w:rPr>
                    <w:rFonts w:ascii="Cambria Math" w:hAnsi="Cambria Math" w:cstheme="minorHAnsi"/>
                    <w:sz w:val="28"/>
                    <w:szCs w:val="28"/>
                  </w:rPr>
                  <m:t>Y</m:t>
                </m:r>
              </m:e>
            </m:acc>
          </m:den>
        </m:f>
        <m:r>
          <m:rPr>
            <m:sty m:val="p"/>
          </m:rPr>
          <w:rPr>
            <w:rFonts w:ascii="Cambria Math" w:hAnsi="Cambria Math"/>
            <w:sz w:val="28"/>
            <w:szCs w:val="28"/>
          </w:rPr>
          <m:t xml:space="preserve"> =-</m:t>
        </m:r>
        <m:d>
          <m:dPr>
            <m:begChr m:val="|"/>
            <m:endChr m:val="|"/>
            <m:ctrlPr>
              <w:rPr>
                <w:rFonts w:ascii="Cambria Math" w:hAnsi="Cambria Math"/>
                <w:sz w:val="28"/>
                <w:szCs w:val="28"/>
              </w:rPr>
            </m:ctrlPr>
          </m:dPr>
          <m:e>
            <m:eqArr>
              <m:eqArrPr>
                <m:ctrlPr>
                  <w:rPr>
                    <w:rFonts w:ascii="Cambria Math" w:hAnsi="Cambria Math"/>
                    <w:i/>
                    <w:sz w:val="28"/>
                    <w:szCs w:val="28"/>
                  </w:rPr>
                </m:ctrlPr>
              </m:eqArrPr>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1</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1</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r>
                              <w:rPr>
                                <w:rFonts w:ascii="Cambria Math" w:hAnsi="Cambria Math"/>
                                <w:sz w:val="28"/>
                                <w:szCs w:val="28"/>
                              </w:rPr>
                              <m:t>)</m:t>
                            </m:r>
                          </m:e>
                        </m:func>
                      </m:den>
                    </m:f>
                    <m:ctrlPr>
                      <w:rPr>
                        <w:rFonts w:ascii="Cambria Math" w:hAnsi="Cambria Math"/>
                        <w:i/>
                        <w:sz w:val="28"/>
                        <w:szCs w:val="28"/>
                      </w:rPr>
                    </m:ctrlPr>
                  </m:e>
                </m:d>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2</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2</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r>
                              <w:rPr>
                                <w:rFonts w:ascii="Cambria Math" w:hAnsi="Cambria Math"/>
                                <w:sz w:val="28"/>
                                <w:szCs w:val="28"/>
                              </w:rPr>
                              <m:t>)</m:t>
                            </m:r>
                          </m:e>
                        </m:func>
                      </m:den>
                    </m:f>
                    <m:ctrlPr>
                      <w:rPr>
                        <w:rFonts w:ascii="Cambria Math" w:hAnsi="Cambria Math"/>
                        <w:i/>
                        <w:sz w:val="28"/>
                        <w:szCs w:val="28"/>
                      </w:rPr>
                    </m:ctrlPr>
                  </m:e>
                </m:d>
                <m:ctrlPr>
                  <w:rPr>
                    <w:rFonts w:ascii="Cambria Math" w:eastAsia="Cambria Math" w:hAnsi="Cambria Math" w:cs="Cambria Math"/>
                    <w:i/>
                    <w:sz w:val="28"/>
                    <w:szCs w:val="28"/>
                  </w:rPr>
                </m:ctrlPr>
              </m:e>
              <m:e>
                <m:r>
                  <w:rPr>
                    <w:rFonts w:ascii="Cambria Math" w:hAnsi="Cambria Math"/>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N</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N</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r>
                              <w:rPr>
                                <w:rFonts w:ascii="Cambria Math" w:hAnsi="Cambria Math"/>
                                <w:sz w:val="28"/>
                                <w:szCs w:val="28"/>
                              </w:rPr>
                              <m:t>)</m:t>
                            </m:r>
                          </m:e>
                        </m:func>
                      </m:den>
                    </m:f>
                    <m:ctrlPr>
                      <w:rPr>
                        <w:rFonts w:ascii="Cambria Math" w:hAnsi="Cambria Math"/>
                        <w:i/>
                        <w:sz w:val="28"/>
                        <w:szCs w:val="28"/>
                      </w:rPr>
                    </m:ctrlPr>
                  </m:e>
                </m:d>
              </m:e>
            </m:eqArr>
          </m:e>
        </m:d>
      </m:oMath>
    </w:p>
    <w:p w14:paraId="014059C1" w14:textId="77777777" w:rsidR="003E01ED" w:rsidRDefault="003E01ED" w:rsidP="00414DF7">
      <w:pPr>
        <w:rPr>
          <w:rFonts w:eastAsiaTheme="minorEastAsia"/>
        </w:rPr>
      </w:pPr>
    </w:p>
    <w:p w14:paraId="427E6534" w14:textId="615F6FCC" w:rsidR="003E01ED" w:rsidRDefault="003E01ED" w:rsidP="00063896">
      <w:pPr>
        <w:pStyle w:val="Heading4"/>
      </w:pPr>
      <w:bookmarkStart w:id="351" w:name="_Toc197804712"/>
      <w:r>
        <w:t>Sigmoid Activation Function</w:t>
      </w:r>
      <w:bookmarkEnd w:id="351"/>
      <w:r>
        <w:t xml:space="preserve"> </w:t>
      </w:r>
    </w:p>
    <w:p w14:paraId="05FD63BF" w14:textId="77777777" w:rsidR="003E01ED" w:rsidRPr="00806EB7" w:rsidRDefault="003E01ED" w:rsidP="003E01ED"/>
    <w:bookmarkStart w:id="352" w:name="_Hlk195603464"/>
    <w:p w14:paraId="64E8406B" w14:textId="77777777" w:rsidR="003E01ED" w:rsidRPr="00806EB7" w:rsidRDefault="00000000" w:rsidP="003E01ED">
      <w:pPr>
        <w:ind w:left="360"/>
        <w:rPr>
          <w:sz w:val="24"/>
          <w:szCs w:val="24"/>
        </w:rPr>
      </w:pPr>
      <m:oMath>
        <m:acc>
          <m:accPr>
            <m:ctrlPr>
              <w:rPr>
                <w:rFonts w:ascii="Cambria Math" w:hAnsi="Cambria Math"/>
                <w:kern w:val="2"/>
                <w:sz w:val="24"/>
                <w:szCs w:val="24"/>
                <w14:ligatures w14:val="standardContextual"/>
              </w:rPr>
            </m:ctrlPr>
          </m:accPr>
          <m:e>
            <w:bookmarkStart w:id="353" w:name="_Hlk195603424"/>
            <m:r>
              <w:rPr>
                <w:rFonts w:ascii="Cambria Math" w:hAnsi="Cambria Math"/>
                <w:kern w:val="2"/>
                <w:sz w:val="24"/>
                <w:szCs w:val="24"/>
                <w14:ligatures w14:val="standardContextual"/>
              </w:rPr>
              <m:t>Y</m:t>
            </m:r>
            <w:bookmarkEnd w:id="353"/>
          </m:e>
        </m:acc>
        <w:bookmarkEnd w:id="352"/>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3E01ED" w:rsidRPr="00806EB7">
        <w:rPr>
          <w:rFonts w:eastAsiaTheme="minorEastAsia"/>
          <w:kern w:val="2"/>
          <w:sz w:val="24"/>
          <w:szCs w:val="24"/>
          <w14:ligatures w14:val="standardContextual"/>
        </w:rPr>
        <w:t xml:space="preserve">  </w:t>
      </w:r>
      <w:r w:rsidR="003E01ED"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3E01ED" w:rsidRPr="00806EB7">
        <w:rPr>
          <w:sz w:val="24"/>
          <w:szCs w:val="24"/>
        </w:rPr>
        <w:t xml:space="preserve"> </w:t>
      </w:r>
      <w:r w:rsidR="003E01ED" w:rsidRPr="00806EB7">
        <w:rPr>
          <w:rFonts w:cstheme="minorHAnsi"/>
          <w:sz w:val="24"/>
          <w:szCs w:val="24"/>
        </w:rPr>
        <w:t>є</w:t>
      </w:r>
      <w:r w:rsidR="003E01ED"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3CFC4541" w14:textId="77777777" w:rsidR="003E01ED" w:rsidRPr="00064ABF" w:rsidRDefault="00000000" w:rsidP="00921E56">
      <w:pPr>
        <w:ind w:left="72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p>
    <w:p w14:paraId="34F9962C" w14:textId="77777777" w:rsidR="003E01ED" w:rsidRPr="00064AB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m:oMathPara>
    </w:p>
    <w:p w14:paraId="6602DB5E" w14:textId="77777777" w:rsidR="003E01ED" w:rsidRPr="002D5DF1"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p w14:paraId="16A686A2" w14:textId="77777777" w:rsidR="003E01ED" w:rsidRPr="00D87C2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1</m:t>
          </m:r>
        </m:oMath>
      </m:oMathPara>
    </w:p>
    <w:p w14:paraId="0D87B465" w14:textId="77777777" w:rsidR="003E01ED" w:rsidRPr="009352DC" w:rsidRDefault="00000000" w:rsidP="00921E56">
      <w:pPr>
        <w:ind w:left="72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p>
    <w:p w14:paraId="2A203B5E" w14:textId="77777777" w:rsidR="003E01ED" w:rsidRPr="00806EB7" w:rsidRDefault="00000000" w:rsidP="00921E56">
      <w:pPr>
        <w:ind w:left="72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25157F06" w14:textId="77777777" w:rsidR="00B84304" w:rsidRDefault="00B84304" w:rsidP="00B84304">
      <w:pPr>
        <w:pStyle w:val="Heading4"/>
        <w:rPr>
          <w:rFonts w:eastAsiaTheme="minorEastAsia"/>
          <w:b w:val="0"/>
          <w:bCs/>
          <w:color w:val="000000" w:themeColor="text1"/>
          <w:szCs w:val="28"/>
        </w:rPr>
      </w:pPr>
      <w:bookmarkStart w:id="354" w:name="_Toc197804713"/>
      <w:r>
        <w:t xml:space="preserve">Compute Jacobian of sigmoid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354"/>
      <w:r>
        <w:rPr>
          <w:rFonts w:eastAsiaTheme="minorEastAsia"/>
          <w:bCs/>
          <w:color w:val="000000" w:themeColor="text1"/>
          <w:szCs w:val="28"/>
        </w:rPr>
        <w:t xml:space="preserve">  </w:t>
      </w:r>
    </w:p>
    <w:p w14:paraId="35755C68" w14:textId="77777777" w:rsidR="00B84304" w:rsidRDefault="00000000" w:rsidP="00B84304">
      <w:pPr>
        <w:ind w:left="1440"/>
        <w:jc w:val="center"/>
        <w:rPr>
          <w:sz w:val="24"/>
          <w:szCs w:val="24"/>
        </w:rPr>
      </w:pPr>
      <m:oMathPara>
        <m:oMathParaPr>
          <m:jc m:val="left"/>
        </m:oMathParaPr>
        <m:oMath>
          <m:sSub>
            <m:sSubPr>
              <m:ctrlPr>
                <w:rPr>
                  <w:rFonts w:ascii="Cambria Math" w:hAnsi="Cambria Math"/>
                  <w:sz w:val="24"/>
                  <w:szCs w:val="24"/>
                </w:rPr>
              </m:ctrlPr>
            </m:sSubPr>
            <m:e>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7266C9A2" w14:textId="77777777" w:rsidR="00B84304" w:rsidRDefault="00B84304" w:rsidP="00B84304">
      <w:pPr>
        <w:ind w:left="1440"/>
      </w:pPr>
    </w:p>
    <w:p w14:paraId="6C525378" w14:textId="77777777" w:rsidR="00B84304" w:rsidRDefault="00B84304" w:rsidP="00B84304">
      <w:r>
        <w:t>For diagonal terms i=j</w:t>
      </w:r>
    </w:p>
    <w:p w14:paraId="2D591A1B" w14:textId="77777777" w:rsidR="00B84304" w:rsidRDefault="00B84304" w:rsidP="00B84304">
      <w:pPr>
        <w:ind w:left="1440"/>
        <w:jc w:val="both"/>
      </w:pPr>
    </w:p>
    <w:p w14:paraId="4E4B4CDB" w14:textId="77777777" w:rsidR="00B84304" w:rsidRDefault="00000000" w:rsidP="00B84304">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w:bookmarkStart w:id="355" w:name="_Hlk195384242"/>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55"/>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p>
    <w:p w14:paraId="39D05F9A" w14:textId="77777777" w:rsidR="00B84304" w:rsidRDefault="00B84304" w:rsidP="00B84304"/>
    <w:p w14:paraId="09F05BF5" w14:textId="77777777" w:rsidR="00B84304" w:rsidRDefault="00B84304" w:rsidP="00B84304">
      <w:r>
        <w:t>For  terms i</w:t>
      </w:r>
      <m:oMath>
        <m:r>
          <w:rPr>
            <w:rFonts w:ascii="Cambria Math" w:hAnsi="Cambria Math"/>
          </w:rPr>
          <m:t>≠</m:t>
        </m:r>
      </m:oMath>
      <w:r>
        <w:t>j</w:t>
      </w:r>
    </w:p>
    <w:p w14:paraId="650484A4" w14:textId="77777777" w:rsidR="00B84304" w:rsidRDefault="00B84304" w:rsidP="00B84304"/>
    <w:p w14:paraId="79618215" w14:textId="77777777" w:rsidR="00B84304" w:rsidRDefault="00000000" w:rsidP="00B84304">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oMath>
      <w:r w:rsidR="00B84304">
        <w:rPr>
          <w:rFonts w:eastAsiaTheme="minorEastAsia" w:cstheme="minorHAnsi"/>
          <w:sz w:val="24"/>
          <w:szCs w:val="24"/>
        </w:rPr>
        <w:t>0</w:t>
      </w:r>
    </w:p>
    <w:p w14:paraId="2CC85F29" w14:textId="77777777" w:rsidR="00B84304" w:rsidRDefault="00000000" w:rsidP="00B84304">
      <w:pPr>
        <w:ind w:left="1440"/>
        <w:jc w:val="center"/>
        <w:rPr>
          <w:rFonts w:eastAsiaTheme="minorEastAsia"/>
          <w:sz w:val="24"/>
          <w:szCs w:val="24"/>
        </w:rPr>
      </w:pPr>
      <m:oMathPara>
        <m:oMathParaPr>
          <m:jc m:val="left"/>
        </m:oMathParaPr>
        <m:oMath>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1DF7615E" w14:textId="77777777" w:rsidR="00B84304" w:rsidRDefault="00B84304" w:rsidP="00FF2144">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356" w:name="_Hlk195384151"/>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w:bookmarkEnd w:id="356"/>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365F12D7" w14:textId="77777777" w:rsidR="00B84304" w:rsidRDefault="00B84304" w:rsidP="00B84304">
      <w:pPr>
        <w:ind w:left="1440"/>
      </w:pP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786284B7" w14:textId="77777777" w:rsidR="00B84304" w:rsidRDefault="00B84304" w:rsidP="00B84304">
      <w:pPr>
        <w:ind w:left="1440"/>
      </w:pPr>
      <w:r>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6F93DD1" w14:textId="768A4CAD" w:rsidR="003E01ED" w:rsidRDefault="00000000" w:rsidP="00B84304">
      <m:oMathPara>
        <m:oMath>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w:bookmarkStart w:id="357" w:name="_Hlk195527784"/>
                      <m:acc>
                        <m:accPr>
                          <m:ctrlPr>
                            <w:rPr>
                              <w:rFonts w:ascii="Cambria Math" w:hAnsi="Cambria Math" w:cstheme="minorHAnsi"/>
                              <w:sz w:val="24"/>
                              <w:szCs w:val="24"/>
                            </w:rPr>
                          </m:ctrlPr>
                        </m:accPr>
                        <m:e>
                          <m:r>
                            <w:rPr>
                              <w:rFonts w:ascii="Cambria Math" w:hAnsi="Cambria Math" w:cstheme="minorHAnsi"/>
                              <w:sz w:val="24"/>
                              <w:szCs w:val="24"/>
                            </w:rPr>
                            <m:t>Y</m:t>
                          </m:r>
                        </m:e>
                      </m:acc>
                      <w:bookmarkEnd w:id="357"/>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sz w:val="24"/>
                          <w:szCs w:val="24"/>
                        </w:rPr>
                        <m:t>J</m:t>
                      </m:r>
                    </m:e>
                    <m:sub>
                      <m:acc>
                        <m:accPr>
                          <m:ctrlPr>
                            <w:rPr>
                              <w:rFonts w:ascii="Cambria Math" w:hAnsi="Cambria Math" w:cs="Times New Roman"/>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260EDC8" w14:textId="77777777" w:rsidR="003E01ED" w:rsidRPr="003E01ED" w:rsidRDefault="003E01ED" w:rsidP="003E01ED"/>
    <w:p w14:paraId="1E403570" w14:textId="77777777" w:rsidR="0028075A" w:rsidRDefault="0028075A" w:rsidP="0028075A"/>
    <w:p w14:paraId="52847DF6" w14:textId="36FCE9B0" w:rsidR="001366FF" w:rsidRDefault="001366FF" w:rsidP="001366FF">
      <w:pPr>
        <w:pStyle w:val="Heading4"/>
      </w:pPr>
      <w:bookmarkStart w:id="358" w:name="_Toc197804714"/>
      <w:r>
        <w:t xml:space="preserve">Compute </w:t>
      </w:r>
      <w:bookmarkStart w:id="359" w:name="_Hlk195384101"/>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Z</m:t>
            </m:r>
          </m:den>
        </m:f>
      </m:oMath>
      <w:bookmarkEnd w:id="358"/>
    </w:p>
    <w:p w14:paraId="432979E5" w14:textId="77777777" w:rsidR="0066695E" w:rsidRDefault="0066695E" w:rsidP="0066695E"/>
    <w:p w14:paraId="4AB21CB1" w14:textId="77777777" w:rsidR="0066695E" w:rsidRPr="0085212F" w:rsidRDefault="00000000" w:rsidP="0066695E">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1E0A127A" w14:textId="6484ACF3" w:rsidR="0066695E" w:rsidRPr="0066695E" w:rsidRDefault="00000000" w:rsidP="0066695E">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rPr>
              </m:ctrlPr>
            </m:dPr>
            <m:e>
              <m:eqArr>
                <m:eqArrPr>
                  <m:ctrlPr>
                    <w:rPr>
                      <w:rFonts w:ascii="Cambria Math" w:hAnsi="Cambria Math"/>
                      <w:i/>
                    </w:rPr>
                  </m:ctrlPr>
                </m:eqArrPr>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1</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2</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hAnsi="Cambria Math"/>
                                  <w:sz w:val="24"/>
                                  <w:szCs w:val="24"/>
                                </w:rPr>
                                <m:t>)</m:t>
                              </m:r>
                            </m:e>
                          </m:func>
                        </m:den>
                      </m:f>
                      <m:ctrlPr>
                        <w:rPr>
                          <w:rFonts w:ascii="Cambria Math" w:hAnsi="Cambria Math"/>
                          <w:i/>
                          <w:sz w:val="24"/>
                          <w:szCs w:val="24"/>
                        </w:rPr>
                      </m:ctrlPr>
                    </m:e>
                  </m:d>
                  <m:ctrlPr>
                    <w:rPr>
                      <w:rFonts w:ascii="Cambria Math" w:eastAsia="Cambria Math" w:hAnsi="Cambria Math" w:cs="Cambria Math"/>
                      <w:i/>
                    </w:rPr>
                  </m:ctrlPr>
                </m:e>
                <m:e>
                  <m:r>
                    <w:rPr>
                      <w:rFonts w:ascii="Cambria Math" w:hAnsi="Cambria Math"/>
                      <w:sz w:val="24"/>
                      <w:szCs w:val="24"/>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N</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qArr>
            </m:e>
          </m:d>
        </m:oMath>
      </m:oMathPara>
    </w:p>
    <w:p w14:paraId="34745890" w14:textId="77777777" w:rsidR="00292EB7" w:rsidRPr="00292EB7" w:rsidRDefault="00292EB7" w:rsidP="00292EB7"/>
    <w:bookmarkStart w:id="360" w:name="_Hlk195384212"/>
    <w:bookmarkEnd w:id="359"/>
    <w:p w14:paraId="423DA0D6" w14:textId="002EB6F3" w:rsidR="001366FF" w:rsidRPr="005C1475" w:rsidRDefault="00000000" w:rsidP="00936F4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w:bookmarkStart w:id="361" w:name="_Hlk195384308"/>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361"/>
            </m:den>
          </m:f>
          <w:bookmarkEnd w:id="360"/>
          <m:r>
            <w:rPr>
              <w:rFonts w:ascii="Cambria Math" w:hAnsi="Cambria Math"/>
            </w:rPr>
            <m:t xml:space="preserve">= </m:t>
          </m:r>
          <m:f>
            <m:fPr>
              <m:ctrlPr>
                <w:rPr>
                  <w:rFonts w:ascii="Cambria Math" w:hAnsi="Cambria Math"/>
                </w:rPr>
              </m:ctrlPr>
            </m:fPr>
            <m:num>
              <m:r>
                <w:rPr>
                  <w:rFonts w:ascii="Cambria Math" w:hAnsi="Cambria Math"/>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f>
            <m:fPr>
              <m:ctrlPr>
                <w:rPr>
                  <w:rFonts w:ascii="Cambria Math" w:hAnsi="Cambria Math"/>
                </w:rPr>
              </m:ctrlPr>
            </m:fPr>
            <m:num>
              <m:r>
                <w:rPr>
                  <w:rFonts w:ascii="Cambria Math" w:hAnsi="Cambria Math"/>
                </w:rPr>
                <m:t>∂L</m:t>
              </m:r>
            </m:num>
            <m:den>
              <m:r>
                <w:rPr>
                  <w:rFonts w:ascii="Cambria Math" w:hAnsi="Cambria Math"/>
                </w:rPr>
                <m:t>∂</m:t>
              </m:r>
              <w:bookmarkStart w:id="362" w:name="_Hlk195384281"/>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62"/>
            </m:den>
          </m:f>
          <m:r>
            <w:rPr>
              <w:rFonts w:ascii="Cambria Math" w:hAnsi="Cambria Math"/>
            </w:rPr>
            <m:t xml:space="preserve"> </m:t>
          </m:r>
        </m:oMath>
      </m:oMathPara>
    </w:p>
    <w:p w14:paraId="05B4D2C3" w14:textId="77F715BA" w:rsidR="001366FF" w:rsidRPr="009A0710" w:rsidRDefault="00000000" w:rsidP="00D12326">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2BCAA6BD" w14:textId="58B87178" w:rsidR="009A0710" w:rsidRPr="00963CA9"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635794E2" w14:textId="4A174954" w:rsidR="00963CA9" w:rsidRPr="008B24BF"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oMath>
      </m:oMathPara>
    </w:p>
    <w:p w14:paraId="109E446D" w14:textId="54CDB14A" w:rsidR="008B24BF" w:rsidRPr="008B24BF" w:rsidRDefault="00000000" w:rsidP="008B24BF">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oMath>
      </m:oMathPara>
    </w:p>
    <w:p w14:paraId="3E73F3A3" w14:textId="091DB5A3" w:rsidR="00232C25" w:rsidRPr="008B24BF" w:rsidRDefault="00000000" w:rsidP="00232C25">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oMath>
      </m:oMathPara>
    </w:p>
    <w:p w14:paraId="239909F7" w14:textId="2780A322" w:rsidR="008B24BF" w:rsidRPr="00963CA9" w:rsidRDefault="00000000" w:rsidP="009A0710">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3F51DF41" w14:textId="77777777" w:rsidR="005B2C72" w:rsidRDefault="005B2C72" w:rsidP="005B2C72">
      <w:pPr>
        <w:pStyle w:val="Heading4"/>
        <w:rPr>
          <w:b w:val="0"/>
          <w:bCs/>
          <w:color w:val="000000" w:themeColor="text1"/>
        </w:rPr>
      </w:pPr>
      <w:bookmarkStart w:id="363" w:name="_Toc197804715"/>
      <w:r>
        <w:lastRenderedPageBreak/>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63"/>
      <w:r>
        <w:rPr>
          <w:bCs/>
          <w:color w:val="000000" w:themeColor="text1"/>
        </w:rPr>
        <w:t xml:space="preserve"> </w:t>
      </w:r>
    </w:p>
    <w:p w14:paraId="5554F512" w14:textId="77777777" w:rsidR="005B2C72" w:rsidRPr="00F83AAD" w:rsidRDefault="005B2C72" w:rsidP="005B2C72">
      <w:pPr>
        <w:ind w:left="954"/>
      </w:pPr>
      <w:r w:rsidRPr="00F83AAD">
        <w:t>Z = WX+b</w:t>
      </w:r>
    </w:p>
    <w:p w14:paraId="45EFE7F0" w14:textId="77777777" w:rsidR="005B2C72" w:rsidRPr="00F83AAD" w:rsidRDefault="00000000" w:rsidP="005B2C72">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m:oMathPara>
    </w:p>
    <w:p w14:paraId="1FA1CDDD" w14:textId="77777777" w:rsidR="005B2C72" w:rsidRPr="00F83AAD" w:rsidRDefault="00000000" w:rsidP="005B2C72">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634B70" w14:textId="77777777" w:rsidR="005B2C72" w:rsidRPr="002E0ABC" w:rsidRDefault="00000000" w:rsidP="005B2C7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5C0D36BA" w14:textId="5E97619B" w:rsidR="002E0ABC" w:rsidRPr="002E0ABC" w:rsidRDefault="00000000" w:rsidP="002E0ABC">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w:bookmarkStart w:id="364" w:name="_Hlk195524795"/>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64"/>
    </w:p>
    <w:p w14:paraId="3F84C80B" w14:textId="17B1F5D2" w:rsidR="00EC1750" w:rsidRDefault="00EC1750" w:rsidP="00EC1750">
      <w:pPr>
        <w:pStyle w:val="Heading4"/>
        <w:rPr>
          <w:b w:val="0"/>
          <w:bCs/>
          <w:color w:val="000000" w:themeColor="text1"/>
        </w:rPr>
      </w:pPr>
      <w:bookmarkStart w:id="365" w:name="_Toc19780471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365"/>
      <w:r>
        <w:rPr>
          <w:bCs/>
          <w:color w:val="000000" w:themeColor="text1"/>
        </w:rPr>
        <w:t xml:space="preserve"> </w:t>
      </w:r>
    </w:p>
    <w:p w14:paraId="63FB1B65" w14:textId="77777777" w:rsidR="00EC1750" w:rsidRPr="00F83AAD" w:rsidRDefault="00EC1750" w:rsidP="00EC1750">
      <w:pPr>
        <w:ind w:left="954"/>
      </w:pPr>
      <w:r w:rsidRPr="00F83AAD">
        <w:t>Z = WX+b</w:t>
      </w:r>
    </w:p>
    <w:p w14:paraId="6859183C" w14:textId="04C005E4" w:rsidR="00644BF9" w:rsidRPr="00F83AAD" w:rsidRDefault="00000000" w:rsidP="00644BF9">
      <w:pPr>
        <w:ind w:left="954"/>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3D03A6A4" w14:textId="6C2A2061" w:rsidR="00644BF9" w:rsidRDefault="00644BF9" w:rsidP="00644BF9">
      <w:pPr>
        <w:ind w:left="954"/>
        <w:rPr>
          <w:rFonts w:eastAsiaTheme="minorEastAsia"/>
        </w:rPr>
      </w:pPr>
    </w:p>
    <w:p w14:paraId="0E73BD1A" w14:textId="09E3D912" w:rsidR="00296F39" w:rsidRPr="00296F39"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r>
            <w:rPr>
              <w:rFonts w:ascii="Cambria Math" w:hAnsi="Cambria Math"/>
            </w:rPr>
            <m:t>=1</m:t>
          </m:r>
        </m:oMath>
      </m:oMathPara>
    </w:p>
    <w:p w14:paraId="501CAA2F" w14:textId="44624AAA" w:rsidR="00644BF9" w:rsidRPr="002E0ABC"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oMath>
      </m:oMathPara>
    </w:p>
    <w:p w14:paraId="76B9A749" w14:textId="00F92A12" w:rsidR="00644BF9" w:rsidRPr="00493B0D"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0B0DDE0D" w14:textId="77777777" w:rsidR="00493B0D" w:rsidRPr="002E0ABC" w:rsidRDefault="00493B0D" w:rsidP="00644BF9">
      <w:pPr>
        <w:ind w:left="954"/>
        <w:rPr>
          <w:rFonts w:eastAsiaTheme="minorEastAsia"/>
        </w:rPr>
      </w:pPr>
    </w:p>
    <w:p w14:paraId="27748BEB" w14:textId="77777777" w:rsidR="004A11CD" w:rsidRDefault="004A11CD" w:rsidP="004A11CD">
      <w:pPr>
        <w:pStyle w:val="Heading4"/>
      </w:pPr>
      <w:bookmarkStart w:id="366" w:name="_Toc197804717"/>
      <w:r>
        <w:t>Updated Parameters (Gradient Descent)</w:t>
      </w:r>
      <w:bookmarkEnd w:id="366"/>
    </w:p>
    <w:p w14:paraId="3D2890F6" w14:textId="77777777" w:rsidR="004A11CD" w:rsidRDefault="004A11CD" w:rsidP="004A11CD">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536CCB4C" w14:textId="625AE37F" w:rsidR="00CC5A5A" w:rsidRPr="00C63B3E" w:rsidRDefault="00EE404D" w:rsidP="004A11CD">
      <w:pPr>
        <w:ind w:left="1440"/>
        <w:rPr>
          <w:sz w:val="24"/>
          <w:szCs w:val="24"/>
        </w:rPr>
      </w:pPr>
      <w:r w:rsidRPr="00C63B3E">
        <w:rPr>
          <w:sz w:val="24"/>
          <w:szCs w:val="24"/>
        </w:rPr>
        <w:t xml:space="preserve">W = W -α </w:t>
      </w:r>
      <w:bookmarkStart w:id="367" w:name="_Hlk195524823"/>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w:bookmarkEnd w:id="367"/>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584DF7FF" w14:textId="77777777" w:rsidR="004A11CD" w:rsidRDefault="004A11CD" w:rsidP="004A11CD">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DADF138" w14:textId="5C0DB725" w:rsidR="00EE404D" w:rsidRDefault="00EE404D" w:rsidP="00EE404D">
      <w:pPr>
        <w:ind w:left="1440"/>
        <w:rPr>
          <w:rFonts w:eastAsiaTheme="minorEastAsia"/>
        </w:rPr>
      </w:pPr>
      <w:r w:rsidRPr="00C63B3E">
        <w:rPr>
          <w:sz w:val="24"/>
          <w:szCs w:val="24"/>
        </w:rPr>
        <w:lastRenderedPageBreak/>
        <w:t xml:space="preserve">b = b - α </w:t>
      </w:r>
      <w:bookmarkStart w:id="368" w:name="_Hlk195526965"/>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368"/>
    </w:p>
    <w:p w14:paraId="0FFB0C64" w14:textId="77777777" w:rsidR="00A22663" w:rsidRDefault="00A22663" w:rsidP="00A22663">
      <w:pPr>
        <w:ind w:left="1440"/>
        <w:rPr>
          <w:sz w:val="24"/>
          <w:szCs w:val="24"/>
        </w:rPr>
      </w:pPr>
      <w:r>
        <w:t xml:space="preserve">where </w:t>
      </w:r>
      <w:r w:rsidRPr="00C63B3E">
        <w:rPr>
          <w:sz w:val="24"/>
          <w:szCs w:val="24"/>
        </w:rPr>
        <w:t>α</w:t>
      </w:r>
      <w:r>
        <w:rPr>
          <w:sz w:val="24"/>
          <w:szCs w:val="24"/>
        </w:rPr>
        <w:t xml:space="preserve"> is the learning rate.</w:t>
      </w:r>
    </w:p>
    <w:p w14:paraId="1E1B357A" w14:textId="4B22D7E2" w:rsidR="00EE404D" w:rsidRPr="00C63B3E" w:rsidRDefault="00EA25AB" w:rsidP="004A11CD">
      <w:pPr>
        <w:ind w:left="1440"/>
        <w:rPr>
          <w:sz w:val="24"/>
          <w:szCs w:val="24"/>
        </w:rPr>
      </w:pPr>
      <w:r>
        <w:rPr>
          <w:sz w:val="24"/>
          <w:szCs w:val="24"/>
        </w:rPr>
        <w:t xml:space="preserve">multiple elements of Y could be </w:t>
      </w:r>
      <w:r w:rsidR="007C3CFC">
        <w:rPr>
          <w:sz w:val="24"/>
          <w:szCs w:val="24"/>
        </w:rPr>
        <w:t xml:space="preserve">1, so multiple rows of W get updated in the positive direction. </w:t>
      </w:r>
    </w:p>
    <w:p w14:paraId="270F2DA9" w14:textId="5CC53639" w:rsidR="002E0ABC" w:rsidRDefault="006712E8" w:rsidP="006712E8">
      <w:pPr>
        <w:pStyle w:val="Heading3"/>
      </w:pPr>
      <w:bookmarkStart w:id="369" w:name="_Toc197804718"/>
      <w:r>
        <w:t xml:space="preserve">Example </w:t>
      </w:r>
      <w:r w:rsidR="00B10FED">
        <w:t>softmax with cross entropy</w:t>
      </w:r>
      <w:bookmarkEnd w:id="369"/>
    </w:p>
    <w:p w14:paraId="3FE7FEEB" w14:textId="1C4075A8" w:rsidR="00B10FED" w:rsidRDefault="00B10FED" w:rsidP="00B10FED">
      <w:pPr>
        <w:pStyle w:val="Heading4"/>
      </w:pPr>
      <w:bookmarkStart w:id="370" w:name="_Toc197804719"/>
      <w:bookmarkStart w:id="371" w:name="_Hlk195527316"/>
      <w:r>
        <w:t>Scenario</w:t>
      </w:r>
      <w:bookmarkEnd w:id="370"/>
    </w:p>
    <w:bookmarkEnd w:id="371"/>
    <w:p w14:paraId="72CEE862" w14:textId="1B227F1D" w:rsidR="00FD6DB9" w:rsidRDefault="00FD6DB9" w:rsidP="0084034D">
      <w:pPr>
        <w:ind w:left="720"/>
      </w:pPr>
      <w:r>
        <w:t>We have 3 classes: dog, cat, Rabbit</w:t>
      </w:r>
    </w:p>
    <w:p w14:paraId="35EB1A1D" w14:textId="010F21CC" w:rsidR="00181DE3" w:rsidRDefault="00181DE3" w:rsidP="0084034D">
      <w:pPr>
        <w:ind w:left="720"/>
      </w:pPr>
      <w:r>
        <w:t>Input feature :</w:t>
      </w:r>
    </w:p>
    <w:p w14:paraId="03351EBE" w14:textId="6BD4B65A" w:rsidR="00181DE3" w:rsidRPr="00954771" w:rsidRDefault="000F5EA4" w:rsidP="00954771">
      <w:pPr>
        <w:ind w:left="1440"/>
        <w:rPr>
          <w:rFonts w:eastAsiaTheme="minorEastAsia"/>
        </w:rPr>
      </w:pPr>
      <w:bookmarkStart w:id="372" w:name="_Hlk195527375"/>
      <m:oMathPara>
        <m:oMathParaPr>
          <m:jc m:val="left"/>
        </m:oMathParaPr>
        <m:oMath>
          <m:r>
            <w:rPr>
              <w:rFonts w:ascii="Cambria Math" w:hAnsi="Cambria Math"/>
            </w:rPr>
            <m:t>X=</m:t>
          </m:r>
          <w:bookmarkStart w:id="373" w:name="_Hlk195527518"/>
          <w:bookmarkStart w:id="374" w:name="_Hlk195527191"/>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bookmarkEnd w:id="373"/>
    </w:p>
    <w:p w14:paraId="498F9F1F" w14:textId="4743AA78" w:rsidR="006032C7" w:rsidRPr="006032C7" w:rsidRDefault="006032C7" w:rsidP="00954771">
      <w:pPr>
        <w:ind w:left="1440"/>
        <w:rPr>
          <w:rFonts w:eastAsiaTheme="minorEastAsia"/>
        </w:rPr>
      </w:pPr>
      <w:bookmarkStart w:id="375" w:name="_Hlk195527496"/>
      <w:bookmarkEnd w:id="372"/>
      <w:bookmarkEnd w:id="374"/>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7EB06D6E" w14:textId="7E4894F1" w:rsidR="0084034D" w:rsidRDefault="00E76912" w:rsidP="0084034D">
      <w:pPr>
        <w:pStyle w:val="Heading4"/>
      </w:pPr>
      <w:bookmarkStart w:id="376" w:name="_Toc197804720"/>
      <w:bookmarkEnd w:id="375"/>
      <w:r>
        <w:t>Softmax + on-Hot Cross Entropy</w:t>
      </w:r>
      <w:bookmarkEnd w:id="376"/>
    </w:p>
    <w:p w14:paraId="0A345A99" w14:textId="77777777" w:rsidR="00646D17" w:rsidRDefault="00646D17" w:rsidP="00646D17"/>
    <w:p w14:paraId="39AD5C52" w14:textId="286483F7" w:rsidR="002965E1" w:rsidRPr="00EA656D" w:rsidRDefault="002965E1" w:rsidP="008E6DB2">
      <w:pPr>
        <w:pStyle w:val="ListParagraph"/>
        <w:numPr>
          <w:ilvl w:val="0"/>
          <w:numId w:val="5"/>
        </w:numPr>
        <w:rPr>
          <w:b/>
          <w:bCs/>
          <w:u w:val="single"/>
        </w:rPr>
      </w:pPr>
      <w:r w:rsidRPr="00EA656D">
        <w:rPr>
          <w:b/>
          <w:bCs/>
          <w:u w:val="single"/>
        </w:rPr>
        <w:t xml:space="preserve">Assume </w:t>
      </w:r>
    </w:p>
    <w:p w14:paraId="4348D83B" w14:textId="117CE8B5" w:rsidR="002965E1" w:rsidRDefault="00FE2836" w:rsidP="002965E1">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oMath>
      <w:r>
        <w:rPr>
          <w:rFonts w:eastAsiaTheme="minorEastAsia"/>
        </w:rPr>
        <w:t xml:space="preserve">  true label Cat</w:t>
      </w:r>
    </w:p>
    <w:p w14:paraId="32002B73" w14:textId="3ACEB1E1" w:rsidR="002965E1" w:rsidRPr="00EA656D" w:rsidRDefault="00EC2AAD" w:rsidP="008E6DB2">
      <w:pPr>
        <w:pStyle w:val="ListParagraph"/>
        <w:numPr>
          <w:ilvl w:val="0"/>
          <w:numId w:val="5"/>
        </w:numPr>
        <w:rPr>
          <w:b/>
          <w:bCs/>
          <w:u w:val="single"/>
        </w:rPr>
      </w:pPr>
      <w:r w:rsidRPr="00EA656D">
        <w:rPr>
          <w:b/>
          <w:bCs/>
          <w:u w:val="single"/>
        </w:rPr>
        <w:t xml:space="preserve">Compute </w:t>
      </w:r>
      <w:r w:rsidR="00263D24" w:rsidRPr="00EA656D">
        <w:rPr>
          <w:b/>
          <w:bCs/>
          <w:u w:val="single"/>
        </w:rPr>
        <w:t>Z = WX</w:t>
      </w:r>
    </w:p>
    <w:p w14:paraId="5E81B67E" w14:textId="31629F47" w:rsidR="00263D24" w:rsidRPr="006032C7" w:rsidRDefault="00263D24" w:rsidP="00263D24">
      <w:pPr>
        <w:ind w:left="1440"/>
        <w:rPr>
          <w:rFonts w:eastAsiaTheme="minorEastAsia"/>
        </w:rPr>
      </w:pPr>
      <w:r>
        <w:rPr>
          <w:rFonts w:eastAsiaTheme="minorEastAsia"/>
        </w:rPr>
        <w:t>Z=</w:t>
      </w:r>
      <w:bookmarkStart w:id="377" w:name="_Hlk195527547"/>
      <m:oMath>
        <m:d>
          <m:dPr>
            <m:begChr m:val="|"/>
            <m:endChr m:val="|"/>
            <m:ctrlPr>
              <w:rPr>
                <w:rFonts w:ascii="Cambria Math" w:hAnsi="Cambria Math"/>
              </w:rPr>
            </m:ctrlPr>
          </m:dPr>
          <m:e>
            <w:bookmarkStart w:id="378" w:name="_Hlk195527536"/>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w:bookmarkEnd w:id="378"/>
          </m:e>
        </m:d>
        <w:bookmarkEnd w:id="37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w:bookmarkStart w:id="379" w:name="_Hlk1955276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w:bookmarkEnd w:id="379"/>
        <m:r>
          <w:rPr>
            <w:rFonts w:ascii="Cambria Math" w:hAnsi="Cambria Math"/>
          </w:rPr>
          <m:t>=</m:t>
        </m:r>
        <w:bookmarkStart w:id="380" w:name="_Hlk1955278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bookmarkEnd w:id="380"/>
    </w:p>
    <w:p w14:paraId="39B777DC" w14:textId="77777777" w:rsidR="00263D24" w:rsidRPr="002965E1" w:rsidRDefault="00263D24" w:rsidP="00EC2AAD"/>
    <w:p w14:paraId="1EDBB32E" w14:textId="070DFDAD" w:rsidR="006032C7" w:rsidRPr="00EA656D" w:rsidRDefault="00492C71" w:rsidP="008E6DB2">
      <w:pPr>
        <w:pStyle w:val="ListParagraph"/>
        <w:numPr>
          <w:ilvl w:val="0"/>
          <w:numId w:val="5"/>
        </w:numPr>
        <w:rPr>
          <w:b/>
          <w:bCs/>
          <w:u w:val="single"/>
        </w:rPr>
      </w:pPr>
      <w:bookmarkStart w:id="381" w:name="_Hlk195539305"/>
      <w:r w:rsidRPr="00EA656D">
        <w:rPr>
          <w:b/>
          <w:bCs/>
          <w:u w:val="single"/>
        </w:rPr>
        <w:t>s</w:t>
      </w:r>
      <w:r w:rsidR="00D94430" w:rsidRPr="00EA656D">
        <w:rPr>
          <w:b/>
          <w:bCs/>
          <w:u w:val="single"/>
        </w:rPr>
        <w:t>oftmax on Z</w:t>
      </w:r>
    </w:p>
    <w:bookmarkStart w:id="382" w:name="_Hlk195539246"/>
    <w:bookmarkEnd w:id="381"/>
    <w:p w14:paraId="2F0C79B2" w14:textId="049E7A44" w:rsidR="00B10FED" w:rsidRPr="00584188" w:rsidRDefault="00000000" w:rsidP="00584188">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w:bookmarkEnd w:id="382"/>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3FF9B0C7" w14:textId="69F88892" w:rsidR="0074640C" w:rsidRPr="00EA656D" w:rsidRDefault="0074640C" w:rsidP="008E6DB2">
      <w:pPr>
        <w:pStyle w:val="ListParagraph"/>
        <w:numPr>
          <w:ilvl w:val="0"/>
          <w:numId w:val="5"/>
        </w:numPr>
        <w:rPr>
          <w:b/>
          <w:bCs/>
          <w:u w:val="single"/>
        </w:rPr>
      </w:pPr>
      <w:r>
        <w:rPr>
          <w:b/>
          <w:bCs/>
          <w:u w:val="single"/>
        </w:rPr>
        <w:t>Compute Gradient</w:t>
      </w:r>
    </w:p>
    <w:p w14:paraId="5F1FD278" w14:textId="6865C68F" w:rsidR="007C67CE" w:rsidRPr="00343C3F" w:rsidRDefault="00000000" w:rsidP="00343C3F">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Start w:id="383" w:name="_Hlk195539608"/>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83"/>
    </w:p>
    <w:p w14:paraId="443EE50A" w14:textId="77777777" w:rsidR="00797B87" w:rsidRPr="00135E0B" w:rsidRDefault="00A1533F" w:rsidP="00797B87">
      <w:pPr>
        <w:ind w:left="2160"/>
        <w:rPr>
          <w:b/>
          <w:bCs/>
        </w:rPr>
      </w:pPr>
      <w:bookmarkStart w:id="384" w:name="_Hlk195539594"/>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w:t>
      </w:r>
      <w:bookmarkEnd w:id="384"/>
      <w:r>
        <w:rPr>
          <w:rFonts w:eastAsiaTheme="minorEastAsia"/>
          <w:sz w:val="24"/>
          <w:szCs w:val="24"/>
        </w:rPr>
        <w:t xml:space="preserve">= </w:t>
      </w:r>
      <w:bookmarkStart w:id="385" w:name="_Hlk195539413"/>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w:bookmarkEnd w:id="385"/>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p>
    <w:p w14:paraId="55B87BB0" w14:textId="3BE58680" w:rsidR="007C67CE" w:rsidRDefault="007C67CE" w:rsidP="00343C3F">
      <w:pPr>
        <w:ind w:left="2160"/>
        <w:rPr>
          <w:rFonts w:eastAsiaTheme="minorEastAsia"/>
        </w:rPr>
      </w:pPr>
    </w:p>
    <w:p w14:paraId="1E9241AF" w14:textId="75480F17" w:rsidR="00797B87" w:rsidRDefault="00000000" w:rsidP="00797B87">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86" w:name="_Hlk19553974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bookmarkEnd w:id="386"/>
      <w:r w:rsidR="006B293F">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   0.222</m:t>
                </m:r>
              </m:e>
              <m:e>
                <m:r>
                  <w:rPr>
                    <w:rFonts w:ascii="Cambria Math" w:hAnsi="Cambria Math"/>
                  </w:rPr>
                  <m:t>-0.699-1.398</m:t>
                </m:r>
                <m:ctrlPr>
                  <w:rPr>
                    <w:rFonts w:ascii="Cambria Math" w:eastAsia="Cambria Math" w:hAnsi="Cambria Math" w:cs="Cambria Math"/>
                    <w:i/>
                  </w:rPr>
                </m:ctrlPr>
              </m:e>
              <m:e>
                <m:r>
                  <w:rPr>
                    <w:rFonts w:ascii="Cambria Math" w:eastAsia="Cambria Math" w:hAnsi="Cambria Math" w:cs="Cambria Math"/>
                  </w:rPr>
                  <m:t>0.588       1.176</m:t>
                </m:r>
              </m:e>
            </m:eqArr>
            <m:r>
              <w:rPr>
                <w:rFonts w:ascii="Cambria Math" w:hAnsi="Cambria Math"/>
              </w:rPr>
              <m:t xml:space="preserve">  </m:t>
            </m:r>
          </m:e>
        </m:d>
      </m:oMath>
    </w:p>
    <w:p w14:paraId="11E718DD" w14:textId="77777777" w:rsidR="00797B87" w:rsidRDefault="00797B87" w:rsidP="00797B87">
      <w:pPr>
        <w:ind w:left="2160"/>
        <w:rPr>
          <w:rFonts w:eastAsiaTheme="minorEastAsia"/>
        </w:rPr>
      </w:pPr>
    </w:p>
    <w:p w14:paraId="5EEA0260" w14:textId="6A03789E" w:rsidR="00797B87" w:rsidRDefault="002C0D95" w:rsidP="00C765CC">
      <w:pPr>
        <w:ind w:left="882"/>
        <w:rPr>
          <w:rFonts w:eastAsiaTheme="minorEastAsia"/>
        </w:rPr>
      </w:pPr>
      <w:r>
        <w:rPr>
          <w:rFonts w:eastAsiaTheme="minorEastAsia"/>
        </w:rPr>
        <w:t>Only one label (Cat) was 1, so the update</w:t>
      </w:r>
      <w:r w:rsidR="00DD59EA">
        <w:rPr>
          <w:rFonts w:eastAsiaTheme="minorEastAsia"/>
        </w:rPr>
        <w:t xml:space="preserve"> pushes down Cat’s probability </w:t>
      </w:r>
      <w:r w:rsidR="00C765CC">
        <w:rPr>
          <w:rFonts w:eastAsiaTheme="minorEastAsia"/>
        </w:rPr>
        <w:t>and adjust others.</w:t>
      </w:r>
    </w:p>
    <w:p w14:paraId="78C54AA7" w14:textId="76B5A5D7" w:rsidR="007129F4" w:rsidRDefault="007129F4" w:rsidP="007129F4">
      <w:pPr>
        <w:pStyle w:val="Heading3"/>
      </w:pPr>
      <w:bookmarkStart w:id="387" w:name="_Toc197804721"/>
      <w:r>
        <w:t xml:space="preserve">Example </w:t>
      </w:r>
      <w:r w:rsidR="00E831B8">
        <w:t>sigmoid</w:t>
      </w:r>
      <w:r>
        <w:t xml:space="preserve"> with cross entropy</w:t>
      </w:r>
      <w:bookmarkEnd w:id="387"/>
    </w:p>
    <w:p w14:paraId="43CDE653" w14:textId="77777777" w:rsidR="007129F4" w:rsidRDefault="007129F4" w:rsidP="007129F4">
      <w:pPr>
        <w:pStyle w:val="Heading4"/>
      </w:pPr>
      <w:bookmarkStart w:id="388" w:name="_Toc197804722"/>
      <w:r>
        <w:t>Scenario</w:t>
      </w:r>
      <w:bookmarkEnd w:id="388"/>
    </w:p>
    <w:p w14:paraId="4D09C928" w14:textId="77777777" w:rsidR="007129F4" w:rsidRDefault="007129F4" w:rsidP="007129F4">
      <w:pPr>
        <w:ind w:left="720"/>
      </w:pPr>
      <w:r>
        <w:t>We have 3 classes: dog, cat, Rabbit</w:t>
      </w:r>
    </w:p>
    <w:p w14:paraId="0B76D68E" w14:textId="77777777" w:rsidR="007129F4" w:rsidRDefault="007129F4" w:rsidP="007129F4">
      <w:pPr>
        <w:ind w:left="720"/>
      </w:pPr>
      <w:r>
        <w:t>Input feature :</w:t>
      </w:r>
    </w:p>
    <w:p w14:paraId="6911C2F3" w14:textId="77777777" w:rsidR="007129F4" w:rsidRPr="00954771" w:rsidRDefault="007129F4" w:rsidP="007129F4">
      <w:pPr>
        <w:ind w:left="1440"/>
        <w:rPr>
          <w:rFonts w:eastAsiaTheme="minorEastAsia"/>
        </w:rPr>
      </w:pPr>
      <m:oMathPara>
        <m:oMathParaPr>
          <m:jc m:val="left"/>
        </m:oMathParaPr>
        <m:oMath>
          <m:r>
            <w:rPr>
              <w:rFonts w:ascii="Cambria Math" w:hAnsi="Cambria Math"/>
            </w:rPr>
            <m:t>X=</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p>
    <w:p w14:paraId="6970DB69" w14:textId="77777777" w:rsidR="007129F4" w:rsidRPr="006032C7" w:rsidRDefault="007129F4" w:rsidP="007129F4">
      <w:pPr>
        <w:ind w:left="1440"/>
        <w:rPr>
          <w:rFonts w:eastAsiaTheme="minorEastAsia"/>
        </w:rPr>
      </w:pPr>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299E4401" w14:textId="5DDFDBEE" w:rsidR="007129F4" w:rsidRDefault="000F00F9" w:rsidP="007129F4">
      <w:pPr>
        <w:pStyle w:val="Heading4"/>
      </w:pPr>
      <w:bookmarkStart w:id="389" w:name="_Toc197804723"/>
      <w:r>
        <w:t>s</w:t>
      </w:r>
      <w:r w:rsidR="007129F4">
        <w:t>oftmax + on-Hot Cross Entropy</w:t>
      </w:r>
      <w:bookmarkEnd w:id="389"/>
    </w:p>
    <w:p w14:paraId="37A3B3AE" w14:textId="77777777" w:rsidR="007129F4" w:rsidRDefault="007129F4" w:rsidP="007129F4"/>
    <w:p w14:paraId="1E30E178" w14:textId="77777777" w:rsidR="007129F4" w:rsidRPr="00FB1CEA" w:rsidRDefault="007129F4" w:rsidP="008E6DB2">
      <w:pPr>
        <w:pStyle w:val="ListParagraph"/>
        <w:numPr>
          <w:ilvl w:val="0"/>
          <w:numId w:val="6"/>
        </w:numPr>
        <w:rPr>
          <w:b/>
          <w:bCs/>
          <w:u w:val="single"/>
        </w:rPr>
      </w:pPr>
      <w:r w:rsidRPr="00FB1CEA">
        <w:rPr>
          <w:b/>
          <w:bCs/>
          <w:u w:val="single"/>
        </w:rPr>
        <w:t xml:space="preserve">Assume </w:t>
      </w:r>
    </w:p>
    <w:p w14:paraId="54468877" w14:textId="02551F5F" w:rsidR="007129F4" w:rsidRDefault="007129F4" w:rsidP="007129F4">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oMath>
      <w:r>
        <w:rPr>
          <w:rFonts w:eastAsiaTheme="minorEastAsia"/>
        </w:rPr>
        <w:t xml:space="preserve">  true label </w:t>
      </w:r>
      <w:r w:rsidR="00DB3E95">
        <w:rPr>
          <w:rFonts w:eastAsiaTheme="minorEastAsia"/>
        </w:rPr>
        <w:t>Dog &amp; Rabbit</w:t>
      </w:r>
    </w:p>
    <w:p w14:paraId="30EE2F33" w14:textId="77777777" w:rsidR="007129F4" w:rsidRPr="00EF63BE" w:rsidRDefault="007129F4" w:rsidP="008E6DB2">
      <w:pPr>
        <w:pStyle w:val="ListParagraph"/>
        <w:numPr>
          <w:ilvl w:val="0"/>
          <w:numId w:val="6"/>
        </w:numPr>
        <w:rPr>
          <w:b/>
          <w:bCs/>
          <w:u w:val="single"/>
        </w:rPr>
      </w:pPr>
      <w:r w:rsidRPr="00EF63BE">
        <w:rPr>
          <w:b/>
          <w:bCs/>
          <w:u w:val="single"/>
        </w:rPr>
        <w:t>Compute Z = WX</w:t>
      </w:r>
    </w:p>
    <w:p w14:paraId="3C957592" w14:textId="77777777" w:rsidR="007129F4" w:rsidRPr="006032C7" w:rsidRDefault="007129F4" w:rsidP="007129F4">
      <w:pPr>
        <w:ind w:left="1440"/>
        <w:rPr>
          <w:rFonts w:eastAsiaTheme="minorEastAsia"/>
        </w:rPr>
      </w:pPr>
      <w:r>
        <w:rPr>
          <w:rFonts w:eastAsiaTheme="minorEastAsia"/>
        </w:rPr>
        <w:t>Z=</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p>
    <w:p w14:paraId="4CCC24CD" w14:textId="77777777" w:rsidR="007129F4" w:rsidRPr="002965E1" w:rsidRDefault="007129F4" w:rsidP="007129F4"/>
    <w:p w14:paraId="4EACA03E" w14:textId="77777777" w:rsidR="007129F4" w:rsidRPr="000B750E" w:rsidRDefault="007129F4" w:rsidP="008E6DB2">
      <w:pPr>
        <w:pStyle w:val="ListParagraph"/>
        <w:numPr>
          <w:ilvl w:val="0"/>
          <w:numId w:val="6"/>
        </w:numPr>
        <w:rPr>
          <w:b/>
          <w:bCs/>
          <w:u w:val="single"/>
        </w:rPr>
      </w:pPr>
      <w:r w:rsidRPr="000B750E">
        <w:rPr>
          <w:b/>
          <w:bCs/>
          <w:u w:val="single"/>
        </w:rPr>
        <w:t>softmax on Z</w:t>
      </w:r>
    </w:p>
    <w:p w14:paraId="4F8C4736" w14:textId="3923EB2C" w:rsidR="007129F4" w:rsidRPr="00584188" w:rsidRDefault="00000000" w:rsidP="007129F4">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den>
                  </m:f>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den>
                  </m:f>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5394B08B" w14:textId="77777777" w:rsidR="007129F4" w:rsidRPr="000B750E" w:rsidRDefault="007129F4" w:rsidP="008E6DB2">
      <w:pPr>
        <w:pStyle w:val="ListParagraph"/>
        <w:numPr>
          <w:ilvl w:val="0"/>
          <w:numId w:val="6"/>
        </w:numPr>
        <w:rPr>
          <w:b/>
          <w:bCs/>
          <w:u w:val="single"/>
        </w:rPr>
      </w:pPr>
      <w:r w:rsidRPr="000B750E">
        <w:rPr>
          <w:b/>
          <w:bCs/>
          <w:u w:val="single"/>
        </w:rPr>
        <w:t>Compute Gradient</w:t>
      </w:r>
    </w:p>
    <w:p w14:paraId="0A459ABE" w14:textId="77777777" w:rsidR="007129F4" w:rsidRPr="00343C3F" w:rsidRDefault="00000000" w:rsidP="007129F4">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B4E2120" w14:textId="7DF41398" w:rsidR="007129F4" w:rsidRPr="00135E0B" w:rsidRDefault="007129F4" w:rsidP="007129F4">
      <w:pPr>
        <w:ind w:left="2160"/>
        <w:rPr>
          <w:b/>
          <w:bCs/>
        </w:rPr>
      </w:pPr>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 </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w:bookmarkStart w:id="390" w:name="_Hlk19554069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0"/>
    </w:p>
    <w:p w14:paraId="6F5981A5" w14:textId="77777777" w:rsidR="007129F4" w:rsidRDefault="007129F4" w:rsidP="007129F4">
      <w:pPr>
        <w:ind w:left="2160"/>
        <w:rPr>
          <w:rFonts w:eastAsiaTheme="minorEastAsia"/>
        </w:rPr>
      </w:pPr>
    </w:p>
    <w:p w14:paraId="57CF798C" w14:textId="3EAF3AE6" w:rsidR="007129F4" w:rsidRDefault="00000000" w:rsidP="007129F4">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91" w:name="_Hlk197597186"/>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1"/>
      <w:r w:rsidR="007129F4">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  -0.756</m:t>
                </m:r>
              </m:e>
              <m:e>
                <m:r>
                  <w:rPr>
                    <w:rFonts w:ascii="Cambria Math" w:hAnsi="Cambria Math"/>
                  </w:rPr>
                  <m:t>0.750           0.500</m:t>
                </m:r>
                <m:ctrlPr>
                  <w:rPr>
                    <w:rFonts w:ascii="Cambria Math" w:eastAsia="Cambria Math" w:hAnsi="Cambria Math" w:cs="Cambria Math"/>
                    <w:i/>
                  </w:rPr>
                </m:ctrlPr>
              </m:e>
              <m:e>
                <m:r>
                  <w:rPr>
                    <w:rFonts w:ascii="Cambria Math" w:eastAsia="Cambria Math" w:hAnsi="Cambria Math" w:cs="Cambria Math"/>
                  </w:rPr>
                  <m:t>-0.155      -0.310</m:t>
                </m:r>
              </m:e>
            </m:eqArr>
            <m:r>
              <w:rPr>
                <w:rFonts w:ascii="Cambria Math" w:hAnsi="Cambria Math"/>
              </w:rPr>
              <m:t xml:space="preserve">  </m:t>
            </m:r>
          </m:e>
        </m:d>
      </m:oMath>
    </w:p>
    <w:p w14:paraId="4D76CB32" w14:textId="77777777" w:rsidR="007129F4" w:rsidRDefault="007129F4" w:rsidP="007129F4">
      <w:pPr>
        <w:ind w:left="2160"/>
        <w:rPr>
          <w:rFonts w:eastAsiaTheme="minorEastAsia"/>
        </w:rPr>
      </w:pPr>
    </w:p>
    <w:p w14:paraId="615E271C" w14:textId="6AB1C6E0" w:rsidR="007129F4" w:rsidRDefault="00390BAB" w:rsidP="007129F4">
      <w:pPr>
        <w:ind w:left="882"/>
        <w:rPr>
          <w:rFonts w:eastAsiaTheme="minorEastAsia"/>
        </w:rPr>
      </w:pPr>
      <w:r>
        <w:rPr>
          <w:rFonts w:eastAsiaTheme="minorEastAsia"/>
        </w:rPr>
        <w:t xml:space="preserve">Multiple classes (dog &amp; Rabbit) </w:t>
      </w:r>
      <w:r w:rsidR="0068238F">
        <w:rPr>
          <w:rFonts w:eastAsiaTheme="minorEastAsia"/>
        </w:rPr>
        <w:t>contributed to the loss, so both</w:t>
      </w:r>
      <w:r w:rsidR="0088703E">
        <w:rPr>
          <w:rFonts w:eastAsiaTheme="minorEastAsia"/>
        </w:rPr>
        <w:t xml:space="preserve"> their rows in W are updated</w:t>
      </w:r>
    </w:p>
    <w:p w14:paraId="453C9BDF" w14:textId="2367D789" w:rsidR="007129F4" w:rsidRDefault="00032F9D" w:rsidP="00BF44D5">
      <w:pPr>
        <w:pStyle w:val="Heading2"/>
      </w:pPr>
      <w:bookmarkStart w:id="392" w:name="_Toc197804724"/>
      <w:r>
        <w:t>Dynamic Edge-Conditional</w:t>
      </w:r>
      <w:r w:rsidR="002E5093">
        <w:t xml:space="preserve"> Filters in Convolutional </w:t>
      </w:r>
      <w:r w:rsidR="0003620F">
        <w:t>Neural Network On Graphs</w:t>
      </w:r>
      <w:bookmarkEnd w:id="392"/>
    </w:p>
    <w:p w14:paraId="24ABE7CC" w14:textId="77777777" w:rsidR="0018076E" w:rsidRPr="0018076E" w:rsidRDefault="0018076E" w:rsidP="0018076E"/>
    <w:p w14:paraId="0A29DC2E" w14:textId="549F2FE6" w:rsidR="00BB33DA" w:rsidRDefault="00D968AF" w:rsidP="00BB33DA">
      <w:pPr>
        <w:pStyle w:val="Heading3"/>
      </w:pPr>
      <w:bookmarkStart w:id="393" w:name="_Toc197804725"/>
      <w:r>
        <w:t>Dynamic Edge-</w:t>
      </w:r>
      <w:r w:rsidR="000C561F">
        <w:t xml:space="preserve">Conditioned Convolution (ECC) </w:t>
      </w:r>
      <w:r w:rsidR="007E5F3D">
        <w:t>Formula</w:t>
      </w:r>
      <w:bookmarkEnd w:id="393"/>
    </w:p>
    <w:p w14:paraId="1847C83E" w14:textId="5624F357" w:rsidR="007E5F3D" w:rsidRDefault="007E5F3D" w:rsidP="004E7D67">
      <w:pPr>
        <w:ind w:left="720"/>
      </w:pPr>
      <w:r>
        <w:t>The node-Level ECC operation:</w:t>
      </w:r>
    </w:p>
    <w:bookmarkStart w:id="394" w:name="_Hlk197596094"/>
    <w:p w14:paraId="04EB8EB5" w14:textId="2AE72149" w:rsidR="007E5F3D" w:rsidRPr="004C1171" w:rsidRDefault="00000000" w:rsidP="004C1171">
      <w:pPr>
        <w:ind w:left="720"/>
        <w:rPr>
          <w:rFonts w:eastAsiaTheme="minorEastAsia"/>
          <w:sz w:val="24"/>
          <w:szCs w:val="24"/>
        </w:rPr>
      </w:pPr>
      <m:oMath>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395" w:name="_Hlk19750521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39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ϑ)</m:t>
        </m:r>
      </m:oMath>
      <w:r w:rsidR="00A3561C">
        <w:rPr>
          <w:rFonts w:eastAsiaTheme="minorEastAsia"/>
          <w:sz w:val="24"/>
          <w:szCs w:val="24"/>
        </w:rPr>
        <w:t>.</w:t>
      </w:r>
      <w:r w:rsidR="00A3561C" w:rsidRPr="00A3561C">
        <w:rPr>
          <w:rFonts w:ascii="Cambria Math" w:hAnsi="Cambria Math" w:cstheme="minorHAnsi"/>
          <w:sz w:val="24"/>
          <w:szCs w:val="24"/>
        </w:rPr>
        <w:t xml:space="preserve"> </w:t>
      </w:r>
      <w:bookmarkStart w:id="396" w:name="_Hlk197508941"/>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bookmarkEnd w:id="396"/>
      <w:r w:rsidR="00CD5B83">
        <w:rPr>
          <w:rFonts w:ascii="Cambria Math" w:eastAsiaTheme="minorEastAsia" w:hAnsi="Cambria Math" w:cstheme="minorHAnsi"/>
          <w:sz w:val="24"/>
          <w:szCs w:val="24"/>
        </w:rPr>
        <w:t>, where k is the filter index</w:t>
      </w:r>
    </w:p>
    <w:bookmarkEnd w:id="394"/>
    <w:p w14:paraId="4135CDA3" w14:textId="60A9F1ED" w:rsidR="00F05E0F" w:rsidRDefault="00F05E0F" w:rsidP="004C1171">
      <w:pPr>
        <w:ind w:left="720"/>
        <w:rPr>
          <w:rFonts w:eastAsiaTheme="minorEastAsia"/>
          <w:sz w:val="24"/>
          <w:szCs w:val="24"/>
        </w:rPr>
      </w:pPr>
      <w:r>
        <w:rPr>
          <w:rFonts w:eastAsiaTheme="minorEastAsia"/>
          <w:sz w:val="24"/>
          <w:szCs w:val="24"/>
        </w:rPr>
        <w:t xml:space="preserve">Where </w:t>
      </w: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oMath>
      <w:r>
        <w:rPr>
          <w:rFonts w:eastAsiaTheme="minorEastAsia"/>
          <w:sz w:val="24"/>
          <w:szCs w:val="24"/>
        </w:rPr>
        <w:t xml:space="preserve"> </w:t>
      </w:r>
      <w:r w:rsidR="00F01A4A">
        <w:rPr>
          <w:rFonts w:eastAsiaTheme="minorEastAsia"/>
          <w:sz w:val="24"/>
          <w:szCs w:val="24"/>
        </w:rPr>
        <w:t xml:space="preserve">is the </w:t>
      </w:r>
      <m:oMath>
        <m:sSup>
          <m:sSupPr>
            <m:ctrlPr>
              <w:rPr>
                <w:rFonts w:ascii="Cambria Math" w:eastAsiaTheme="minorEastAsia" w:hAnsi="Cambria Math"/>
                <w:sz w:val="24"/>
                <w:szCs w:val="24"/>
              </w:rPr>
            </m:ctrlPr>
          </m:sSupPr>
          <m:e>
            <m:r>
              <w:rPr>
                <w:rFonts w:ascii="Cambria Math" w:eastAsiaTheme="minorEastAsia" w:hAnsi="Cambria Math"/>
                <w:sz w:val="24"/>
                <w:szCs w:val="24"/>
              </w:rPr>
              <m:t>k</m:t>
            </m:r>
          </m:e>
          <m:sup>
            <m:r>
              <w:rPr>
                <w:rFonts w:ascii="Cambria Math" w:eastAsiaTheme="minorEastAsia" w:hAnsi="Cambria Math"/>
                <w:sz w:val="24"/>
                <w:szCs w:val="24"/>
              </w:rPr>
              <m:t>th</m:t>
            </m:r>
          </m:sup>
        </m:sSup>
      </m:oMath>
      <w:r w:rsidR="00AF0CAB">
        <w:rPr>
          <w:rFonts w:eastAsiaTheme="minorEastAsia"/>
          <w:sz w:val="24"/>
          <w:szCs w:val="24"/>
        </w:rPr>
        <w:t xml:space="preserve"> filter</w:t>
      </w:r>
      <w:r w:rsidR="00CE6C67">
        <w:rPr>
          <w:rFonts w:eastAsiaTheme="minorEastAsia"/>
          <w:sz w:val="24"/>
          <w:szCs w:val="24"/>
        </w:rPr>
        <w:t xml:space="preserve"> function</w:t>
      </w:r>
      <w:r w:rsidR="00DD28AA">
        <w:rPr>
          <w:rFonts w:eastAsiaTheme="minorEastAsia"/>
          <w:sz w:val="24"/>
          <w:szCs w:val="24"/>
        </w:rPr>
        <w:t xml:space="preserve"> such as:</w:t>
      </w:r>
    </w:p>
    <w:p w14:paraId="6AD51101" w14:textId="77777777" w:rsidR="00373D35" w:rsidRPr="00264F6C" w:rsidRDefault="00373D35" w:rsidP="00C77C50">
      <w:pPr>
        <w:ind w:left="720"/>
        <w:rPr>
          <w:rFonts w:cstheme="minorHAnsi"/>
          <w:sz w:val="24"/>
          <w:szCs w:val="24"/>
        </w:rPr>
      </w:pPr>
      <w:r w:rsidRPr="00C77C50">
        <w:rPr>
          <w:rFonts w:ascii="Segoe UI Emoji" w:hAnsi="Segoe UI Emoji" w:cs="Segoe UI Emoji"/>
        </w:rPr>
        <w:t>🔹</w:t>
      </w:r>
      <w:r w:rsidRPr="00C77C50">
        <w:rPr>
          <w:rFonts w:cstheme="minorHAnsi"/>
        </w:rPr>
        <w:t xml:space="preserve"> </w:t>
      </w:r>
      <w:r w:rsidRPr="00264F6C">
        <w:rPr>
          <w:rStyle w:val="Strong"/>
          <w:rFonts w:eastAsia="Times New Roman" w:cstheme="minorHAnsi"/>
          <w:b w:val="0"/>
          <w:bCs w:val="0"/>
          <w:sz w:val="24"/>
          <w:szCs w:val="24"/>
        </w:rPr>
        <w:t>θ₁(e) = 0.2 · e</w:t>
      </w:r>
    </w:p>
    <w:p w14:paraId="0AFA36F2"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w:t>
      </w:r>
    </w:p>
    <w:p w14:paraId="3C1AA4D3"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increases with edge weight.</w:t>
      </w:r>
    </w:p>
    <w:p w14:paraId="6532145B"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stronger edges proportionally.</w:t>
      </w:r>
    </w:p>
    <w:p w14:paraId="403CD053"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₂(e) = 0.5 − 0.1 · e</w:t>
      </w:r>
    </w:p>
    <w:p w14:paraId="7810CF59"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 (decreasing)</w:t>
      </w:r>
    </w:p>
    <w:p w14:paraId="37EF894F"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w:t>
      </w:r>
      <w:r w:rsidRPr="00264F6C">
        <w:rPr>
          <w:rStyle w:val="Emphasis"/>
          <w:rFonts w:cstheme="minorHAnsi"/>
          <w:sz w:val="24"/>
          <w:szCs w:val="24"/>
        </w:rPr>
        <w:t>decreases</w:t>
      </w:r>
      <w:r w:rsidRPr="00264F6C">
        <w:rPr>
          <w:rFonts w:cstheme="minorHAnsi"/>
          <w:sz w:val="24"/>
          <w:szCs w:val="24"/>
        </w:rPr>
        <w:t xml:space="preserve"> as edge value increases.</w:t>
      </w:r>
    </w:p>
    <w:p w14:paraId="7B737ED3"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uppresses messages from stronger edges.</w:t>
      </w:r>
    </w:p>
    <w:p w14:paraId="4F5402D1"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₃(e) = max(0, 0.3 · e − 0.5)</w:t>
      </w:r>
    </w:p>
    <w:p w14:paraId="2824A5D7" w14:textId="77777777" w:rsidR="00C77C50"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ReLU-style threshold</w:t>
      </w:r>
    </w:p>
    <w:p w14:paraId="5696EFE6" w14:textId="2054794F"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Zero weight when </w:t>
      </w:r>
      <w:r w:rsidRPr="00264F6C">
        <w:rPr>
          <w:rStyle w:val="ydp97dfccd4katex-mathml"/>
          <w:rFonts w:cstheme="minorHAnsi"/>
          <w:sz w:val="24"/>
          <w:szCs w:val="24"/>
        </w:rPr>
        <w:t>e&lt;</w:t>
      </w:r>
      <w:r w:rsidR="0062704D" w:rsidRPr="00264F6C">
        <w:rPr>
          <w:rStyle w:val="ydp97dfccd4katex-mathml"/>
          <w:rFonts w:cstheme="minorHAnsi"/>
          <w:sz w:val="24"/>
          <w:szCs w:val="24"/>
        </w:rPr>
        <w:t xml:space="preserve"> </w:t>
      </w:r>
      <w:r w:rsidR="00011BF2" w:rsidRPr="00264F6C">
        <w:rPr>
          <w:rStyle w:val="ydp97dfccd4katex-mathml"/>
          <w:rFonts w:cstheme="minorHAnsi"/>
          <w:sz w:val="24"/>
          <w:szCs w:val="24"/>
        </w:rPr>
        <w:t xml:space="preserve"> </w:t>
      </w:r>
      <m:oMath>
        <m:f>
          <m:fPr>
            <m:ctrlPr>
              <w:rPr>
                <w:rStyle w:val="ydp97dfccd4katex-mathml"/>
                <w:rFonts w:ascii="Cambria Math" w:hAnsi="Cambria Math" w:cstheme="minorHAnsi"/>
                <w:i/>
                <w:sz w:val="24"/>
                <w:szCs w:val="24"/>
              </w:rPr>
            </m:ctrlPr>
          </m:fPr>
          <m:num>
            <m:r>
              <w:rPr>
                <w:rStyle w:val="ydp97dfccd4katex-mathml"/>
                <w:rFonts w:ascii="Cambria Math" w:hAnsi="Cambria Math" w:cstheme="minorHAnsi"/>
                <w:sz w:val="24"/>
                <w:szCs w:val="24"/>
              </w:rPr>
              <m:t>5</m:t>
            </m:r>
          </m:num>
          <m:den>
            <m:r>
              <w:rPr>
                <w:rStyle w:val="ydp97dfccd4katex-mathml"/>
                <w:rFonts w:ascii="Cambria Math" w:hAnsi="Cambria Math" w:cstheme="minorHAnsi"/>
                <w:sz w:val="24"/>
                <w:szCs w:val="24"/>
              </w:rPr>
              <m:t>3</m:t>
            </m:r>
          </m:den>
        </m:f>
      </m:oMath>
      <w:r w:rsidR="00A15C72" w:rsidRPr="00264F6C">
        <w:rPr>
          <w:rStyle w:val="ydp97dfccd4katex-mathml"/>
          <w:rFonts w:eastAsiaTheme="minorEastAsia" w:cstheme="minorHAnsi"/>
          <w:sz w:val="24"/>
          <w:szCs w:val="24"/>
        </w:rPr>
        <w:t xml:space="preserve"> </w:t>
      </w:r>
      <m:oMath>
        <m:r>
          <w:rPr>
            <w:rStyle w:val="ydp97dfccd4katex-mathml"/>
            <w:rFonts w:ascii="Cambria Math" w:eastAsiaTheme="minorEastAsia" w:hAnsi="Cambria Math" w:cstheme="minorHAnsi"/>
            <w:sz w:val="24"/>
            <w:szCs w:val="24"/>
          </w:rPr>
          <m:t>≈1.67</m:t>
        </m:r>
      </m:oMath>
      <w:r w:rsidRPr="00264F6C">
        <w:rPr>
          <w:rFonts w:cstheme="minorHAnsi"/>
          <w:sz w:val="24"/>
          <w:szCs w:val="24"/>
        </w:rPr>
        <w:t>; increases linearly afterward.</w:t>
      </w:r>
    </w:p>
    <w:p w14:paraId="777E2690" w14:textId="77777777"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cts like an attention gate—only passes strong enough edges.</w:t>
      </w:r>
    </w:p>
    <w:p w14:paraId="6712B014"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₄(e) = log(1 + e)</w:t>
      </w:r>
    </w:p>
    <w:p w14:paraId="52F9CF53"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ogarithmic</w:t>
      </w:r>
    </w:p>
    <w:p w14:paraId="549377BF"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Grows sub-linearly with edge value.</w:t>
      </w:r>
    </w:p>
    <w:p w14:paraId="3865B700"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moothly increases with edge importance; reduces impact of large edge weights.</w:t>
      </w:r>
    </w:p>
    <w:p w14:paraId="3D312E5E"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lastRenderedPageBreak/>
        <w:t>🔹</w:t>
      </w:r>
      <w:r w:rsidRPr="00264F6C">
        <w:rPr>
          <w:rFonts w:cstheme="minorHAnsi"/>
          <w:sz w:val="24"/>
          <w:szCs w:val="24"/>
        </w:rPr>
        <w:t xml:space="preserve"> </w:t>
      </w:r>
      <w:r w:rsidRPr="00264F6C">
        <w:rPr>
          <w:rStyle w:val="Strong"/>
          <w:rFonts w:eastAsia="Times New Roman" w:cstheme="minorHAnsi"/>
          <w:b w:val="0"/>
          <w:bCs w:val="0"/>
          <w:sz w:val="24"/>
          <w:szCs w:val="24"/>
        </w:rPr>
        <w:t>θ₅(e) = 1 / (1 + e)</w:t>
      </w:r>
    </w:p>
    <w:p w14:paraId="22CCA83D"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Inverse</w:t>
      </w:r>
    </w:p>
    <w:p w14:paraId="205EE8B4"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Decreases with increasing edge value.</w:t>
      </w:r>
    </w:p>
    <w:p w14:paraId="7412123C"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trong edges are down-weighted; useful for emphasizing small weights (e.g., distances).</w:t>
      </w:r>
    </w:p>
    <w:p w14:paraId="1D29DA79"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₆(e) = 1 if e &gt; 2, else 0</w:t>
      </w:r>
    </w:p>
    <w:p w14:paraId="69AF033C"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Step function (indicator)</w:t>
      </w:r>
    </w:p>
    <w:p w14:paraId="7A1C063C" w14:textId="0F76794F"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Hard threshold at </w:t>
      </w:r>
      <w:r w:rsidRPr="00264F6C">
        <w:rPr>
          <w:rStyle w:val="ydp97dfccd4katex-mathml"/>
          <w:rFonts w:cstheme="minorHAnsi"/>
          <w:sz w:val="24"/>
          <w:szCs w:val="24"/>
        </w:rPr>
        <w:t>e=2</w:t>
      </w:r>
      <w:r w:rsidRPr="00264F6C">
        <w:rPr>
          <w:rFonts w:cstheme="minorHAnsi"/>
          <w:sz w:val="24"/>
          <w:szCs w:val="24"/>
        </w:rPr>
        <w:t>; either fully pass or block.</w:t>
      </w:r>
    </w:p>
    <w:p w14:paraId="20282C27"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elects only edges above a certain strength; binary gating.</w:t>
      </w:r>
    </w:p>
    <w:p w14:paraId="6E6ACC86"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₇(e) = e · exp(−0.5(e − 2)²)</w:t>
      </w:r>
    </w:p>
    <w:p w14:paraId="123521E6"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Gaussian-bell shaped around </w:t>
      </w:r>
      <w:r w:rsidRPr="00264F6C">
        <w:rPr>
          <w:rStyle w:val="ydp97dfccd4katex-mathml"/>
          <w:rFonts w:cstheme="minorHAnsi"/>
          <w:sz w:val="24"/>
          <w:szCs w:val="24"/>
        </w:rPr>
        <w:t>e=2e = 2</w:t>
      </w:r>
      <w:r w:rsidRPr="00264F6C">
        <w:rPr>
          <w:rStyle w:val="ydp97dfccd4mord"/>
          <w:rFonts w:cstheme="minorHAnsi"/>
          <w:sz w:val="24"/>
          <w:szCs w:val="24"/>
        </w:rPr>
        <w:t>e</w:t>
      </w:r>
      <w:r w:rsidRPr="00264F6C">
        <w:rPr>
          <w:rStyle w:val="ydp97dfccd4mrel"/>
          <w:rFonts w:cstheme="minorHAnsi"/>
          <w:sz w:val="24"/>
          <w:szCs w:val="24"/>
        </w:rPr>
        <w:t>=</w:t>
      </w:r>
      <w:r w:rsidRPr="00264F6C">
        <w:rPr>
          <w:rStyle w:val="ydp97dfccd4mord"/>
          <w:rFonts w:cstheme="minorHAnsi"/>
          <w:sz w:val="24"/>
          <w:szCs w:val="24"/>
        </w:rPr>
        <w:t>2</w:t>
      </w:r>
    </w:p>
    <w:p w14:paraId="1B6239B7" w14:textId="334BCE0B"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Peaks when </w:t>
      </w:r>
      <w:r w:rsidRPr="00264F6C">
        <w:rPr>
          <w:rStyle w:val="ydp97dfccd4katex-mathml"/>
          <w:rFonts w:cstheme="minorHAnsi"/>
          <w:sz w:val="24"/>
          <w:szCs w:val="24"/>
        </w:rPr>
        <w:t>e=</w:t>
      </w:r>
      <w:r w:rsidR="00F657D0" w:rsidRPr="00264F6C">
        <w:rPr>
          <w:rStyle w:val="ydp97dfccd4katex-mathml"/>
          <w:rFonts w:cstheme="minorHAnsi"/>
          <w:sz w:val="24"/>
          <w:szCs w:val="24"/>
        </w:rPr>
        <w:t>2</w:t>
      </w:r>
      <w:r w:rsidRPr="00264F6C">
        <w:rPr>
          <w:rFonts w:cstheme="minorHAnsi"/>
          <w:sz w:val="24"/>
          <w:szCs w:val="24"/>
        </w:rPr>
        <w:t>; falls off symmetrically.</w:t>
      </w:r>
    </w:p>
    <w:p w14:paraId="224CEE0F"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edge values close to 2; filters out all others.</w:t>
      </w:r>
    </w:p>
    <w:p w14:paraId="4CD656DB" w14:textId="77777777" w:rsidR="00CE327E" w:rsidRPr="00264F6C" w:rsidRDefault="00CE327E" w:rsidP="00CE327E">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bookmarkStart w:id="397" w:name="_Hlk197509264"/>
      <w:r w:rsidRPr="00264F6C">
        <w:rPr>
          <w:rStyle w:val="Strong"/>
          <w:rFonts w:eastAsia="Times New Roman" w:cstheme="minorHAnsi"/>
          <w:b w:val="0"/>
          <w:bCs w:val="0"/>
          <w:sz w:val="24"/>
          <w:szCs w:val="24"/>
        </w:rPr>
        <w:t>θ₈</w:t>
      </w:r>
      <w:bookmarkEnd w:id="397"/>
      <w:r w:rsidRPr="00264F6C">
        <w:rPr>
          <w:rStyle w:val="Strong"/>
          <w:rFonts w:eastAsia="Times New Roman" w:cstheme="minorHAnsi"/>
          <w:b w:val="0"/>
          <w:bCs w:val="0"/>
          <w:sz w:val="24"/>
          <w:szCs w:val="24"/>
        </w:rPr>
        <w:t>(e) = 0.5 · max(0, 0.7e − 1) + 0.2</w:t>
      </w:r>
    </w:p>
    <w:p w14:paraId="55CEE87F"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eaky-activation-style threshold</w:t>
      </w:r>
    </w:p>
    <w:p w14:paraId="7DBA4146" w14:textId="5448B7E4"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Outputs constant 0.2 when</w:t>
      </w:r>
      <w:r w:rsidR="00AD4D21" w:rsidRPr="00264F6C">
        <w:rPr>
          <w:rFonts w:cstheme="minorHAnsi"/>
          <w:sz w:val="24"/>
          <w:szCs w:val="24"/>
        </w:rPr>
        <w:t xml:space="preserve">  </w:t>
      </w:r>
      <w:r w:rsidR="00101089" w:rsidRPr="00264F6C">
        <w:rPr>
          <w:rFonts w:cstheme="minorHAnsi"/>
          <w:sz w:val="24"/>
          <w:szCs w:val="24"/>
        </w:rPr>
        <w:t xml:space="preserve">e &lt; </w:t>
      </w:r>
      <m:oMath>
        <m:f>
          <m:fPr>
            <m:ctrlPr>
              <w:rPr>
                <w:rFonts w:ascii="Cambria Math" w:hAnsi="Cambria Math" w:cstheme="minorHAnsi"/>
                <w:i/>
                <w:sz w:val="24"/>
                <w:szCs w:val="24"/>
              </w:rPr>
            </m:ctrlPr>
          </m:fPr>
          <m:num>
            <m:r>
              <w:rPr>
                <w:rFonts w:ascii="Cambria Math" w:hAnsi="Cambria Math" w:cstheme="minorHAnsi"/>
                <w:sz w:val="24"/>
                <w:szCs w:val="24"/>
              </w:rPr>
              <m:t>10</m:t>
            </m:r>
          </m:num>
          <m:den>
            <m:r>
              <w:rPr>
                <w:rFonts w:ascii="Cambria Math" w:hAnsi="Cambria Math" w:cstheme="minorHAnsi"/>
                <w:sz w:val="24"/>
                <w:szCs w:val="24"/>
              </w:rPr>
              <m:t>7</m:t>
            </m:r>
          </m:den>
        </m:f>
        <m:r>
          <w:rPr>
            <w:rFonts w:ascii="Cambria Math" w:hAnsi="Cambria Math" w:cstheme="minorHAnsi"/>
            <w:sz w:val="24"/>
            <w:szCs w:val="24"/>
          </w:rPr>
          <m:t>≈1.43</m:t>
        </m:r>
      </m:oMath>
      <w:r w:rsidRPr="00264F6C">
        <w:rPr>
          <w:rFonts w:cstheme="minorHAnsi"/>
          <w:sz w:val="24"/>
          <w:szCs w:val="24"/>
        </w:rPr>
        <w:t>; grows slowly afterward.</w:t>
      </w:r>
      <w:r w:rsidR="00101089" w:rsidRPr="00264F6C">
        <w:rPr>
          <w:rFonts w:cstheme="minorHAnsi"/>
          <w:sz w:val="24"/>
          <w:szCs w:val="24"/>
        </w:rPr>
        <w:t xml:space="preserve"> </w:t>
      </w:r>
    </w:p>
    <w:p w14:paraId="6D672545"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lways passes a base amount; increases for strong edges.</w:t>
      </w:r>
    </w:p>
    <w:p w14:paraId="4CF58FA3" w14:textId="417FDEE5" w:rsidR="00513CF8" w:rsidRDefault="00513CF8" w:rsidP="00C34FF8">
      <w:pPr>
        <w:pStyle w:val="Heading3"/>
      </w:pPr>
      <w:bookmarkStart w:id="398" w:name="_Toc197804726"/>
      <w:r>
        <w:t xml:space="preserve">Dynamic Filters </w:t>
      </w:r>
      <w:r w:rsidR="00E16DB6">
        <w:t>Procedure</w:t>
      </w:r>
      <w:bookmarkEnd w:id="398"/>
      <w:r w:rsidR="00E16DB6">
        <w:t xml:space="preserve"> </w:t>
      </w:r>
    </w:p>
    <w:p w14:paraId="7AFF2974" w14:textId="6813C33E" w:rsidR="00677B91" w:rsidRPr="00043923" w:rsidRDefault="00043923" w:rsidP="00043923">
      <w:pPr>
        <w:pStyle w:val="Heading4"/>
      </w:pPr>
      <w:r w:rsidRPr="00F630D2">
        <w:t>Grey Image Use dynamic filters to compute node-level outputs</w:t>
      </w:r>
    </w:p>
    <w:p w14:paraId="46135CA2" w14:textId="03BA8814" w:rsidR="00C34FF8" w:rsidRDefault="00513CF8" w:rsidP="00677B91">
      <w:pPr>
        <w:ind w:left="720"/>
        <w:rPr>
          <w:b/>
          <w:bCs/>
        </w:rPr>
      </w:pPr>
      <w:bookmarkStart w:id="399" w:name="_Hlk197596164"/>
      <w:bookmarkStart w:id="400" w:name="_Hlk197884412"/>
      <w:r w:rsidRPr="00677B91">
        <w:rPr>
          <w:b/>
          <w:bCs/>
        </w:rPr>
        <w:t>Step</w:t>
      </w:r>
      <w:r w:rsidR="007C1CEB">
        <w:rPr>
          <w:b/>
          <w:bCs/>
        </w:rPr>
        <w:t xml:space="preserve"> </w:t>
      </w:r>
      <w:r w:rsidRPr="00677B91">
        <w:rPr>
          <w:b/>
          <w:bCs/>
        </w:rPr>
        <w:t>1:</w:t>
      </w:r>
      <w:r w:rsidR="00677B91" w:rsidRPr="00677B91">
        <w:rPr>
          <w:b/>
          <w:bCs/>
        </w:rPr>
        <w:t xml:space="preserve"> per pixel computation (each pixel = node)</w:t>
      </w:r>
      <w:r w:rsidRPr="00677B91">
        <w:rPr>
          <w:b/>
          <w:bCs/>
        </w:rPr>
        <w:t xml:space="preserve"> </w:t>
      </w:r>
    </w:p>
    <w:bookmarkStart w:id="401" w:name="_Hlk197849567"/>
    <w:bookmarkStart w:id="402" w:name="_Hlk197596594"/>
    <w:bookmarkStart w:id="403" w:name="_Hlk197882218"/>
    <w:bookmarkEnd w:id="399"/>
    <w:p w14:paraId="363BA78F" w14:textId="7D37D888" w:rsidR="00C30D95" w:rsidRDefault="00000000" w:rsidP="007C1CEB">
      <w:pPr>
        <w:ind w:left="1440"/>
        <w:rPr>
          <w:rFonts w:ascii="Cambria Math" w:eastAsiaTheme="minorEastAsia" w:hAnsi="Cambria Math" w:cstheme="minorHAnsi"/>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w:bookmarkEnd w:id="402"/>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404" w:name="_Hlk19760805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404"/>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oMath>
      <w:bookmarkEnd w:id="403"/>
      <w:r w:rsidR="00C30D95" w:rsidRPr="00C30D95">
        <w:rPr>
          <w:rFonts w:eastAsiaTheme="minorEastAsia"/>
          <w:sz w:val="24"/>
          <w:szCs w:val="24"/>
        </w:rPr>
        <w:t>.</w:t>
      </w:r>
      <w:r w:rsidR="00C30D95" w:rsidRPr="00C30D95">
        <w:rPr>
          <w:rFonts w:ascii="Cambria Math" w:hAnsi="Cambria Math" w:cstheme="minorHAnsi"/>
          <w:sz w:val="24"/>
          <w:szCs w:val="24"/>
        </w:rPr>
        <w:t xml:space="preserve"> </w:t>
      </w:r>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r w:rsidR="00C30D95" w:rsidRPr="00C30D95">
        <w:rPr>
          <w:rFonts w:ascii="Cambria Math" w:eastAsiaTheme="minorEastAsia" w:hAnsi="Cambria Math" w:cstheme="minorHAnsi"/>
          <w:sz w:val="24"/>
          <w:szCs w:val="24"/>
        </w:rPr>
        <w:t>, where k is the filter index</w:t>
      </w:r>
    </w:p>
    <w:bookmarkStart w:id="405" w:name="_Hlk197849142"/>
    <w:p w14:paraId="6398D1C6" w14:textId="5FB83081" w:rsidR="00755D3E" w:rsidRPr="00F75887" w:rsidRDefault="00000000" w:rsidP="007C1CEB">
      <w:pPr>
        <w:ind w:left="144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w:bookmarkEnd w:id="405"/>
          <m:r>
            <w:rPr>
              <w:rFonts w:ascii="Cambria Math" w:hAnsi="Cambria Math" w:cstheme="minorHAnsi"/>
              <w:sz w:val="24"/>
              <w:szCs w:val="24"/>
            </w:rPr>
            <m:t xml:space="preserve"> </m:t>
          </m:r>
          <w:bookmarkStart w:id="406" w:name="_Hlk197608194"/>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w:bookmarkStart w:id="407" w:name="_Hlk197608152"/>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w:bookmarkEnd w:id="407"/>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l</m:t>
                  </m:r>
                </m:sub>
              </m:sSub>
            </m:e>
          </m:d>
          <w:bookmarkEnd w:id="406"/>
          <m:r>
            <w:rPr>
              <w:rFonts w:ascii="Cambria Math" w:hAnsi="Cambria Math" w:cstheme="minorHAnsi"/>
              <w:sz w:val="24"/>
              <w:szCs w:val="24"/>
            </w:rPr>
            <m:t>+</m:t>
          </m:r>
          <w:bookmarkStart w:id="408" w:name="_Hlk197608213"/>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r</m:t>
                  </m:r>
                </m:sub>
              </m:sSub>
            </m:e>
          </m:d>
          <w:bookmarkEnd w:id="408"/>
          <m:r>
            <w:rPr>
              <w:rFonts w:ascii="Cambria Math" w:hAnsi="Cambria Math" w:cstheme="minorHAnsi"/>
              <w:sz w:val="24"/>
              <w:szCs w:val="24"/>
            </w:rPr>
            <m:t>+</m:t>
          </m:r>
          <w:bookmarkStart w:id="409" w:name="_Hlk19760823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u</m:t>
                  </m:r>
                </m:sub>
              </m:sSub>
            </m:e>
          </m:d>
          <w:bookmarkEnd w:id="409"/>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d</m:t>
                  </m:r>
                </m:sub>
              </m:sSub>
            </m:e>
          </m:d>
        </m:oMath>
      </m:oMathPara>
    </w:p>
    <w:p w14:paraId="5BB5A838" w14:textId="77777777" w:rsidR="00E841B3" w:rsidRPr="00F630D2" w:rsidRDefault="00E841B3" w:rsidP="00E841B3">
      <w:pPr>
        <w:pStyle w:val="ListParagraph"/>
        <w:numPr>
          <w:ilvl w:val="0"/>
          <w:numId w:val="29"/>
        </w:numPr>
        <w:ind w:left="1440"/>
        <w:rPr>
          <w:b/>
          <w:bCs/>
        </w:rPr>
      </w:pPr>
      <w:r w:rsidRPr="00F630D2">
        <w:rPr>
          <w:b/>
          <w:bCs/>
        </w:rPr>
        <w:t>Color Image  dynamic filters to compute node-level outputs</w:t>
      </w:r>
    </w:p>
    <w:p w14:paraId="63034B33" w14:textId="77777777" w:rsidR="00E841B3" w:rsidRPr="00F630D2" w:rsidRDefault="00E841B3" w:rsidP="00E841B3">
      <w:pPr>
        <w:ind w:left="1440"/>
        <w:rPr>
          <w:b/>
          <w:bCs/>
        </w:rPr>
      </w:pPr>
      <w:r w:rsidRPr="00F630D2">
        <w:rPr>
          <w:b/>
          <w:bCs/>
        </w:rPr>
        <w:t>Option 1: Sum of Absolute Differences (L1 norm)</w:t>
      </w:r>
    </w:p>
    <w:bookmarkStart w:id="410" w:name="_Hlk197878592"/>
    <w:p w14:paraId="1068E216" w14:textId="77777777" w:rsidR="00E841B3" w:rsidRDefault="00E841B3" w:rsidP="00E841B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w:bookmarkEnd w:id="410"/>
        <m:r>
          <w:rPr>
            <w:rFonts w:ascii="Cambria Math" w:hAnsi="Cambria Math" w:cstheme="minorHAnsi"/>
            <w:sz w:val="24"/>
            <w:szCs w:val="24"/>
          </w:rPr>
          <m:t xml:space="preserve">= </m:t>
        </m:r>
        <w:bookmarkStart w:id="411" w:name="_Hlk197877117"/>
        <m:d>
          <m:dPr>
            <m:begChr m:val="|"/>
            <m:endChr m:val="|"/>
            <m:ctrlPr>
              <w:rPr>
                <w:rFonts w:ascii="Cambria Math" w:hAnsi="Cambria Math" w:cstheme="minorHAnsi"/>
                <w:i/>
                <w:sz w:val="24"/>
                <w:szCs w:val="24"/>
              </w:rPr>
            </m:ctrlPr>
          </m:dPr>
          <m:e>
            <w:bookmarkStart w:id="412" w:name="_Hlk197878693"/>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w:bookmarkEnd w:id="412"/>
          </m:e>
        </m:d>
      </m:oMath>
      <w:bookmarkEnd w:id="411"/>
      <w:r>
        <w:rPr>
          <w:rFonts w:eastAsiaTheme="minorEastAsia"/>
          <w:sz w:val="24"/>
          <w:szCs w:val="24"/>
        </w:rPr>
        <w:t>+</w:t>
      </w:r>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22B61174" w14:textId="77777777" w:rsidR="00E841B3" w:rsidRDefault="00E841B3" w:rsidP="00E841B3">
      <w:pPr>
        <w:pStyle w:val="ListParagraph"/>
      </w:pPr>
    </w:p>
    <w:p w14:paraId="3DC8501B" w14:textId="77777777" w:rsidR="00E841B3" w:rsidRPr="00463CBF" w:rsidRDefault="00E841B3" w:rsidP="00E841B3">
      <w:pPr>
        <w:ind w:left="1440"/>
        <w:rPr>
          <w:b/>
          <w:bCs/>
        </w:rPr>
      </w:pPr>
      <w:r w:rsidRPr="00463CBF">
        <w:rPr>
          <w:b/>
          <w:bCs/>
        </w:rPr>
        <w:t>Option 2: Euclidean Distance (L2 norm)</w:t>
      </w:r>
    </w:p>
    <w:p w14:paraId="48B5E1CB" w14:textId="77777777" w:rsidR="00E841B3" w:rsidRPr="00463CBF" w:rsidRDefault="00E841B3" w:rsidP="00E841B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w:bookmarkStart w:id="413" w:name="_Hlk197878718"/>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w:bookmarkEnd w:id="413"/>
                </m:e>
                <m:sup>
                  <m:r>
                    <w:rPr>
                      <w:rFonts w:ascii="Cambria Math" w:hAnsi="Cambria Math" w:cstheme="minorHAnsi"/>
                    </w:rPr>
                    <m:t>2</m:t>
                  </m:r>
                </m:sup>
              </m:sSup>
              <m:r>
                <w:rPr>
                  <w:rFonts w:ascii="Cambria Math" w:hAnsi="Cambria Math" w:cstheme="minorHAnsi"/>
                  <w:sz w:val="24"/>
                  <w:szCs w:val="24"/>
                </w:rPr>
                <m:t>+</m:t>
              </m:r>
              <w:bookmarkStart w:id="414" w:name="_Hlk197878778"/>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w:bookmarkEnd w:id="414"/>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04A3F540" w14:textId="77777777" w:rsidR="00E841B3" w:rsidRDefault="00E841B3" w:rsidP="00E841B3">
      <w:pPr>
        <w:ind w:left="1440"/>
      </w:pPr>
      <w:r>
        <w:t>Gives smoother, magnitude-based similarity.</w:t>
      </w:r>
    </w:p>
    <w:bookmarkStart w:id="415" w:name="_Hlk197882471"/>
    <w:bookmarkStart w:id="416" w:name="_Hlk197882566"/>
    <w:p w14:paraId="21045D30" w14:textId="77777777" w:rsidR="00E841B3" w:rsidRPr="005F7ED9" w:rsidRDefault="00E841B3"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w:bookmarkEnd w:id="415"/>
          <m:r>
            <w:rPr>
              <w:rFonts w:ascii="Cambria Math" w:hAnsi="Cambria Math" w:cstheme="minorHAnsi"/>
              <w:sz w:val="24"/>
              <w:szCs w:val="24"/>
            </w:rPr>
            <m:t xml:space="preserve">= </m:t>
          </m:r>
          <w:bookmarkEnd w:id="416"/>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bookmarkStart w:id="417" w:name="_Hlk197882617"/>
    <w:p w14:paraId="3F77B21C" w14:textId="77777777" w:rsidR="00E841B3" w:rsidRPr="005F7ED9" w:rsidRDefault="00E841B3"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w:bookmarkEnd w:id="417"/>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6DF8B46F" w14:textId="77777777" w:rsidR="00E841B3" w:rsidRPr="005F7ED9" w:rsidRDefault="00E841B3"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792F0579" w14:textId="77777777" w:rsidR="00E841B3" w:rsidRPr="005F7ED9" w:rsidRDefault="00E841B3" w:rsidP="00E841B3">
      <w:pPr>
        <w:ind w:left="2160"/>
        <w:rPr>
          <w:rFonts w:eastAsiaTheme="minorEastAsia"/>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oMath>
      <w:r>
        <w:rPr>
          <w:rFonts w:eastAsiaTheme="minorEastAsia"/>
          <w:sz w:val="24"/>
          <w:szCs w:val="24"/>
        </w:rPr>
        <w:t>,</w:t>
      </w:r>
      <w:r w:rsidRPr="005F7ED9">
        <w:rPr>
          <w:rFonts w:ascii="Cambria Math" w:hAnsi="Cambria Math" w:cstheme="minorHAnsi"/>
          <w:sz w:val="24"/>
          <w:szCs w:val="24"/>
        </w:rPr>
        <w:t xml:space="preserve"> </w:t>
      </w:r>
      <w:bookmarkStart w:id="418" w:name="_Hlk197882632"/>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oMath>
      <w:bookmarkEnd w:id="418"/>
      <w:r>
        <w:rPr>
          <w:rFonts w:ascii="Cambria Math" w:eastAsiaTheme="minorEastAsia" w:hAnsi="Cambria Math" w:cstheme="minorHAnsi"/>
          <w:sz w:val="24"/>
          <w:szCs w:val="24"/>
        </w:rPr>
        <w:t>,</w:t>
      </w:r>
      <w:r w:rsidRPr="005F7ED9">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m:t>
        </m:r>
      </m:oMath>
    </w:p>
    <w:p w14:paraId="424CF4D0" w14:textId="77777777" w:rsidR="005F7ED9" w:rsidRPr="005F7ED9" w:rsidRDefault="005F7ED9" w:rsidP="00463CBF">
      <w:pPr>
        <w:ind w:left="1440"/>
        <w:rPr>
          <w:rFonts w:eastAsiaTheme="minorEastAsia"/>
          <w:sz w:val="24"/>
          <w:szCs w:val="24"/>
        </w:rPr>
      </w:pPr>
    </w:p>
    <w:bookmarkEnd w:id="401"/>
    <w:p w14:paraId="59863414" w14:textId="74218E62" w:rsidR="007C1CEB" w:rsidRDefault="007C1CEB" w:rsidP="007C1CEB">
      <w:pPr>
        <w:ind w:left="720"/>
        <w:rPr>
          <w:b/>
          <w:bCs/>
        </w:rPr>
      </w:pPr>
      <w:r w:rsidRPr="00677B91">
        <w:rPr>
          <w:b/>
          <w:bCs/>
        </w:rPr>
        <w:t>Step</w:t>
      </w:r>
      <w:r>
        <w:rPr>
          <w:b/>
          <w:bCs/>
        </w:rPr>
        <w:t xml:space="preserve"> 2: global aggregation</w:t>
      </w:r>
    </w:p>
    <w:p w14:paraId="45F12FE4" w14:textId="23D659C4" w:rsidR="00E841B3" w:rsidRPr="00E841B3" w:rsidRDefault="00E841B3" w:rsidP="00E841B3">
      <w:pPr>
        <w:pStyle w:val="ListParagraph"/>
        <w:numPr>
          <w:ilvl w:val="0"/>
          <w:numId w:val="29"/>
        </w:numPr>
        <w:rPr>
          <w:b/>
          <w:bCs/>
        </w:rPr>
      </w:pPr>
      <w:bookmarkStart w:id="419" w:name="_Hlk197883554"/>
      <w:r>
        <w:rPr>
          <w:b/>
          <w:bCs/>
        </w:rPr>
        <w:t xml:space="preserve">Grey Image </w:t>
      </w:r>
    </w:p>
    <w:p w14:paraId="1C50DA7E" w14:textId="28B8BE97" w:rsidR="00D37FE9" w:rsidRDefault="00D37FE9" w:rsidP="00E841B3">
      <w:pPr>
        <w:ind w:left="1080"/>
        <w:rPr>
          <w:rFonts w:eastAsiaTheme="minorEastAsia" w:cstheme="minorHAnsi"/>
        </w:rPr>
      </w:pPr>
      <w:bookmarkStart w:id="420" w:name="_Hlk197883628"/>
      <w:bookmarkEnd w:id="419"/>
      <w:r w:rsidRPr="00723500">
        <w:rPr>
          <w:rFonts w:cstheme="minorHAnsi"/>
        </w:rPr>
        <w:t xml:space="preserve">Pool over all nodes to get the </w:t>
      </w:r>
      <w:r w:rsidR="0079135A" w:rsidRPr="00723500">
        <w:rPr>
          <w:rFonts w:cstheme="minorHAnsi"/>
        </w:rPr>
        <w:t>graph</w:t>
      </w:r>
      <w:r w:rsidRPr="00723500">
        <w:rPr>
          <w:rFonts w:cstheme="minorHAnsi"/>
        </w:rPr>
        <w:t>/image-level</w:t>
      </w:r>
      <w:r w:rsidR="00D264E9" w:rsidRPr="00723500">
        <w:rPr>
          <w:rFonts w:cstheme="minorHAnsi"/>
        </w:rPr>
        <w:t xml:space="preserve">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00723500" w:rsidRPr="00723500">
        <w:rPr>
          <w:rFonts w:eastAsiaTheme="minorEastAsia" w:cstheme="minorHAnsi"/>
        </w:rPr>
        <w:t xml:space="preserve"> where </w:t>
      </w:r>
      <w:r w:rsidR="000D11C3">
        <w:rPr>
          <w:rFonts w:eastAsiaTheme="minorEastAsia" w:cstheme="minorHAnsi"/>
        </w:rPr>
        <w:t>K</w:t>
      </w:r>
      <w:r w:rsidR="00723500" w:rsidRPr="00723500">
        <w:rPr>
          <w:rFonts w:eastAsiaTheme="minorEastAsia" w:cstheme="minorHAnsi"/>
        </w:rPr>
        <w:t xml:space="preserve"> is the number of filters</w:t>
      </w:r>
      <w:r w:rsidR="006F0F94">
        <w:rPr>
          <w:rFonts w:eastAsiaTheme="minorEastAsia" w:cstheme="minorHAnsi"/>
        </w:rPr>
        <w:t>:</w:t>
      </w:r>
    </w:p>
    <w:bookmarkStart w:id="421" w:name="_Hlk197610345"/>
    <w:bookmarkStart w:id="422" w:name="_Hlk197883716"/>
    <w:bookmarkEnd w:id="420"/>
    <w:p w14:paraId="57CCF9D3" w14:textId="6F329C4B" w:rsidR="006F0F94" w:rsidRDefault="00000000" w:rsidP="00E841B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hAnsi="Cambria Math" w:cstheme="minorHAnsi"/>
          </w:rPr>
          <m:t>=SUM or MEAN or</m:t>
        </m:r>
        <w:bookmarkStart w:id="423" w:name="_Hlk197596642"/>
        <m:r>
          <w:rPr>
            <w:rFonts w:ascii="Cambria Math" w:hAnsi="Cambria Math" w:cstheme="minorHAnsi"/>
          </w:rPr>
          <m:t xml:space="preserve">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m:t>
            </m:r>
          </m:sup>
        </m:sSubSup>
        <w:bookmarkEnd w:id="423"/>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m:t>
            </m:r>
          </m:sup>
        </m:sSubSup>
      </m:oMath>
      <w:r w:rsidR="002F42E1">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m:t>
            </m:r>
          </m:sup>
        </m:sSubSup>
        <m:r>
          <w:rPr>
            <w:rFonts w:ascii="Cambria Math" w:hAnsi="Cambria Math" w:cstheme="minorHAnsi"/>
            <w:sz w:val="24"/>
            <w:szCs w:val="24"/>
          </w:rPr>
          <m:t>}  M number of pixels in image</m:t>
        </m:r>
      </m:oMath>
      <w:r w:rsidR="002F42E1">
        <w:rPr>
          <w:rFonts w:eastAsiaTheme="minorEastAsia" w:cstheme="minorHAnsi"/>
          <w:sz w:val="24"/>
          <w:szCs w:val="24"/>
        </w:rPr>
        <w:t xml:space="preserve"> </w:t>
      </w:r>
      <w:bookmarkEnd w:id="422"/>
      <w:r w:rsidR="002F42E1">
        <w:rPr>
          <w:rFonts w:eastAsiaTheme="minorEastAsia" w:cstheme="minorHAnsi"/>
          <w:sz w:val="24"/>
          <w:szCs w:val="24"/>
        </w:rPr>
        <w:t>}</w:t>
      </w:r>
    </w:p>
    <w:p w14:paraId="379DFB90" w14:textId="4F5CE4CD" w:rsidR="00CC193F" w:rsidRPr="00CC193F" w:rsidRDefault="00CC193F" w:rsidP="00E841B3">
      <w:pPr>
        <w:pStyle w:val="ListParagraph"/>
        <w:numPr>
          <w:ilvl w:val="0"/>
          <w:numId w:val="29"/>
        </w:numPr>
        <w:ind w:left="1440"/>
        <w:rPr>
          <w:rFonts w:eastAsiaTheme="minorEastAsia" w:cstheme="minorHAnsi"/>
          <w:b/>
          <w:bCs/>
          <w:sz w:val="24"/>
          <w:szCs w:val="24"/>
        </w:rPr>
      </w:pPr>
      <w:bookmarkStart w:id="424" w:name="_Hlk197598315"/>
      <w:bookmarkEnd w:id="421"/>
      <w:r w:rsidRPr="00CC193F">
        <w:rPr>
          <w:rFonts w:eastAsiaTheme="minorEastAsia" w:cstheme="minorHAnsi"/>
          <w:b/>
          <w:bCs/>
          <w:sz w:val="24"/>
          <w:szCs w:val="24"/>
        </w:rPr>
        <w:t>Option 1</w:t>
      </w:r>
      <w:r w:rsidR="00E363FB">
        <w:rPr>
          <w:rFonts w:eastAsiaTheme="minorEastAsia" w:cstheme="minorHAnsi"/>
          <w:b/>
          <w:bCs/>
          <w:sz w:val="24"/>
          <w:szCs w:val="24"/>
        </w:rPr>
        <w:t xml:space="preserve"> : SUM</w:t>
      </w:r>
    </w:p>
    <w:bookmarkStart w:id="425" w:name="_Hlk197597451"/>
    <w:bookmarkEnd w:id="424"/>
    <w:p w14:paraId="2465C66D" w14:textId="1BA35283" w:rsidR="00B7115C" w:rsidRPr="00EE6F1A"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5"/>
          <m:r>
            <w:rPr>
              <w:rFonts w:ascii="Cambria Math" w:hAnsi="Cambria Math" w:cstheme="minorHAnsi"/>
              <w:sz w:val="24"/>
              <w:szCs w:val="24"/>
            </w:rPr>
            <m:t>=</m:t>
          </m:r>
          <w:bookmarkStart w:id="426" w:name="_Hlk197597571"/>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26"/>
    </w:p>
    <w:p w14:paraId="6E32384A" w14:textId="77777777" w:rsidR="00EE6F1A" w:rsidRPr="001C3505" w:rsidRDefault="00EE6F1A" w:rsidP="00E841B3">
      <w:pPr>
        <w:ind w:left="1800"/>
        <w:rPr>
          <w:rFonts w:eastAsiaTheme="minorEastAsia" w:cstheme="minorHAnsi"/>
          <w:sz w:val="24"/>
          <w:szCs w:val="24"/>
        </w:rPr>
      </w:pPr>
    </w:p>
    <w:p w14:paraId="0A66F2F2" w14:textId="35AA69A9" w:rsidR="00E363FB" w:rsidRDefault="00E363FB" w:rsidP="00E841B3">
      <w:pPr>
        <w:pStyle w:val="ListParagraph"/>
        <w:numPr>
          <w:ilvl w:val="0"/>
          <w:numId w:val="29"/>
        </w:numPr>
        <w:ind w:left="1440"/>
        <w:rPr>
          <w:rFonts w:eastAsiaTheme="minorEastAsia" w:cstheme="minorHAnsi"/>
          <w:b/>
          <w:bCs/>
          <w:sz w:val="24"/>
          <w:szCs w:val="24"/>
        </w:rPr>
      </w:pPr>
      <w:bookmarkStart w:id="427" w:name="_Hlk197598511"/>
      <w:r w:rsidRPr="00CC193F">
        <w:rPr>
          <w:rFonts w:eastAsiaTheme="minorEastAsia" w:cstheme="minorHAnsi"/>
          <w:b/>
          <w:bCs/>
          <w:sz w:val="24"/>
          <w:szCs w:val="24"/>
        </w:rPr>
        <w:t xml:space="preserve">Option </w:t>
      </w:r>
      <w:r w:rsidR="00712B21">
        <w:rPr>
          <w:rFonts w:eastAsiaTheme="minorEastAsia" w:cstheme="minorHAnsi"/>
          <w:b/>
          <w:bCs/>
          <w:sz w:val="24"/>
          <w:szCs w:val="24"/>
        </w:rPr>
        <w:t>2</w:t>
      </w:r>
      <w:r>
        <w:rPr>
          <w:rFonts w:eastAsiaTheme="minorEastAsia" w:cstheme="minorHAnsi"/>
          <w:b/>
          <w:bCs/>
          <w:sz w:val="24"/>
          <w:szCs w:val="24"/>
        </w:rPr>
        <w:t xml:space="preserve"> : </w:t>
      </w:r>
      <w:r w:rsidR="000D2642">
        <w:rPr>
          <w:rFonts w:eastAsiaTheme="minorEastAsia" w:cstheme="minorHAnsi"/>
          <w:b/>
          <w:bCs/>
          <w:sz w:val="24"/>
          <w:szCs w:val="24"/>
        </w:rPr>
        <w:t>MEAN</w:t>
      </w:r>
    </w:p>
    <w:bookmarkStart w:id="428" w:name="_Hlk197598669"/>
    <w:bookmarkEnd w:id="427"/>
    <w:p w14:paraId="34A2CB6E" w14:textId="760783D0" w:rsidR="00E4595B" w:rsidRPr="00043923"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8"/>
          <m:r>
            <w:rPr>
              <w:rFonts w:ascii="Cambria Math" w:hAnsi="Cambria Math" w:cstheme="minorHAnsi"/>
              <w:sz w:val="24"/>
              <w:szCs w:val="24"/>
            </w:rPr>
            <m:t>=</m:t>
          </m:r>
          <w:bookmarkStart w:id="429" w:name="_Hlk197598458"/>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29"/>
    </w:p>
    <w:p w14:paraId="26308B51" w14:textId="77777777" w:rsidR="00043923" w:rsidRPr="001C3505" w:rsidRDefault="00043923" w:rsidP="00E841B3">
      <w:pPr>
        <w:ind w:left="1800"/>
        <w:rPr>
          <w:rFonts w:eastAsiaTheme="minorEastAsia" w:cstheme="minorHAnsi"/>
          <w:sz w:val="24"/>
          <w:szCs w:val="24"/>
        </w:rPr>
      </w:pPr>
    </w:p>
    <w:p w14:paraId="2108EECD" w14:textId="4A238CBD" w:rsidR="00712B21" w:rsidRDefault="00712B21" w:rsidP="00E841B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 xml:space="preserve">3 : </w:t>
      </w:r>
      <w:r w:rsidR="00741B90">
        <w:rPr>
          <w:rFonts w:eastAsiaTheme="minorEastAsia" w:cstheme="minorHAnsi"/>
          <w:b/>
          <w:bCs/>
          <w:sz w:val="24"/>
          <w:szCs w:val="24"/>
        </w:rPr>
        <w:t>MAX</w:t>
      </w:r>
    </w:p>
    <w:p w14:paraId="472203E1" w14:textId="1AF39755" w:rsidR="00C30D95" w:rsidRPr="00D904C4" w:rsidRDefault="00000000" w:rsidP="00E841B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oMath>
      <w:r w:rsidR="00532AF6"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532AF6" w:rsidRPr="00D904C4">
        <w:rPr>
          <w:rFonts w:eastAsiaTheme="minorEastAsia" w:cstheme="minorHAnsi"/>
          <w:sz w:val="24"/>
          <w:szCs w:val="24"/>
        </w:rPr>
        <w:t xml:space="preserve"> </w:t>
      </w:r>
      <w:bookmarkStart w:id="430" w:name="_Hlk197599235"/>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sup>
            </m:sSup>
          </m:e>
        </m:func>
      </m:oMath>
      <w:bookmarkEnd w:id="430"/>
      <w:r w:rsidR="00532AF6" w:rsidRPr="00D904C4">
        <w:rPr>
          <w:rFonts w:eastAsiaTheme="minorEastAsia" w:cstheme="minorHAnsi"/>
          <w:sz w:val="24"/>
          <w:szCs w:val="24"/>
        </w:rPr>
        <w:t xml:space="preserve"> </w:t>
      </w:r>
      <w:r w:rsidR="006A594A"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532AF6" w:rsidRPr="00D904C4">
        <w:rPr>
          <w:rFonts w:eastAsiaTheme="minorEastAsia" w:cstheme="minorHAnsi"/>
          <w:sz w:val="24"/>
          <w:szCs w:val="24"/>
        </w:rPr>
        <w:t xml:space="preserve"> 1..</w:t>
      </w:r>
      <w:r w:rsidR="00907787" w:rsidRPr="00D904C4">
        <w:rPr>
          <w:rFonts w:eastAsiaTheme="minorEastAsia" w:cstheme="minorHAnsi"/>
          <w:sz w:val="24"/>
          <w:szCs w:val="24"/>
        </w:rPr>
        <w:t>M</w:t>
      </w:r>
      <w:r w:rsidR="00532AF6"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907787" w:rsidRPr="00D904C4">
        <w:rPr>
          <w:rFonts w:eastAsiaTheme="minorEastAsia" w:cstheme="minorHAnsi"/>
          <w:sz w:val="24"/>
          <w:szCs w:val="24"/>
        </w:rPr>
        <w:t xml:space="preserve"> </w:t>
      </w:r>
      <w:r w:rsidR="007561BB" w:rsidRPr="00D904C4">
        <w:rPr>
          <w:rFonts w:eastAsiaTheme="minorEastAsia" w:cstheme="minorHAnsi"/>
          <w:sz w:val="24"/>
          <w:szCs w:val="24"/>
        </w:rPr>
        <w:t>1..K</w:t>
      </w:r>
      <w:r w:rsidR="00907787" w:rsidRPr="00D904C4">
        <w:rPr>
          <w:rFonts w:eastAsiaTheme="minorEastAsia" w:cstheme="minorHAnsi"/>
          <w:sz w:val="24"/>
          <w:szCs w:val="24"/>
        </w:rPr>
        <w:t xml:space="preserve"> </w:t>
      </w:r>
      <w:r w:rsidR="00CB7546" w:rsidRPr="00D904C4">
        <w:rPr>
          <w:rFonts w:eastAsiaTheme="minorEastAsia" w:cstheme="minorHAnsi"/>
          <w:sz w:val="24"/>
          <w:szCs w:val="24"/>
        </w:rPr>
        <w:t xml:space="preserve"> </w:t>
      </w:r>
      <w:r w:rsidR="00532AF6" w:rsidRPr="00D904C4">
        <w:rPr>
          <w:rFonts w:eastAsiaTheme="minorEastAsia" w:cstheme="minorHAnsi"/>
          <w:sz w:val="24"/>
          <w:szCs w:val="24"/>
        </w:rPr>
        <w:t xml:space="preserve">  </w:t>
      </w:r>
      <w:r w:rsidR="00D27FF7" w:rsidRPr="00D904C4">
        <w:rPr>
          <w:rFonts w:eastAsiaTheme="minorEastAsia" w:cstheme="minorHAnsi"/>
          <w:sz w:val="24"/>
          <w:szCs w:val="24"/>
        </w:rPr>
        <w:t>where</w:t>
      </w:r>
      <w:r w:rsidR="00532AF6" w:rsidRPr="00D904C4">
        <w:rPr>
          <w:rFonts w:eastAsiaTheme="minorEastAsia" w:cstheme="minorHAnsi"/>
          <w:sz w:val="24"/>
          <w:szCs w:val="24"/>
        </w:rPr>
        <w:t xml:space="preserv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oMath>
      <w:r w:rsidR="00532AF6" w:rsidRPr="00D904C4">
        <w:rPr>
          <w:rFonts w:eastAsiaTheme="minorEastAsia" w:cstheme="minorHAnsi"/>
          <w:sz w:val="24"/>
          <w:szCs w:val="24"/>
        </w:rPr>
        <w:t xml:space="preserve"> is the largest</w:t>
      </w:r>
    </w:p>
    <w:p w14:paraId="09AEE5DF" w14:textId="77777777" w:rsidR="001B1D26" w:rsidRDefault="001B1D26" w:rsidP="0065211C">
      <w:pPr>
        <w:ind w:left="1440"/>
        <w:rPr>
          <w:rFonts w:eastAsiaTheme="minorEastAsia" w:cstheme="minorHAnsi"/>
        </w:rPr>
      </w:pPr>
    </w:p>
    <w:p w14:paraId="12C045CF" w14:textId="249FC4AD" w:rsidR="00BB3730" w:rsidRDefault="00BB3730" w:rsidP="00BB3730">
      <w:pPr>
        <w:rPr>
          <w:b/>
          <w:bCs/>
        </w:rPr>
      </w:pPr>
      <w:r w:rsidRPr="00677B91">
        <w:rPr>
          <w:b/>
          <w:bCs/>
        </w:rPr>
        <w:t>Step</w:t>
      </w:r>
      <w:r>
        <w:rPr>
          <w:b/>
          <w:bCs/>
        </w:rPr>
        <w:t xml:space="preserve"> 3: Final </w:t>
      </w:r>
      <w:r w:rsidR="00A17042">
        <w:rPr>
          <w:b/>
          <w:bCs/>
        </w:rPr>
        <w:t xml:space="preserve">Global </w:t>
      </w:r>
      <w:r w:rsidR="00032494">
        <w:rPr>
          <w:b/>
          <w:bCs/>
        </w:rPr>
        <w:t>Feature</w:t>
      </w:r>
      <w:r>
        <w:rPr>
          <w:b/>
          <w:bCs/>
        </w:rPr>
        <w:t xml:space="preserve"> Vector</w:t>
      </w:r>
    </w:p>
    <w:p w14:paraId="0679D6A6" w14:textId="77777777" w:rsidR="00BB3730" w:rsidRPr="00D904C4" w:rsidRDefault="00BB3730" w:rsidP="00BB3730">
      <w:pPr>
        <w:rPr>
          <w:b/>
          <w:bCs/>
          <w:sz w:val="24"/>
          <w:szCs w:val="24"/>
        </w:rPr>
      </w:pPr>
    </w:p>
    <w:p w14:paraId="51263A16" w14:textId="6E2FE19D" w:rsidR="00BB3730" w:rsidRPr="00D904C4" w:rsidRDefault="00BB3730" w:rsidP="00D904C4">
      <w:pPr>
        <w:rPr>
          <w:rFonts w:eastAsiaTheme="minorEastAsia" w:cstheme="minorHAnsi"/>
          <w:sz w:val="24"/>
          <w:szCs w:val="24"/>
        </w:rPr>
      </w:pP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oMath>
      <w:r w:rsidRPr="00D904C4">
        <w:rPr>
          <w:rFonts w:eastAsiaTheme="minorEastAsia" w:cstheme="minorHAnsi"/>
          <w:sz w:val="24"/>
          <w:szCs w:val="24"/>
        </w:rPr>
        <w:t xml:space="preserve">  </w:t>
      </w:r>
      <m:oMath>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2</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p>
    <w:p w14:paraId="51C4860F" w14:textId="428F2E8A" w:rsidR="00BB3730" w:rsidRPr="00BB3730" w:rsidRDefault="00BB3730" w:rsidP="00BB3730">
      <w:pPr>
        <w:ind w:left="1440"/>
        <w:rPr>
          <w:rFonts w:cstheme="minorHAnsi"/>
        </w:rPr>
      </w:pPr>
    </w:p>
    <w:p w14:paraId="7EC98471" w14:textId="7B57C663" w:rsidR="00BB3730" w:rsidRDefault="00BB3730" w:rsidP="00BB3730">
      <w:pPr>
        <w:ind w:left="1440"/>
        <w:rPr>
          <w:rFonts w:cstheme="minorHAnsi"/>
        </w:rPr>
      </w:pPr>
    </w:p>
    <w:p w14:paraId="0AF2FAFA" w14:textId="77777777" w:rsidR="00767BAC" w:rsidRPr="00723500" w:rsidRDefault="00767BAC" w:rsidP="00BB3730">
      <w:pPr>
        <w:ind w:left="1440"/>
        <w:rPr>
          <w:rFonts w:cstheme="minorHAnsi"/>
        </w:rPr>
      </w:pPr>
    </w:p>
    <w:p w14:paraId="4101D808" w14:textId="77777777" w:rsidR="00BB3730" w:rsidRDefault="00BB3730" w:rsidP="00BB3730">
      <w:pPr>
        <w:rPr>
          <w:b/>
          <w:bCs/>
        </w:rPr>
      </w:pPr>
    </w:p>
    <w:p w14:paraId="65AC179E" w14:textId="77777777" w:rsidR="001B1D26" w:rsidRPr="00723500" w:rsidRDefault="001B1D26" w:rsidP="0065211C">
      <w:pPr>
        <w:ind w:left="1440"/>
        <w:rPr>
          <w:rFonts w:cstheme="minorHAnsi"/>
        </w:rPr>
      </w:pPr>
    </w:p>
    <w:p w14:paraId="6CA666E1" w14:textId="589BACC7" w:rsidR="00C60D91" w:rsidRDefault="00C60D91" w:rsidP="00C75D23">
      <w:pPr>
        <w:rPr>
          <w:b/>
          <w:bCs/>
        </w:rPr>
      </w:pPr>
      <w:bookmarkStart w:id="431" w:name="_Hlk197602647"/>
      <w:r w:rsidRPr="00677B91">
        <w:rPr>
          <w:b/>
          <w:bCs/>
        </w:rPr>
        <w:t>Step</w:t>
      </w:r>
      <w:r>
        <w:rPr>
          <w:b/>
          <w:bCs/>
        </w:rPr>
        <w:t xml:space="preserve"> </w:t>
      </w:r>
      <w:r w:rsidR="00733A82">
        <w:rPr>
          <w:b/>
          <w:bCs/>
        </w:rPr>
        <w:t>3</w:t>
      </w:r>
      <w:r>
        <w:rPr>
          <w:b/>
          <w:bCs/>
        </w:rPr>
        <w:t>: Classification Layer</w:t>
      </w:r>
    </w:p>
    <w:p w14:paraId="2435631D" w14:textId="26F26FAB" w:rsidR="00E57CF8" w:rsidRPr="00952273" w:rsidRDefault="002C0876" w:rsidP="00C75D23">
      <w:pPr>
        <w:ind w:left="720"/>
        <w:rPr>
          <w:rFonts w:eastAsiaTheme="minorEastAsia"/>
          <w:b/>
          <w:bCs/>
          <w:iCs/>
        </w:rPr>
      </w:pPr>
      <w:bookmarkStart w:id="432" w:name="_Hlk197615294"/>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F</m:t>
              </m:r>
            </m:sup>
          </m:sSup>
        </m:oMath>
      </m:oMathPara>
    </w:p>
    <w:p w14:paraId="138EB7E1" w14:textId="6B834B73" w:rsidR="005A64C8" w:rsidRPr="00952273" w:rsidRDefault="00C75D23" w:rsidP="005A64C8">
      <w:pPr>
        <w:ind w:left="720"/>
        <w:rPr>
          <w:rFonts w:eastAsiaTheme="minorEastAsia"/>
          <w:b/>
          <w:bCs/>
          <w:iCs/>
        </w:rPr>
      </w:pPr>
      <w:bookmarkStart w:id="433" w:name="_Hlk197615377"/>
      <w:bookmarkEnd w:id="432"/>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Fx1</m:t>
              </m:r>
            </m:sup>
          </m:sSup>
        </m:oMath>
      </m:oMathPara>
    </w:p>
    <w:p w14:paraId="2CE7AFF3" w14:textId="7D19DB0A" w:rsidR="00C75D23" w:rsidRPr="00952273" w:rsidRDefault="00C75D23" w:rsidP="00C75D23">
      <w:pPr>
        <w:ind w:left="720"/>
        <w:rPr>
          <w:rFonts w:eastAsiaTheme="minorEastAsia"/>
          <w:b/>
          <w:bCs/>
          <w:iCs/>
        </w:rPr>
      </w:pPr>
      <w:bookmarkStart w:id="434" w:name="_Hlk197615429"/>
      <w:bookmarkEnd w:id="433"/>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bookmarkEnd w:id="434"/>
    <w:p w14:paraId="232BF341" w14:textId="09E98B61" w:rsidR="00330176" w:rsidRPr="00952273" w:rsidRDefault="00330176" w:rsidP="00330176">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6A5A4DC8" w14:textId="698E040B" w:rsidR="00FE6FD7" w:rsidRPr="00B97200" w:rsidRDefault="005502A0" w:rsidP="00D10447">
      <w:pPr>
        <w:ind w:left="720"/>
        <w:rPr>
          <w:rFonts w:ascii="Cambria Math" w:eastAsiaTheme="minorEastAsia" w:hAnsi="Cambria Math" w:cstheme="minorHAnsi"/>
        </w:rPr>
      </w:pPr>
      <w:bookmarkStart w:id="435" w:name="_Hlk197776885"/>
      <w:bookmarkEnd w:id="431"/>
      <w:r w:rsidRPr="00B97200">
        <w:rPr>
          <w:rFonts w:ascii="Cambria Math" w:eastAsiaTheme="minorEastAsia" w:hAnsi="Cambria Math" w:cstheme="minorHAnsi"/>
        </w:rPr>
        <w:t>z</w:t>
      </w:r>
      <w:r w:rsidR="0064602A"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bookmarkStart w:id="436" w:name="_Hlk197782314"/>
      <w:r w:rsidR="005E70DA"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w:bookmarkEnd w:id="435"/>
        <w:bookmarkEnd w:id="436"/>
        <m:r>
          <w:rPr>
            <w:rFonts w:ascii="Cambria Math" w:hAnsi="Cambria Math"/>
          </w:rPr>
          <m:t xml:space="preserve">     </m:t>
        </m:r>
      </m:oMath>
      <w:r w:rsidR="005E70DA" w:rsidRPr="00B97200">
        <w:rPr>
          <w:rFonts w:ascii="Cambria Math" w:eastAsiaTheme="minorEastAsia" w:hAnsi="Cambria Math" w:cstheme="minorHAnsi"/>
        </w:rPr>
        <w:t xml:space="preserve"> W</w:t>
      </w:r>
      <w:r w:rsidR="00FE6FD7" w:rsidRPr="00B97200">
        <w:rPr>
          <w:rFonts w:ascii="Cambria Math" w:eastAsiaTheme="minorEastAsia" w:hAnsi="Cambria Math" w:cstheme="minorHAnsi"/>
        </w:rPr>
        <w:t xml:space="preserve"> </w:t>
      </w:r>
      <w:r w:rsidR="004500F6" w:rsidRPr="00B97200">
        <w:rPr>
          <w:rFonts w:ascii="Cambria Math" w:eastAsiaTheme="minorEastAsia" w:hAnsi="Cambria Math" w:cstheme="minorHAnsi"/>
        </w:rPr>
        <w:t xml:space="preserve">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w:t>
      </w:r>
    </w:p>
    <w:p w14:paraId="0119A425" w14:textId="3DFD129C" w:rsidR="00D70FF4" w:rsidRDefault="00D70FF4" w:rsidP="00D70FF4">
      <w:pPr>
        <w:jc w:val="both"/>
        <w:rPr>
          <w:b/>
          <w:bCs/>
        </w:rPr>
      </w:pPr>
      <w:bookmarkStart w:id="437" w:name="_Hlk197782216"/>
      <w:r w:rsidRPr="00677B91">
        <w:rPr>
          <w:b/>
          <w:bCs/>
        </w:rPr>
        <w:t>Step</w:t>
      </w:r>
      <w:r w:rsidR="00416D23">
        <w:rPr>
          <w:b/>
          <w:bCs/>
        </w:rPr>
        <w:t xml:space="preserve"> 4</w:t>
      </w:r>
      <w:r>
        <w:rPr>
          <w:b/>
          <w:bCs/>
        </w:rPr>
        <w:t xml:space="preserve"> : </w:t>
      </w:r>
      <w:r w:rsidR="00416D23">
        <w:rPr>
          <w:b/>
          <w:bCs/>
        </w:rPr>
        <w:t>Training Goal</w:t>
      </w:r>
    </w:p>
    <w:bookmarkEnd w:id="437"/>
    <w:p w14:paraId="46F13220" w14:textId="0B3C5E5F" w:rsidR="00416D23" w:rsidRPr="00FB56DE" w:rsidRDefault="00E009EA" w:rsidP="00FB56DE">
      <w:pPr>
        <w:ind w:left="720"/>
        <w:jc w:val="both"/>
      </w:pPr>
      <w:r w:rsidRPr="00FB56DE">
        <w:t xml:space="preserve">Train the model to classify  the input image </w:t>
      </w:r>
      <w:r w:rsidR="004C19DB" w:rsidRPr="00FB56DE">
        <w:t>at one of C  classes</w:t>
      </w:r>
    </w:p>
    <w:p w14:paraId="783BC859" w14:textId="30080C23" w:rsidR="004C19DB" w:rsidRPr="00AC7E2F" w:rsidRDefault="00000000" w:rsidP="00AC7E2F">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69085A16" w14:textId="40AE6E4A" w:rsidR="00AC7E2F" w:rsidRPr="00AC7E2F" w:rsidRDefault="00000000" w:rsidP="00AC7E2F">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78497A6C" w14:textId="2B97C241"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65F26F31" w14:textId="62B9889C"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2AE2BDE4" w14:textId="54A33D36" w:rsidR="008F43BC" w:rsidRDefault="008F43BC" w:rsidP="008F43BC">
      <w:pPr>
        <w:jc w:val="both"/>
        <w:rPr>
          <w:b/>
          <w:bCs/>
        </w:rPr>
      </w:pPr>
      <w:r w:rsidRPr="00677B91">
        <w:rPr>
          <w:b/>
          <w:bCs/>
        </w:rPr>
        <w:t>Step</w:t>
      </w:r>
      <w:r>
        <w:rPr>
          <w:b/>
          <w:bCs/>
        </w:rPr>
        <w:t xml:space="preserve"> 4 : </w:t>
      </w:r>
      <w:r w:rsidR="00BB1793">
        <w:rPr>
          <w:b/>
          <w:bCs/>
        </w:rPr>
        <w:t>Forward  Pass</w:t>
      </w:r>
      <w:r w:rsidR="00AE1D5F">
        <w:rPr>
          <w:b/>
          <w:bCs/>
        </w:rPr>
        <w:t xml:space="preserve"> : </w:t>
      </w:r>
    </w:p>
    <w:p w14:paraId="77D4FAFC" w14:textId="24D4A21B" w:rsidR="00203EEE" w:rsidRDefault="00CC6DBD" w:rsidP="005609C8">
      <w:pPr>
        <w:pStyle w:val="ListParagraph"/>
        <w:rPr>
          <w:rFonts w:ascii="Cambria Math" w:eastAsiaTheme="minorEastAsia" w:hAnsi="Cambria Math" w:cstheme="minorHAnsi"/>
          <w:iCs/>
        </w:rPr>
      </w:pPr>
      <w:r>
        <w:rPr>
          <w:rFonts w:ascii="Cambria Math" w:eastAsiaTheme="minorEastAsia" w:hAnsi="Cambria Math"/>
        </w:rPr>
        <w:t xml:space="preserve">A global </w:t>
      </w:r>
      <w:r w:rsidR="005609C8">
        <w:rPr>
          <w:rFonts w:ascii="Cambria Math" w:eastAsiaTheme="minorEastAsia" w:hAnsi="Cambria Math"/>
        </w:rPr>
        <w:t xml:space="preserve">feature vector  </w:t>
      </w:r>
      <w:r w:rsidR="005609C8"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sidR="001E7B81">
        <w:rPr>
          <w:rFonts w:ascii="Cambria Math" w:eastAsiaTheme="minorEastAsia" w:hAnsi="Cambria Math" w:cstheme="minorHAnsi"/>
          <w:b/>
          <w:bCs/>
          <w:iCs/>
        </w:rPr>
        <w:t xml:space="preserve"> </w:t>
      </w:r>
      <w:r w:rsidR="001E7B81" w:rsidRPr="00AF23A2">
        <w:rPr>
          <w:rFonts w:ascii="Cambria Math" w:eastAsiaTheme="minorEastAsia" w:hAnsi="Cambria Math" w:cstheme="minorHAnsi"/>
          <w:iCs/>
        </w:rPr>
        <w:t xml:space="preserve">from the edge-conditioned  </w:t>
      </w:r>
      <w:r w:rsidR="00AF23A2" w:rsidRPr="00AF23A2">
        <w:rPr>
          <w:rFonts w:ascii="Cambria Math" w:eastAsiaTheme="minorEastAsia" w:hAnsi="Cambria Math" w:cstheme="minorHAnsi"/>
          <w:iCs/>
        </w:rPr>
        <w:t>convolution and global aggregation.</w:t>
      </w:r>
    </w:p>
    <w:p w14:paraId="65121DEA" w14:textId="6F623633" w:rsidR="007B6C26" w:rsidRPr="00AE270A" w:rsidRDefault="00461C66" w:rsidP="005609C8">
      <w:pPr>
        <w:pStyle w:val="ListParagraph"/>
        <w:rPr>
          <w:rFonts w:ascii="Cambria Math" w:eastAsiaTheme="minorEastAsia" w:hAnsi="Cambria Math" w:cstheme="minorHAnsi"/>
          <w:b/>
          <w:bCs/>
          <w:iCs/>
        </w:rPr>
      </w:pPr>
      <w:r>
        <w:rPr>
          <w:rFonts w:ascii="Cambria Math" w:eastAsiaTheme="minorEastAsia" w:hAnsi="Cambria Math"/>
        </w:rPr>
        <w:t xml:space="preserve">You have </w:t>
      </w:r>
      <w:r w:rsidR="00620BE0">
        <w:rPr>
          <w:rFonts w:ascii="Cambria Math" w:eastAsiaTheme="minorEastAsia" w:hAnsi="Cambria Math"/>
        </w:rPr>
        <w:t xml:space="preserve">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sidR="00620BE0">
        <w:rPr>
          <w:rFonts w:ascii="Cambria Math" w:eastAsiaTheme="minorEastAsia" w:hAnsi="Cambria Math" w:cstheme="minorHAnsi"/>
          <w:b/>
          <w:bCs/>
          <w:iCs/>
        </w:rPr>
        <w:t xml:space="preserve"> </w:t>
      </w:r>
      <w:r w:rsidR="00090A11">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14D563D0" w14:textId="77777777" w:rsidR="00AE270A" w:rsidRPr="00AE270A" w:rsidRDefault="00AE270A" w:rsidP="005609C8">
      <w:pPr>
        <w:pStyle w:val="ListParagraph"/>
        <w:rPr>
          <w:rFonts w:ascii="Cambria Math" w:eastAsiaTheme="minorEastAsia" w:hAnsi="Cambria Math" w:cstheme="minorHAnsi"/>
          <w:b/>
          <w:bCs/>
          <w:iCs/>
        </w:rPr>
      </w:pPr>
    </w:p>
    <w:p w14:paraId="31B736DC" w14:textId="3AFD4105" w:rsidR="00A136A6" w:rsidRDefault="00A136A6" w:rsidP="005609C8">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w:t>
      </w:r>
      <w:r w:rsidR="00A07989" w:rsidRPr="00AE1D5F">
        <w:rPr>
          <w:rFonts w:ascii="Cambria Math" w:eastAsiaTheme="minorEastAsia" w:hAnsi="Cambria Math" w:cstheme="minorHAnsi"/>
          <w:b/>
          <w:bCs/>
          <w:iCs/>
        </w:rPr>
        <w:t xml:space="preserve"> logits</w:t>
      </w:r>
      <w:r w:rsidR="004811E1">
        <w:rPr>
          <w:rFonts w:ascii="Cambria Math" w:eastAsiaTheme="minorEastAsia" w:hAnsi="Cambria Math" w:cstheme="minorHAnsi"/>
          <w:b/>
          <w:bCs/>
          <w:iCs/>
        </w:rPr>
        <w:t xml:space="preserve"> Z</w:t>
      </w:r>
      <w:r w:rsidR="00461AEF" w:rsidRPr="00AE1D5F">
        <w:rPr>
          <w:rFonts w:ascii="Cambria Math" w:eastAsiaTheme="minorEastAsia" w:hAnsi="Cambria Math" w:cstheme="minorHAnsi"/>
          <w:b/>
          <w:bCs/>
          <w:iCs/>
        </w:rPr>
        <w:t xml:space="preserve">: </w:t>
      </w:r>
      <w:r w:rsidR="00AE1D5F">
        <w:rPr>
          <w:rFonts w:ascii="Cambria Math" w:eastAsiaTheme="minorEastAsia" w:hAnsi="Cambria Math" w:cstheme="minorHAnsi"/>
          <w:iCs/>
        </w:rPr>
        <w:t xml:space="preserve"> is</w:t>
      </w:r>
      <w:r w:rsidR="00263F12">
        <w:rPr>
          <w:rStyle w:val="Emphasis"/>
          <w:rFonts w:ascii="Roboto" w:hAnsi="Roboto"/>
          <w:b/>
          <w:bCs/>
          <w:i w:val="0"/>
          <w:iCs w:val="0"/>
          <w:color w:val="767676"/>
          <w:sz w:val="21"/>
          <w:szCs w:val="21"/>
          <w:shd w:val="clear" w:color="auto" w:fill="FFFFFF"/>
        </w:rPr>
        <w:t xml:space="preserve"> unnormalized final scores of your model</w:t>
      </w:r>
      <w:r w:rsidR="00263F12">
        <w:rPr>
          <w:rFonts w:ascii="Roboto" w:hAnsi="Roboto"/>
          <w:color w:val="474747"/>
          <w:sz w:val="21"/>
          <w:szCs w:val="21"/>
          <w:shd w:val="clear" w:color="auto" w:fill="FFFFFF"/>
        </w:rPr>
        <w:t>. You apply softmax to it to get a probability distribution over your classes</w:t>
      </w:r>
      <w:r w:rsidR="002479CC">
        <w:rPr>
          <w:rFonts w:ascii="Roboto" w:hAnsi="Roboto"/>
          <w:color w:val="474747"/>
          <w:sz w:val="21"/>
          <w:szCs w:val="21"/>
          <w:shd w:val="clear" w:color="auto" w:fill="FFFFFF"/>
        </w:rPr>
        <w:t>:</w:t>
      </w:r>
    </w:p>
    <w:p w14:paraId="3A0F5A52" w14:textId="77777777" w:rsidR="004811E1" w:rsidRDefault="004811E1" w:rsidP="005609C8">
      <w:pPr>
        <w:pStyle w:val="ListParagraph"/>
        <w:rPr>
          <w:rFonts w:ascii="Roboto" w:hAnsi="Roboto"/>
          <w:color w:val="474747"/>
          <w:sz w:val="21"/>
          <w:szCs w:val="21"/>
          <w:shd w:val="clear" w:color="auto" w:fill="FFFFFF"/>
        </w:rPr>
      </w:pPr>
    </w:p>
    <w:p w14:paraId="1CC24C79" w14:textId="548F7E2A" w:rsidR="00C41040" w:rsidRPr="00952273" w:rsidRDefault="004811E1" w:rsidP="001D4658">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004F6EB8"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sidR="00A97339">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423280AF" w14:textId="77777777" w:rsidR="002479CC" w:rsidRPr="00A07989" w:rsidRDefault="002479CC" w:rsidP="005609C8">
      <w:pPr>
        <w:pStyle w:val="ListParagraph"/>
        <w:rPr>
          <w:rFonts w:eastAsiaTheme="minorEastAsia"/>
        </w:rPr>
      </w:pPr>
    </w:p>
    <w:p w14:paraId="5D4BF67E" w14:textId="01FF612A" w:rsidR="00203EEE" w:rsidRDefault="00203EEE" w:rsidP="00410931">
      <w:pPr>
        <w:jc w:val="both"/>
        <w:rPr>
          <w:b/>
          <w:bCs/>
        </w:rPr>
      </w:pPr>
      <w:r w:rsidRPr="00677B91">
        <w:rPr>
          <w:b/>
          <w:bCs/>
        </w:rPr>
        <w:lastRenderedPageBreak/>
        <w:t>Step</w:t>
      </w:r>
      <w:r>
        <w:rPr>
          <w:b/>
          <w:bCs/>
        </w:rPr>
        <w:t xml:space="preserve"> </w:t>
      </w:r>
      <w:r w:rsidR="00037630">
        <w:rPr>
          <w:b/>
          <w:bCs/>
        </w:rPr>
        <w:t>5</w:t>
      </w:r>
      <w:r>
        <w:rPr>
          <w:b/>
          <w:bCs/>
        </w:rPr>
        <w:t xml:space="preserve">: </w:t>
      </w:r>
      <w:r w:rsidR="002C1792">
        <w:rPr>
          <w:b/>
          <w:bCs/>
        </w:rPr>
        <w:t>Compute Probability Distribution over Classes</w:t>
      </w:r>
    </w:p>
    <w:p w14:paraId="76CBC46B" w14:textId="6BDF6614" w:rsidR="00EE4761" w:rsidRPr="009A74E4" w:rsidRDefault="00EE4761" w:rsidP="009A74E4">
      <w:pPr>
        <w:ind w:left="720"/>
        <w:jc w:val="both"/>
      </w:pPr>
      <w:r w:rsidRPr="009A74E4">
        <w:t>To conver</w:t>
      </w:r>
      <w:r w:rsidR="009A74E4" w:rsidRPr="009A74E4">
        <w:t xml:space="preserve">t logits to probabilities </w:t>
      </w:r>
      <w:r w:rsidR="00A32A6A">
        <w:t xml:space="preserve"> </w:t>
      </w:r>
    </w:p>
    <w:p w14:paraId="445AA63C" w14:textId="14B31DAF" w:rsidR="0036189E" w:rsidRPr="00203EEE" w:rsidRDefault="00000000" w:rsidP="0036189E">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w:bookmarkStart w:id="438" w:name="_Hlk197615740"/>
            <m:eqArr>
              <m:eqArrPr>
                <m:ctrlPr>
                  <w:rPr>
                    <w:rFonts w:ascii="Cambria Math" w:hAnsi="Cambria Math"/>
                    <w:i/>
                  </w:rPr>
                </m:ctrlPr>
              </m:eqArrPr>
              <m:e>
                <w:bookmarkStart w:id="439" w:name="_Hlk197615699"/>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w:bookmarkEnd w:id="439"/>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w:bookmarkEnd w:id="438"/>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A32A6A">
        <w:rPr>
          <w:rFonts w:eastAsiaTheme="minorEastAsia"/>
        </w:rPr>
        <w:t xml:space="preserve"> predicted </w:t>
      </w:r>
      <w:r w:rsidR="008113C7">
        <w:rPr>
          <w:rFonts w:eastAsiaTheme="minorEastAsia"/>
        </w:rPr>
        <w:t>probability</w:t>
      </w:r>
      <w:r w:rsidR="00A32A6A">
        <w:rPr>
          <w:rFonts w:eastAsiaTheme="minorEastAsia"/>
        </w:rPr>
        <w:t xml:space="preserve"> </w:t>
      </w:r>
      <w:r w:rsidR="008113C7">
        <w:rPr>
          <w:rFonts w:eastAsiaTheme="minorEastAsia"/>
        </w:rPr>
        <w:t xml:space="preserve">distribution </w:t>
      </w:r>
    </w:p>
    <w:p w14:paraId="6D12EB5B" w14:textId="4D3C392B" w:rsidR="002B370D" w:rsidRDefault="002B370D" w:rsidP="002B370D">
      <w:pPr>
        <w:jc w:val="both"/>
        <w:rPr>
          <w:b/>
          <w:bCs/>
        </w:rPr>
      </w:pPr>
      <w:r w:rsidRPr="00677B91">
        <w:rPr>
          <w:b/>
          <w:bCs/>
        </w:rPr>
        <w:t>Step</w:t>
      </w:r>
      <w:r>
        <w:rPr>
          <w:b/>
          <w:bCs/>
        </w:rPr>
        <w:t xml:space="preserve"> </w:t>
      </w:r>
      <w:r w:rsidR="00346DAB">
        <w:rPr>
          <w:b/>
          <w:bCs/>
        </w:rPr>
        <w:t>6</w:t>
      </w:r>
      <w:r>
        <w:rPr>
          <w:b/>
          <w:bCs/>
        </w:rPr>
        <w:t>: Compute</w:t>
      </w:r>
      <w:r w:rsidR="00B4142F">
        <w:rPr>
          <w:b/>
          <w:bCs/>
        </w:rPr>
        <w:t xml:space="preserve"> Cross Entropy</w:t>
      </w:r>
    </w:p>
    <w:p w14:paraId="0AF4B986" w14:textId="7A690CE4" w:rsidR="00CE12F3" w:rsidRPr="00B47FF4" w:rsidRDefault="00BF4D4D" w:rsidP="00757ABB">
      <w:pPr>
        <w:ind w:left="720"/>
        <w:jc w:val="both"/>
        <w:rPr>
          <w:rFonts w:eastAsiaTheme="minorEastAsia"/>
        </w:rPr>
      </w:pPr>
      <w:r w:rsidRPr="00B47FF4">
        <w:t xml:space="preserve">Let assume the true </w:t>
      </w:r>
      <w:r w:rsidR="00C0347A" w:rsidRPr="00B47FF4">
        <w:t>class is</w:t>
      </w:r>
      <w:r w:rsidR="00CE12F3" w:rsidRPr="00B47FF4">
        <w:t xml:space="preserve">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00746D44" w:rsidRPr="00B47FF4">
        <w:rPr>
          <w:rFonts w:eastAsiaTheme="minorEastAsia"/>
        </w:rPr>
        <w:t xml:space="preserve"> then the loss is :</w:t>
      </w:r>
    </w:p>
    <w:p w14:paraId="1703BD75" w14:textId="508D6D9C" w:rsidR="00746D44" w:rsidRDefault="00000000" w:rsidP="00757ABB">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746D44">
        <w:rPr>
          <w:rFonts w:eastAsiaTheme="minorEastAsia"/>
        </w:rPr>
        <w:t xml:space="preserve">= </w:t>
      </w:r>
      <w:bookmarkStart w:id="440" w:name="_Hlk197792112"/>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E65297">
        <w:rPr>
          <w:rFonts w:eastAsiaTheme="minorEastAsia"/>
        </w:rPr>
        <w:t>)</w:t>
      </w:r>
      <w:r w:rsidR="00645572">
        <w:rPr>
          <w:rFonts w:eastAsiaTheme="minorEastAsia"/>
        </w:rPr>
        <w:t xml:space="preserve"> </w:t>
      </w:r>
      <w:bookmarkEnd w:id="440"/>
      <w:r w:rsidR="00101E2D">
        <w:rPr>
          <w:rFonts w:eastAsiaTheme="minorEastAsia"/>
        </w:rPr>
        <w:t xml:space="preserve">=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7041BFF9" w14:textId="08B95F9F" w:rsidR="00F53A95" w:rsidRPr="00AC7E2F" w:rsidRDefault="002B7157" w:rsidP="00757ABB">
      <w:pPr>
        <w:ind w:left="720"/>
        <w:jc w:val="both"/>
        <w:rPr>
          <w:rFonts w:eastAsiaTheme="minorEastAsia"/>
        </w:rPr>
      </w:pPr>
      <w:r>
        <w:rPr>
          <w:rFonts w:eastAsiaTheme="minorEastAsia"/>
        </w:rPr>
        <w:t xml:space="preserve">Only the prediction probability for the correct </w:t>
      </w:r>
      <w:r w:rsidR="00DD6A49">
        <w:rPr>
          <w:rFonts w:eastAsiaTheme="minorEastAsia"/>
        </w:rPr>
        <w:t xml:space="preserve">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sidR="00DD6A49">
        <w:rPr>
          <w:rFonts w:eastAsiaTheme="minorEastAsia"/>
        </w:rPr>
        <w:t xml:space="preserve">  </w:t>
      </w:r>
    </w:p>
    <w:p w14:paraId="7EAAAC06" w14:textId="195EBBF7" w:rsidR="00BF158A" w:rsidRDefault="00C0347A" w:rsidP="00BF158A">
      <w:pPr>
        <w:jc w:val="both"/>
        <w:rPr>
          <w:b/>
          <w:bCs/>
        </w:rPr>
      </w:pPr>
      <w:r>
        <w:rPr>
          <w:b/>
          <w:bCs/>
        </w:rPr>
        <w:t xml:space="preserve">  </w:t>
      </w:r>
      <w:r w:rsidR="00BF158A" w:rsidRPr="00677B91">
        <w:rPr>
          <w:b/>
          <w:bCs/>
        </w:rPr>
        <w:t>Step</w:t>
      </w:r>
      <w:r w:rsidR="00BF158A">
        <w:rPr>
          <w:b/>
          <w:bCs/>
        </w:rPr>
        <w:t xml:space="preserve"> 7: </w:t>
      </w:r>
      <w:r w:rsidR="001234DF">
        <w:rPr>
          <w:b/>
          <w:bCs/>
        </w:rPr>
        <w:t>Backpropagation</w:t>
      </w:r>
      <w:r w:rsidR="00BF158A">
        <w:rPr>
          <w:b/>
          <w:bCs/>
        </w:rPr>
        <w:t xml:space="preserve"> </w:t>
      </w:r>
      <w:r w:rsidR="001234DF">
        <w:rPr>
          <w:b/>
          <w:bCs/>
        </w:rPr>
        <w:t>(Gradient Descent)</w:t>
      </w:r>
    </w:p>
    <w:p w14:paraId="70B42E97" w14:textId="6F11CD27" w:rsidR="006F4288" w:rsidRPr="00C478B8" w:rsidRDefault="00000000" w:rsidP="006F4288">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7AF620E8" w14:textId="450F1821" w:rsidR="00C478B8" w:rsidRPr="00C478B8" w:rsidRDefault="00000000" w:rsidP="00C478B8">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C478B8">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2EBFE6B2" w14:textId="77777777" w:rsidR="00262DAD" w:rsidRPr="006C411E" w:rsidRDefault="00000000" w:rsidP="00262DAD">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2A7562FB" w14:textId="61650B23" w:rsidR="00262DAD" w:rsidRPr="006C411E" w:rsidRDefault="00000000" w:rsidP="00262DAD">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364CF9"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FE573B" w:rsidRPr="006C411E">
        <w:rPr>
          <w:rFonts w:eastAsiaTheme="minorEastAsia" w:cstheme="minorHAnsi"/>
          <w:sz w:val="24"/>
          <w:szCs w:val="24"/>
        </w:rPr>
        <w:t>-y</w:t>
      </w:r>
      <w:r w:rsidR="006C411E" w:rsidRPr="006C411E">
        <w:rPr>
          <w:rFonts w:eastAsiaTheme="minorEastAsia" w:cstheme="minorHAnsi"/>
          <w:sz w:val="24"/>
          <w:szCs w:val="24"/>
        </w:rPr>
        <w:t>)</w:t>
      </w:r>
      <w:r w:rsidR="006C411E"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1ADC79D1" w14:textId="495021A1" w:rsidR="00262DAD" w:rsidRPr="002E0ABC" w:rsidRDefault="00000000" w:rsidP="00262DAD">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3F6E19">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3F6E19">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38509A1C" w14:textId="0F0D7B7F" w:rsidR="005A08E1" w:rsidRPr="00E94AEF" w:rsidRDefault="00000000" w:rsidP="005A08E1">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903C21">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0E000CC3" w14:textId="60456ECE" w:rsidR="00E94AEF" w:rsidRDefault="00E94AEF" w:rsidP="00E94AEF">
      <w:pPr>
        <w:jc w:val="both"/>
        <w:rPr>
          <w:b/>
          <w:bCs/>
        </w:rPr>
      </w:pPr>
      <w:r>
        <w:rPr>
          <w:b/>
          <w:bCs/>
        </w:rPr>
        <w:t>Ste</w:t>
      </w:r>
      <w:r w:rsidR="00305F9D">
        <w:rPr>
          <w:b/>
          <w:bCs/>
        </w:rPr>
        <w:t>p 8</w:t>
      </w:r>
      <w:r>
        <w:rPr>
          <w:b/>
          <w:bCs/>
        </w:rPr>
        <w:t xml:space="preserve">: </w:t>
      </w:r>
      <w:r w:rsidR="00305F9D">
        <w:rPr>
          <w:b/>
          <w:bCs/>
        </w:rPr>
        <w:t xml:space="preserve">Update </w:t>
      </w:r>
      <w:r w:rsidR="001C347C">
        <w:rPr>
          <w:b/>
          <w:bCs/>
        </w:rPr>
        <w:t>Parameters</w:t>
      </w:r>
    </w:p>
    <w:p w14:paraId="73EC4CEB" w14:textId="77777777" w:rsidR="001C347C" w:rsidRDefault="001C347C" w:rsidP="001C347C">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B4FB9A6" w14:textId="77777777" w:rsidR="001C347C" w:rsidRPr="00C63B3E" w:rsidRDefault="001C347C" w:rsidP="001C347C">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C91ECE5" w14:textId="77777777" w:rsidR="001C347C" w:rsidRDefault="001C347C" w:rsidP="001C347C">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539F3FF" w14:textId="77777777" w:rsidR="001C347C" w:rsidRDefault="001C347C" w:rsidP="001C347C">
      <w:pPr>
        <w:ind w:left="1440"/>
        <w:rPr>
          <w:rFonts w:eastAsiaTheme="minorEastAsia"/>
        </w:rPr>
      </w:pPr>
      <w:r w:rsidRPr="00C63B3E">
        <w:rPr>
          <w:sz w:val="24"/>
          <w:szCs w:val="24"/>
        </w:rPr>
        <w:lastRenderedPageBreak/>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400"/>
    </w:p>
    <w:p w14:paraId="2EEE7B61" w14:textId="1F0FF86C" w:rsidR="00E94AEF" w:rsidRPr="002E0ABC" w:rsidRDefault="00043923" w:rsidP="00043923">
      <w:pPr>
        <w:pStyle w:val="Heading4"/>
      </w:pPr>
      <w:r>
        <w:t>Color Image</w:t>
      </w:r>
    </w:p>
    <w:p w14:paraId="447C73D6" w14:textId="77777777" w:rsidR="00262DAD" w:rsidRDefault="00262DAD" w:rsidP="00BF158A">
      <w:pPr>
        <w:jc w:val="both"/>
        <w:rPr>
          <w:b/>
          <w:bCs/>
        </w:rPr>
      </w:pPr>
    </w:p>
    <w:p w14:paraId="356C7360" w14:textId="7496533E" w:rsidR="00BF4D4D" w:rsidRDefault="00BF4D4D" w:rsidP="002B370D">
      <w:pPr>
        <w:jc w:val="both"/>
        <w:rPr>
          <w:b/>
          <w:bCs/>
        </w:rPr>
      </w:pPr>
    </w:p>
    <w:p w14:paraId="38AEB1C9" w14:textId="77777777" w:rsidR="00043923" w:rsidRDefault="00043923" w:rsidP="00043923">
      <w:pPr>
        <w:ind w:left="720"/>
        <w:rPr>
          <w:b/>
          <w:bCs/>
        </w:rPr>
      </w:pPr>
      <w:r w:rsidRPr="00677B91">
        <w:rPr>
          <w:b/>
          <w:bCs/>
        </w:rPr>
        <w:t>Step</w:t>
      </w:r>
      <w:r>
        <w:rPr>
          <w:b/>
          <w:bCs/>
        </w:rPr>
        <w:t xml:space="preserve"> </w:t>
      </w:r>
      <w:r w:rsidRPr="00677B91">
        <w:rPr>
          <w:b/>
          <w:bCs/>
        </w:rPr>
        <w:t xml:space="preserve">1: per pixel computation (each pixel = node) </w:t>
      </w:r>
    </w:p>
    <w:p w14:paraId="3F3D649A" w14:textId="77777777" w:rsidR="00043923" w:rsidRPr="00F630D2" w:rsidRDefault="00043923" w:rsidP="00043923">
      <w:pPr>
        <w:ind w:left="1440"/>
        <w:rPr>
          <w:b/>
          <w:bCs/>
        </w:rPr>
      </w:pPr>
      <w:r w:rsidRPr="00F630D2">
        <w:rPr>
          <w:b/>
          <w:bCs/>
        </w:rPr>
        <w:t>Option 1: Sum of Absolute Differences (L1 norm)</w:t>
      </w:r>
    </w:p>
    <w:p w14:paraId="31494442" w14:textId="77777777" w:rsidR="00043923" w:rsidRDefault="00043923" w:rsidP="0004392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e>
        </m:d>
      </m:oMath>
      <w:r>
        <w:rPr>
          <w:rFonts w:eastAsiaTheme="minorEastAsia"/>
          <w:sz w:val="24"/>
          <w:szCs w:val="24"/>
        </w:rPr>
        <w:t>+</w:t>
      </w:r>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62CC696C" w14:textId="77777777" w:rsidR="00043923" w:rsidRDefault="00043923" w:rsidP="00043923">
      <w:pPr>
        <w:pStyle w:val="ListParagraph"/>
      </w:pPr>
    </w:p>
    <w:p w14:paraId="56F53F15" w14:textId="77777777" w:rsidR="00043923" w:rsidRPr="00463CBF" w:rsidRDefault="00043923" w:rsidP="00043923">
      <w:pPr>
        <w:ind w:left="1440"/>
        <w:rPr>
          <w:b/>
          <w:bCs/>
        </w:rPr>
      </w:pPr>
      <w:r w:rsidRPr="00463CBF">
        <w:rPr>
          <w:b/>
          <w:bCs/>
        </w:rPr>
        <w:t>Option 2: Euclidean Distance (L2 norm)</w:t>
      </w:r>
    </w:p>
    <w:p w14:paraId="1981E338" w14:textId="77777777" w:rsidR="00043923" w:rsidRPr="00463CBF" w:rsidRDefault="00043923" w:rsidP="0004392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26F6A5F9" w14:textId="77777777" w:rsidR="00043923" w:rsidRDefault="00043923" w:rsidP="00043923">
      <w:pPr>
        <w:ind w:left="1440"/>
      </w:pPr>
      <w:r>
        <w:t>Gives smoother, magnitude-based similarity.</w:t>
      </w:r>
    </w:p>
    <w:p w14:paraId="5F4A17FF" w14:textId="77777777" w:rsidR="00043923" w:rsidRPr="005F7ED9" w:rsidRDefault="00043923"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p w14:paraId="388789F9" w14:textId="77777777" w:rsidR="00043923" w:rsidRPr="005F7ED9" w:rsidRDefault="00043923"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48AB2782" w14:textId="10ADDAA8" w:rsidR="00043923" w:rsidRPr="00E07246" w:rsidRDefault="00043923" w:rsidP="00E07246">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69178A7A" w14:textId="77777777" w:rsidR="00043923" w:rsidRDefault="00043923" w:rsidP="00043923">
      <w:pPr>
        <w:ind w:left="720"/>
        <w:rPr>
          <w:b/>
          <w:bCs/>
        </w:rPr>
      </w:pPr>
      <w:r w:rsidRPr="00677B91">
        <w:rPr>
          <w:b/>
          <w:bCs/>
        </w:rPr>
        <w:t>Step</w:t>
      </w:r>
      <w:r>
        <w:rPr>
          <w:b/>
          <w:bCs/>
        </w:rPr>
        <w:t xml:space="preserve"> 2: global aggregation</w:t>
      </w:r>
    </w:p>
    <w:p w14:paraId="07B48342" w14:textId="77777777" w:rsidR="00043923" w:rsidRDefault="00043923" w:rsidP="00043923">
      <w:pPr>
        <w:ind w:left="1080"/>
        <w:rPr>
          <w:rFonts w:eastAsiaTheme="minorEastAsia" w:cstheme="minorHAnsi"/>
        </w:rPr>
      </w:pPr>
      <w:r w:rsidRPr="00723500">
        <w:rPr>
          <w:rFonts w:cstheme="minorHAnsi"/>
        </w:rPr>
        <w:t xml:space="preserve">Pool over all nodes to get the graph/image-level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Pr="00723500">
        <w:rPr>
          <w:rFonts w:eastAsiaTheme="minorEastAsia" w:cstheme="minorHAnsi"/>
        </w:rPr>
        <w:t xml:space="preserve"> where </w:t>
      </w:r>
      <w:r>
        <w:rPr>
          <w:rFonts w:eastAsiaTheme="minorEastAsia" w:cstheme="minorHAnsi"/>
        </w:rPr>
        <w:t>K</w:t>
      </w:r>
      <w:r w:rsidRPr="00723500">
        <w:rPr>
          <w:rFonts w:eastAsiaTheme="minorEastAsia" w:cstheme="minorHAnsi"/>
        </w:rPr>
        <w:t xml:space="preserve"> is the number of filters</w:t>
      </w:r>
      <w:r>
        <w:rPr>
          <w:rFonts w:eastAsiaTheme="minorEastAsia" w:cstheme="minorHAnsi"/>
        </w:rPr>
        <w:t>:</w:t>
      </w:r>
    </w:p>
    <w:p w14:paraId="331C216A" w14:textId="77777777" w:rsidR="00043923" w:rsidRDefault="00043923"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R</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R</m:t>
            </m:r>
          </m:sup>
        </m:sSubSup>
      </m:oMath>
      <w:r>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R</m:t>
            </m:r>
          </m:sup>
        </m:sSubSup>
        <m:r>
          <w:rPr>
            <w:rFonts w:ascii="Cambria Math" w:hAnsi="Cambria Math" w:cstheme="minorHAnsi"/>
            <w:sz w:val="24"/>
            <w:szCs w:val="24"/>
          </w:rPr>
          <m:t>}  M number of pixels in image</m:t>
        </m:r>
      </m:oMath>
      <w:r>
        <w:rPr>
          <w:rFonts w:eastAsiaTheme="minorEastAsia" w:cstheme="minorHAnsi"/>
          <w:sz w:val="24"/>
          <w:szCs w:val="24"/>
        </w:rPr>
        <w:t xml:space="preserve"> }</w:t>
      </w:r>
    </w:p>
    <w:p w14:paraId="593AC050" w14:textId="77777777" w:rsidR="00043923" w:rsidRDefault="00043923"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G</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G</m:t>
            </m:r>
          </m:sup>
        </m:sSubSup>
      </m:oMath>
      <w:r>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G</m:t>
            </m:r>
          </m:sup>
        </m:sSubSup>
        <m:r>
          <w:rPr>
            <w:rFonts w:ascii="Cambria Math" w:hAnsi="Cambria Math" w:cstheme="minorHAnsi"/>
            <w:sz w:val="24"/>
            <w:szCs w:val="24"/>
          </w:rPr>
          <m:t>}  M number of pixels in image</m:t>
        </m:r>
      </m:oMath>
      <w:r>
        <w:rPr>
          <w:rFonts w:eastAsiaTheme="minorEastAsia" w:cstheme="minorHAnsi"/>
          <w:sz w:val="24"/>
          <w:szCs w:val="24"/>
        </w:rPr>
        <w:t xml:space="preserve"> }</w:t>
      </w:r>
    </w:p>
    <w:p w14:paraId="3DF0B0FA" w14:textId="77777777" w:rsidR="00043923" w:rsidRDefault="00043923"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B</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B</m:t>
            </m:r>
          </m:sup>
        </m:sSubSup>
      </m:oMath>
      <w:r>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B</m:t>
            </m:r>
          </m:sup>
        </m:sSubSup>
        <m:r>
          <w:rPr>
            <w:rFonts w:ascii="Cambria Math" w:hAnsi="Cambria Math" w:cstheme="minorHAnsi"/>
            <w:sz w:val="24"/>
            <w:szCs w:val="24"/>
          </w:rPr>
          <m:t>}  M number of pixels in image</m:t>
        </m:r>
      </m:oMath>
      <w:r>
        <w:rPr>
          <w:rFonts w:eastAsiaTheme="minorEastAsia" w:cstheme="minorHAnsi"/>
          <w:sz w:val="24"/>
          <w:szCs w:val="24"/>
        </w:rPr>
        <w:t xml:space="preserve"> }</w:t>
      </w:r>
    </w:p>
    <w:p w14:paraId="55C24095" w14:textId="77777777" w:rsidR="00043923" w:rsidRDefault="00043923" w:rsidP="00043923">
      <w:pPr>
        <w:ind w:left="1080"/>
        <w:rPr>
          <w:rFonts w:eastAsiaTheme="minorEastAsia" w:cstheme="minorHAnsi"/>
          <w:sz w:val="24"/>
          <w:szCs w:val="24"/>
        </w:rPr>
      </w:pPr>
    </w:p>
    <w:p w14:paraId="18348533" w14:textId="77777777" w:rsidR="00043923" w:rsidRPr="00CC193F"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Option 1</w:t>
      </w:r>
      <w:r>
        <w:rPr>
          <w:rFonts w:eastAsiaTheme="minorEastAsia" w:cstheme="minorHAnsi"/>
          <w:b/>
          <w:bCs/>
          <w:sz w:val="24"/>
          <w:szCs w:val="24"/>
        </w:rPr>
        <w:t xml:space="preserve"> : SUM</w:t>
      </w:r>
    </w:p>
    <w:p w14:paraId="31E6ACAD" w14:textId="77777777" w:rsidR="00043923" w:rsidRPr="00EE6F1A" w:rsidRDefault="00043923"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797B36B2" w14:textId="77777777" w:rsidR="00043923" w:rsidRPr="00EE6F1A" w:rsidRDefault="00043923"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06EE404E" w14:textId="77777777" w:rsidR="00043923" w:rsidRPr="001C3505" w:rsidRDefault="00043923"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4BD0C947"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2 : MEAN</w:t>
      </w:r>
    </w:p>
    <w:p w14:paraId="23C6810F" w14:textId="77777777" w:rsidR="00043923" w:rsidRPr="00043923" w:rsidRDefault="00043923"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1151F53E" w14:textId="77777777" w:rsidR="00043923" w:rsidRPr="001C3505" w:rsidRDefault="00043923"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103A085E" w14:textId="77777777" w:rsidR="00043923" w:rsidRPr="001C3505" w:rsidRDefault="00043923"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1D5FC482" w14:textId="77777777" w:rsidR="00043923" w:rsidRPr="001C3505" w:rsidRDefault="00043923" w:rsidP="00043923">
      <w:pPr>
        <w:ind w:left="1800"/>
        <w:rPr>
          <w:rFonts w:eastAsiaTheme="minorEastAsia" w:cstheme="minorHAnsi"/>
          <w:sz w:val="24"/>
          <w:szCs w:val="24"/>
        </w:rPr>
      </w:pPr>
    </w:p>
    <w:p w14:paraId="7E027834"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3 : MAX</w:t>
      </w:r>
    </w:p>
    <w:p w14:paraId="3FCA5FF2" w14:textId="77777777" w:rsidR="00043923" w:rsidRDefault="00043923" w:rsidP="00043923">
      <w:pPr>
        <w:pStyle w:val="ListParagraph"/>
        <w:ind w:left="1440"/>
        <w:rPr>
          <w:rFonts w:eastAsiaTheme="minorEastAsia" w:cstheme="minorHAnsi"/>
          <w:b/>
          <w:bCs/>
          <w:sz w:val="24"/>
          <w:szCs w:val="24"/>
        </w:rPr>
      </w:pPr>
    </w:p>
    <w:p w14:paraId="51CFA6E5" w14:textId="75DDBC35" w:rsidR="00043923" w:rsidRPr="00D904C4" w:rsidRDefault="00043923" w:rsidP="0004392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r>
              <w:rPr>
                <w:rFonts w:ascii="Cambria Math" w:hAnsi="Cambria Math" w:cstheme="minorHAnsi"/>
                <w:sz w:val="24"/>
                <w:szCs w:val="24"/>
              </w:rPr>
              <m:t>,R</m:t>
            </m:r>
          </m:sup>
        </m:sSup>
      </m:oMath>
      <w:r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r>
                  <w:rPr>
                    <w:rFonts w:ascii="Cambria Math" w:eastAsiaTheme="minorEastAsia" w:hAnsi="Cambria Math"/>
                    <w:sz w:val="24"/>
                    <w:szCs w:val="24"/>
                  </w:rPr>
                  <m:t>,R</m:t>
                </m:r>
              </m:sup>
            </m:sSup>
          </m:e>
        </m:func>
      </m:oMath>
      <w:r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r>
              <w:rPr>
                <w:rFonts w:ascii="Cambria Math" w:hAnsi="Cambria Math" w:cstheme="minorHAnsi"/>
                <w:sz w:val="24"/>
                <w:szCs w:val="24"/>
              </w:rPr>
              <m:t>,R</m:t>
            </m:r>
          </m:sup>
        </m:sSubSup>
      </m:oMath>
      <w:r w:rsidRPr="00D904C4">
        <w:rPr>
          <w:rFonts w:eastAsiaTheme="minorEastAsia" w:cstheme="minorHAnsi"/>
          <w:sz w:val="24"/>
          <w:szCs w:val="24"/>
        </w:rPr>
        <w:t xml:space="preserve"> is the largest</w:t>
      </w:r>
    </w:p>
    <w:p w14:paraId="7E99FCD0" w14:textId="66EFDB8D" w:rsidR="00471A8E" w:rsidRDefault="00471A8E"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r>
              <w:rPr>
                <w:rFonts w:ascii="Cambria Math" w:hAnsi="Cambria Math" w:cstheme="minorHAnsi"/>
                <w:sz w:val="24"/>
                <w:szCs w:val="24"/>
              </w:rPr>
              <m:t>G</m:t>
            </m:r>
          </m:sup>
        </m:sSup>
      </m:oMath>
      <w:r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r>
                  <w:rPr>
                    <w:rFonts w:ascii="Cambria Math" w:eastAsiaTheme="minorEastAsia" w:hAnsi="Cambria Math"/>
                    <w:sz w:val="24"/>
                    <w:szCs w:val="24"/>
                  </w:rPr>
                  <m:t>G</m:t>
                </m:r>
              </m:sup>
            </m:sSup>
          </m:e>
        </m:func>
      </m:oMath>
      <w:r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r>
              <w:rPr>
                <w:rFonts w:ascii="Cambria Math" w:hAnsi="Cambria Math" w:cstheme="minorHAnsi"/>
                <w:sz w:val="24"/>
                <w:szCs w:val="24"/>
              </w:rPr>
              <m:t>G</m:t>
            </m:r>
          </m:sup>
        </m:sSubSup>
      </m:oMath>
      <w:r w:rsidRPr="00D904C4">
        <w:rPr>
          <w:rFonts w:eastAsiaTheme="minorEastAsia" w:cstheme="minorHAnsi"/>
          <w:sz w:val="24"/>
          <w:szCs w:val="24"/>
        </w:rPr>
        <w:t xml:space="preserve"> is the largest</w:t>
      </w:r>
    </w:p>
    <w:p w14:paraId="78DA309A" w14:textId="2AD93441" w:rsidR="00471A8E" w:rsidRPr="00D904C4" w:rsidRDefault="00471A8E"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r>
              <w:rPr>
                <w:rFonts w:ascii="Cambria Math" w:hAnsi="Cambria Math" w:cstheme="minorHAnsi"/>
                <w:sz w:val="24"/>
                <w:szCs w:val="24"/>
              </w:rPr>
              <m:t>B</m:t>
            </m:r>
          </m:sup>
        </m:sSup>
      </m:oMath>
      <w:r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r>
                  <w:rPr>
                    <w:rFonts w:ascii="Cambria Math" w:eastAsiaTheme="minorEastAsia" w:hAnsi="Cambria Math"/>
                    <w:sz w:val="24"/>
                    <w:szCs w:val="24"/>
                  </w:rPr>
                  <m:t>B</m:t>
                </m:r>
              </m:sup>
            </m:sSup>
          </m:e>
        </m:func>
      </m:oMath>
      <w:r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r>
              <w:rPr>
                <w:rFonts w:ascii="Cambria Math" w:hAnsi="Cambria Math" w:cstheme="minorHAnsi"/>
                <w:sz w:val="24"/>
                <w:szCs w:val="24"/>
              </w:rPr>
              <m:t>B</m:t>
            </m:r>
          </m:sup>
        </m:sSubSup>
      </m:oMath>
      <w:r w:rsidRPr="00D904C4">
        <w:rPr>
          <w:rFonts w:eastAsiaTheme="minorEastAsia" w:cstheme="minorHAnsi"/>
          <w:sz w:val="24"/>
          <w:szCs w:val="24"/>
        </w:rPr>
        <w:t xml:space="preserve"> is the largest</w:t>
      </w:r>
    </w:p>
    <w:p w14:paraId="48627DC9" w14:textId="77777777" w:rsidR="00471A8E" w:rsidRPr="00D904C4" w:rsidRDefault="00471A8E" w:rsidP="00471A8E">
      <w:pPr>
        <w:pStyle w:val="ListParagraph"/>
        <w:ind w:left="1440"/>
        <w:rPr>
          <w:rFonts w:eastAsiaTheme="minorEastAsia" w:cstheme="minorHAnsi"/>
          <w:sz w:val="24"/>
          <w:szCs w:val="24"/>
        </w:rPr>
      </w:pPr>
    </w:p>
    <w:p w14:paraId="24A92F86" w14:textId="77777777" w:rsidR="00043923" w:rsidRDefault="00043923" w:rsidP="00043923">
      <w:pPr>
        <w:rPr>
          <w:b/>
          <w:bCs/>
        </w:rPr>
      </w:pPr>
      <w:r w:rsidRPr="00677B91">
        <w:rPr>
          <w:b/>
          <w:bCs/>
        </w:rPr>
        <w:t>Step</w:t>
      </w:r>
      <w:r>
        <w:rPr>
          <w:b/>
          <w:bCs/>
        </w:rPr>
        <w:t xml:space="preserve"> 3: Final Global Feature Vector</w:t>
      </w:r>
    </w:p>
    <w:p w14:paraId="18A117C3" w14:textId="33CA8117" w:rsidR="00043923" w:rsidRPr="004C01FA" w:rsidRDefault="00043923" w:rsidP="0078584B">
      <w:pPr>
        <w:rPr>
          <w:rFonts w:eastAsiaTheme="minorEastAsia" w:cstheme="minorHAnsi"/>
          <w:sz w:val="24"/>
          <w:szCs w:val="24"/>
        </w:rPr>
      </w:pPr>
      <w:r w:rsidRPr="00D904C4">
        <w:rPr>
          <w:rFonts w:eastAsiaTheme="minorEastAsia" w:cstheme="minorHAnsi"/>
          <w:sz w:val="24"/>
          <w:szCs w:val="24"/>
        </w:rPr>
        <w:t xml:space="preserve">x </w:t>
      </w:r>
      <w:r w:rsidRPr="004C01FA">
        <w:rPr>
          <w:rFonts w:eastAsiaTheme="minorEastAsia" w:cstheme="minorHAnsi"/>
          <w:sz w:val="24"/>
          <w:szCs w:val="24"/>
        </w:rPr>
        <w:t xml:space="preserve">=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r>
                      <w:rPr>
                        <w:rFonts w:ascii="Cambria Math" w:hAnsi="Cambria Math" w:cstheme="minorHAnsi"/>
                        <w:sz w:val="24"/>
                        <w:szCs w:val="24"/>
                      </w:rPr>
                      <m:t>,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r>
                      <w:rPr>
                        <w:rFonts w:ascii="Cambria Math" w:hAnsi="Cambria Math" w:cstheme="minorHAnsi"/>
                        <w:sz w:val="24"/>
                        <w:szCs w:val="24"/>
                      </w:rPr>
                      <m:t>,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r>
                      <w:rPr>
                        <w:rFonts w:ascii="Cambria Math" w:hAnsi="Cambria Math" w:cstheme="minorHAnsi"/>
                        <w:sz w:val="24"/>
                        <w:szCs w:val="24"/>
                      </w:rPr>
                      <m:t>,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oMath>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r>
                                  <w:rPr>
                                    <w:rFonts w:ascii="Cambria Math" w:hAnsi="Cambria Math" w:cstheme="minorHAnsi"/>
                                    <w:sz w:val="24"/>
                                    <w:szCs w:val="24"/>
                                  </w:rPr>
                                  <m:t>,R</m:t>
                                </m:r>
                              </m:sup>
                            </m:sSubSup>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r>
                                  <w:rPr>
                                    <w:rFonts w:ascii="Cambria Math" w:hAnsi="Cambria Math" w:cstheme="minorHAnsi"/>
                                    <w:sz w:val="24"/>
                                    <w:szCs w:val="24"/>
                                  </w:rPr>
                                  <m:t>,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r>
                              <w:rPr>
                                <w:rFonts w:ascii="Cambria Math" w:hAnsi="Cambria Math" w:cstheme="minorHAnsi"/>
                                <w:sz w:val="24"/>
                                <w:szCs w:val="24"/>
                              </w:rPr>
                              <m:t>,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m:t>
            </m:r>
            <m:r>
              <m:rPr>
                <m:sty m:val="b"/>
              </m:rPr>
              <w:rPr>
                <w:rFonts w:ascii="Cambria Math" w:eastAsiaTheme="minorEastAsia" w:hAnsi="Cambria Math" w:cstheme="minorHAnsi"/>
                <w:sz w:val="24"/>
                <w:szCs w:val="24"/>
              </w:rPr>
              <m:t>K</m:t>
            </m:r>
          </m:sup>
        </m:sSup>
      </m:oMath>
      <w:r w:rsidRPr="004C01FA">
        <w:rPr>
          <w:rFonts w:eastAsiaTheme="minorEastAsia" w:cstheme="minorHAnsi"/>
          <w:b/>
          <w:bCs/>
          <w:iCs/>
          <w:sz w:val="24"/>
          <w:szCs w:val="24"/>
        </w:rPr>
        <w:t xml:space="preserve">  OR</w:t>
      </w:r>
      <w:r w:rsidR="00B26228" w:rsidRPr="004C01FA">
        <w:rPr>
          <w:rFonts w:eastAsiaTheme="minorEastAsia" w:cstheme="minorHAnsi"/>
          <w:b/>
          <w:bCs/>
          <w:iCs/>
          <w:sz w:val="24"/>
          <w:szCs w:val="24"/>
        </w:rPr>
        <w:t xml:space="preserve"> </w:t>
      </w:r>
      <w:r w:rsidRPr="004C01FA">
        <w:rPr>
          <w:rFonts w:eastAsiaTheme="minorEastAsia" w:cstheme="minorHAnsi"/>
          <w:b/>
          <w:bCs/>
          <w:iCs/>
          <w:sz w:val="24"/>
          <w:szCs w:val="24"/>
        </w:rPr>
        <w:t xml:space="preserve"> </w:t>
      </w:r>
      <w:r w:rsidR="0078584B" w:rsidRPr="004C01FA">
        <w:rPr>
          <w:rFonts w:eastAsiaTheme="minorEastAsia" w:cstheme="minorHAnsi"/>
          <w:sz w:val="24"/>
          <w:szCs w:val="24"/>
        </w:rPr>
        <w:t xml:space="preserve"> </w:t>
      </w:r>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m:t>
            </m:r>
            <m:r>
              <m:rPr>
                <m:sty m:val="b"/>
              </m:rPr>
              <w:rPr>
                <w:rFonts w:ascii="Cambria Math" w:eastAsiaTheme="minorEastAsia" w:hAnsi="Cambria Math" w:cstheme="minorHAnsi"/>
                <w:sz w:val="24"/>
                <w:szCs w:val="24"/>
              </w:rPr>
              <m:t>K</m:t>
            </m:r>
          </m:sup>
        </m:sSup>
      </m:oMath>
      <w:r w:rsidR="00E07246" w:rsidRPr="004C01FA">
        <w:rPr>
          <w:rFonts w:eastAsiaTheme="minorEastAsia" w:cstheme="minorHAnsi"/>
          <w:b/>
          <w:bCs/>
          <w:iCs/>
          <w:sz w:val="24"/>
          <w:szCs w:val="24"/>
        </w:rPr>
        <w:t xml:space="preserve">   </w:t>
      </w:r>
      <w:r w:rsidR="0078584B" w:rsidRPr="004C01FA">
        <w:rPr>
          <w:rFonts w:eastAsiaTheme="minorEastAsia" w:cstheme="minorHAnsi"/>
          <w:b/>
          <w:bCs/>
          <w:iCs/>
          <w:sz w:val="24"/>
          <w:szCs w:val="24"/>
        </w:rPr>
        <w:t>OR</w:t>
      </w:r>
      <w:r w:rsidR="00E07246" w:rsidRPr="004C01FA">
        <w:rPr>
          <w:rFonts w:eastAsiaTheme="minorEastAsia" w:cstheme="minorHAnsi"/>
          <w:b/>
          <w:bCs/>
          <w:iCs/>
          <w:sz w:val="24"/>
          <w:szCs w:val="24"/>
        </w:rPr>
        <w:t xml:space="preserve">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m:t>
                        </m:r>
                        <m:r>
                          <w:rPr>
                            <w:rFonts w:ascii="Cambria Math" w:eastAsiaTheme="minorEastAsia" w:hAnsi="Cambria Math" w:cstheme="minorHAnsi"/>
                            <w:sz w:val="24"/>
                            <w:szCs w:val="24"/>
                          </w:rPr>
                          <m:t>,R</m:t>
                        </m:r>
                      </m:sup>
                    </m:sSup>
                  </m:e>
                </m:func>
                <m:ctrlPr>
                  <w:rPr>
                    <w:rFonts w:ascii="Cambria Math" w:eastAsiaTheme="minorEastAsia"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m:t>
                        </m:r>
                        <m:r>
                          <w:rPr>
                            <w:rFonts w:ascii="Cambria Math" w:eastAsiaTheme="minorEastAsia" w:hAnsi="Cambria Math" w:cstheme="minorHAnsi"/>
                            <w:sz w:val="24"/>
                            <w:szCs w:val="24"/>
                          </w:rPr>
                          <m:t>,</m:t>
                        </m:r>
                        <m:r>
                          <w:rPr>
                            <w:rFonts w:ascii="Cambria Math" w:eastAsiaTheme="minorEastAsia" w:hAnsi="Cambria Math" w:cstheme="minorHAnsi"/>
                            <w:sz w:val="24"/>
                            <w:szCs w:val="24"/>
                          </w:rPr>
                          <m:t>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m:t>
                        </m:r>
                        <m:r>
                          <w:rPr>
                            <w:rFonts w:ascii="Cambria Math" w:eastAsiaTheme="minorEastAsia" w:hAnsi="Cambria Math" w:cstheme="minorHAnsi"/>
                            <w:sz w:val="24"/>
                            <w:szCs w:val="24"/>
                          </w:rPr>
                          <m:t>,</m:t>
                        </m:r>
                        <m:r>
                          <w:rPr>
                            <w:rFonts w:ascii="Cambria Math" w:eastAsiaTheme="minorEastAsia" w:hAnsi="Cambria Math" w:cstheme="minorHAnsi"/>
                            <w:sz w:val="24"/>
                            <w:szCs w:val="24"/>
                          </w:rPr>
                          <m:t>B</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R</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r>
                          <w:rPr>
                            <w:rFonts w:ascii="Cambria Math" w:eastAsiaTheme="minorEastAsia" w:hAnsi="Cambria Math" w:cstheme="minorHAnsi"/>
                            <w:sz w:val="24"/>
                            <w:szCs w:val="24"/>
                          </w:rPr>
                          <m:t>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r>
                          <w:rPr>
                            <w:rFonts w:ascii="Cambria Math" w:eastAsiaTheme="minorEastAsia" w:hAnsi="Cambria Math" w:cstheme="minorHAnsi"/>
                            <w:sz w:val="24"/>
                            <w:szCs w:val="24"/>
                          </w:rPr>
                          <m:t>B</m:t>
                        </m:r>
                      </m:sup>
                    </m:sSup>
                  </m:e>
                </m:func>
                <m:ctrlPr>
                  <w:rPr>
                    <w:rFonts w:ascii="Cambria Math" w:eastAsiaTheme="minorEastAsia" w:hAnsi="Cambria Math" w:cstheme="minorHAnsi"/>
                    <w:i/>
                    <w:sz w:val="24"/>
                    <w:szCs w:val="24"/>
                  </w:rPr>
                </m:ctrlP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p>
    <w:p w14:paraId="436CD583" w14:textId="77777777" w:rsidR="00043923" w:rsidRDefault="00043923" w:rsidP="00043923">
      <w:pPr>
        <w:rPr>
          <w:b/>
          <w:bCs/>
        </w:rPr>
      </w:pPr>
      <w:r w:rsidRPr="00677B91">
        <w:rPr>
          <w:b/>
          <w:bCs/>
        </w:rPr>
        <w:t>Step</w:t>
      </w:r>
      <w:r>
        <w:rPr>
          <w:b/>
          <w:bCs/>
        </w:rPr>
        <w:t xml:space="preserve"> 3: Classification Layer</w:t>
      </w:r>
    </w:p>
    <w:p w14:paraId="4147D828" w14:textId="38999DA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m:t>
              </m:r>
              <m:r>
                <m:rPr>
                  <m:sty m:val="b"/>
                </m:rPr>
                <w:rPr>
                  <w:rFonts w:ascii="Cambria Math" w:eastAsiaTheme="minorEastAsia" w:hAnsi="Cambria Math" w:cstheme="minorHAnsi"/>
                </w:rPr>
                <m:t>3</m:t>
              </m:r>
              <m:r>
                <m:rPr>
                  <m:sty m:val="b"/>
                </m:rPr>
                <w:rPr>
                  <w:rFonts w:ascii="Cambria Math" w:eastAsiaTheme="minorEastAsia" w:hAnsi="Cambria Math" w:cstheme="minorHAnsi"/>
                </w:rPr>
                <m:t>F</m:t>
              </m:r>
            </m:sup>
          </m:sSup>
        </m:oMath>
      </m:oMathPara>
    </w:p>
    <w:p w14:paraId="7C3C6100" w14:textId="7841DCEA"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3</m:t>
              </m:r>
              <m:r>
                <m:rPr>
                  <m:sty m:val="b"/>
                </m:rPr>
                <w:rPr>
                  <w:rFonts w:ascii="Cambria Math" w:eastAsiaTheme="minorEastAsia" w:hAnsi="Cambria Math" w:cstheme="minorHAnsi"/>
                </w:rPr>
                <m:t>Fx1</m:t>
              </m:r>
            </m:sup>
          </m:sSup>
        </m:oMath>
      </m:oMathPara>
    </w:p>
    <w:p w14:paraId="33624179"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5B769E31"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w:lastRenderedPageBreak/>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709F9278" w14:textId="77777777" w:rsidR="00043923" w:rsidRPr="00B97200" w:rsidRDefault="00043923" w:rsidP="00043923">
      <w:pPr>
        <w:ind w:left="720"/>
        <w:rPr>
          <w:rFonts w:ascii="Cambria Math" w:eastAsiaTheme="minorEastAsia" w:hAnsi="Cambria Math" w:cstheme="minorHAnsi"/>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 xml:space="preserve"> W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Pr="00B97200">
        <w:rPr>
          <w:rFonts w:ascii="Cambria Math" w:eastAsiaTheme="minorEastAsia" w:hAnsi="Cambria Math" w:cstheme="minorHAnsi"/>
        </w:rPr>
        <w:t xml:space="preserve"> </w:t>
      </w:r>
    </w:p>
    <w:p w14:paraId="34C2E92D" w14:textId="77777777" w:rsidR="00043923" w:rsidRDefault="00043923" w:rsidP="00043923">
      <w:pPr>
        <w:jc w:val="both"/>
        <w:rPr>
          <w:b/>
          <w:bCs/>
        </w:rPr>
      </w:pPr>
      <w:r w:rsidRPr="00677B91">
        <w:rPr>
          <w:b/>
          <w:bCs/>
        </w:rPr>
        <w:t>Step</w:t>
      </w:r>
      <w:r>
        <w:rPr>
          <w:b/>
          <w:bCs/>
        </w:rPr>
        <w:t xml:space="preserve"> 4 : Training Goal</w:t>
      </w:r>
    </w:p>
    <w:p w14:paraId="34782642" w14:textId="77777777" w:rsidR="00043923" w:rsidRPr="00FB56DE" w:rsidRDefault="00043923" w:rsidP="00043923">
      <w:pPr>
        <w:ind w:left="720"/>
        <w:jc w:val="both"/>
      </w:pPr>
      <w:r w:rsidRPr="00FB56DE">
        <w:t>Train the model to classify  the input image at one of C  classes</w:t>
      </w:r>
    </w:p>
    <w:p w14:paraId="006093B0" w14:textId="77777777" w:rsidR="00043923" w:rsidRPr="00AC7E2F" w:rsidRDefault="00043923" w:rsidP="00043923">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140E7505" w14:textId="77777777" w:rsidR="00043923" w:rsidRPr="00AC7E2F" w:rsidRDefault="00043923"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09AC0F7F" w14:textId="77777777" w:rsidR="00043923" w:rsidRPr="00AC7E2F" w:rsidRDefault="00043923"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28DB3258" w14:textId="77777777" w:rsidR="00043923" w:rsidRPr="00AC7E2F" w:rsidRDefault="00043923"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7C271045" w14:textId="77777777" w:rsidR="00043923" w:rsidRDefault="00043923" w:rsidP="00043923">
      <w:pPr>
        <w:jc w:val="both"/>
        <w:rPr>
          <w:b/>
          <w:bCs/>
        </w:rPr>
      </w:pPr>
      <w:r w:rsidRPr="00677B91">
        <w:rPr>
          <w:b/>
          <w:bCs/>
        </w:rPr>
        <w:t>Step</w:t>
      </w:r>
      <w:r>
        <w:rPr>
          <w:b/>
          <w:bCs/>
        </w:rPr>
        <w:t xml:space="preserve"> 4 : Forward  Pass : </w:t>
      </w:r>
    </w:p>
    <w:p w14:paraId="01A8233A" w14:textId="77777777" w:rsidR="00043923" w:rsidRDefault="00043923" w:rsidP="00043923">
      <w:pPr>
        <w:pStyle w:val="ListParagraph"/>
        <w:rPr>
          <w:rFonts w:ascii="Cambria Math" w:eastAsiaTheme="minorEastAsia" w:hAnsi="Cambria Math" w:cstheme="minorHAnsi"/>
          <w:iCs/>
        </w:rPr>
      </w:pPr>
      <w:r>
        <w:rPr>
          <w:rFonts w:ascii="Cambria Math" w:eastAsiaTheme="minorEastAsia" w:hAnsi="Cambria Math"/>
        </w:rPr>
        <w:t xml:space="preserve">A global feature vector  </w:t>
      </w:r>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Pr>
          <w:rFonts w:ascii="Cambria Math" w:eastAsiaTheme="minorEastAsia" w:hAnsi="Cambria Math" w:cstheme="minorHAnsi"/>
          <w:b/>
          <w:bCs/>
          <w:iCs/>
        </w:rPr>
        <w:t xml:space="preserve"> </w:t>
      </w:r>
      <w:r w:rsidRPr="00AF23A2">
        <w:rPr>
          <w:rFonts w:ascii="Cambria Math" w:eastAsiaTheme="minorEastAsia" w:hAnsi="Cambria Math" w:cstheme="minorHAnsi"/>
          <w:iCs/>
        </w:rPr>
        <w:t>from the edge-conditioned  convolution and global aggregation.</w:t>
      </w:r>
    </w:p>
    <w:p w14:paraId="2A5C1ACC" w14:textId="77777777" w:rsidR="00043923" w:rsidRPr="00AE270A" w:rsidRDefault="00043923" w:rsidP="00043923">
      <w:pPr>
        <w:pStyle w:val="ListParagraph"/>
        <w:rPr>
          <w:rFonts w:ascii="Cambria Math" w:eastAsiaTheme="minorEastAsia" w:hAnsi="Cambria Math" w:cstheme="minorHAnsi"/>
          <w:b/>
          <w:bCs/>
          <w:iCs/>
        </w:rPr>
      </w:pPr>
      <w:r>
        <w:rPr>
          <w:rFonts w:ascii="Cambria Math" w:eastAsiaTheme="minorEastAsia" w:hAnsi="Cambria Math"/>
        </w:rPr>
        <w:t xml:space="preserve">You have 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2A7CDCD4" w14:textId="77777777" w:rsidR="00043923" w:rsidRPr="00AE270A" w:rsidRDefault="00043923" w:rsidP="00043923">
      <w:pPr>
        <w:pStyle w:val="ListParagraph"/>
        <w:rPr>
          <w:rFonts w:ascii="Cambria Math" w:eastAsiaTheme="minorEastAsia" w:hAnsi="Cambria Math" w:cstheme="minorHAnsi"/>
          <w:b/>
          <w:bCs/>
          <w:iCs/>
        </w:rPr>
      </w:pPr>
    </w:p>
    <w:p w14:paraId="13307265" w14:textId="77777777" w:rsidR="00043923" w:rsidRDefault="00043923" w:rsidP="00043923">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 logits</w:t>
      </w:r>
      <w:r>
        <w:rPr>
          <w:rFonts w:ascii="Cambria Math" w:eastAsiaTheme="minorEastAsia" w:hAnsi="Cambria Math" w:cstheme="minorHAnsi"/>
          <w:b/>
          <w:bCs/>
          <w:iCs/>
        </w:rPr>
        <w:t xml:space="preserve"> Z</w:t>
      </w:r>
      <w:r w:rsidRPr="00AE1D5F">
        <w:rPr>
          <w:rFonts w:ascii="Cambria Math" w:eastAsiaTheme="minorEastAsia" w:hAnsi="Cambria Math" w:cstheme="minorHAnsi"/>
          <w:b/>
          <w:bCs/>
          <w:iCs/>
        </w:rPr>
        <w:t xml:space="preserve">: </w:t>
      </w:r>
      <w:r>
        <w:rPr>
          <w:rFonts w:ascii="Cambria Math" w:eastAsiaTheme="minorEastAsia" w:hAnsi="Cambria Math" w:cstheme="minorHAnsi"/>
          <w:iCs/>
        </w:rPr>
        <w:t xml:space="preserve"> is</w:t>
      </w:r>
      <w:r>
        <w:rPr>
          <w:rStyle w:val="Emphasis"/>
          <w:rFonts w:ascii="Roboto" w:hAnsi="Roboto"/>
          <w:b/>
          <w:bCs/>
          <w:i w:val="0"/>
          <w:iCs w:val="0"/>
          <w:color w:val="767676"/>
          <w:sz w:val="21"/>
          <w:szCs w:val="21"/>
          <w:shd w:val="clear" w:color="auto" w:fill="FFFFFF"/>
        </w:rPr>
        <w:t xml:space="preserve"> unnormalized final scores of your model</w:t>
      </w:r>
      <w:r>
        <w:rPr>
          <w:rFonts w:ascii="Roboto" w:hAnsi="Roboto"/>
          <w:color w:val="474747"/>
          <w:sz w:val="21"/>
          <w:szCs w:val="21"/>
          <w:shd w:val="clear" w:color="auto" w:fill="FFFFFF"/>
        </w:rPr>
        <w:t>. You apply softmax to it to get a probability distribution over your classes:</w:t>
      </w:r>
    </w:p>
    <w:p w14:paraId="44A13F75" w14:textId="77777777" w:rsidR="00043923" w:rsidRDefault="00043923" w:rsidP="00043923">
      <w:pPr>
        <w:pStyle w:val="ListParagraph"/>
        <w:rPr>
          <w:rFonts w:ascii="Roboto" w:hAnsi="Roboto"/>
          <w:color w:val="474747"/>
          <w:sz w:val="21"/>
          <w:szCs w:val="21"/>
          <w:shd w:val="clear" w:color="auto" w:fill="FFFFFF"/>
        </w:rPr>
      </w:pPr>
    </w:p>
    <w:p w14:paraId="790C3485" w14:textId="77777777" w:rsidR="00043923" w:rsidRPr="00952273" w:rsidRDefault="00043923" w:rsidP="00043923">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6447BFB6" w14:textId="77777777" w:rsidR="00043923" w:rsidRPr="00A07989" w:rsidRDefault="00043923" w:rsidP="00043923">
      <w:pPr>
        <w:pStyle w:val="ListParagraph"/>
        <w:rPr>
          <w:rFonts w:eastAsiaTheme="minorEastAsia"/>
        </w:rPr>
      </w:pPr>
    </w:p>
    <w:p w14:paraId="2F928A73" w14:textId="77777777" w:rsidR="00043923" w:rsidRDefault="00043923" w:rsidP="00043923">
      <w:pPr>
        <w:jc w:val="both"/>
        <w:rPr>
          <w:b/>
          <w:bCs/>
        </w:rPr>
      </w:pPr>
      <w:r w:rsidRPr="00677B91">
        <w:rPr>
          <w:b/>
          <w:bCs/>
        </w:rPr>
        <w:t>Step</w:t>
      </w:r>
      <w:r>
        <w:rPr>
          <w:b/>
          <w:bCs/>
        </w:rPr>
        <w:t xml:space="preserve"> 5: Compute Probability Distribution over Classes</w:t>
      </w:r>
    </w:p>
    <w:p w14:paraId="23D635BF" w14:textId="77777777" w:rsidR="00043923" w:rsidRPr="009A74E4" w:rsidRDefault="00043923" w:rsidP="00043923">
      <w:pPr>
        <w:ind w:left="720"/>
        <w:jc w:val="both"/>
      </w:pPr>
      <w:r w:rsidRPr="009A74E4">
        <w:t xml:space="preserve">To convert logits to probabilities </w:t>
      </w:r>
      <w:r>
        <w:t xml:space="preserve"> </w:t>
      </w:r>
    </w:p>
    <w:p w14:paraId="6BD89D4D" w14:textId="77777777" w:rsidR="00043923" w:rsidRPr="00203EEE" w:rsidRDefault="00043923" w:rsidP="00043923">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Pr>
          <w:rFonts w:eastAsiaTheme="minorEastAsia"/>
        </w:rPr>
        <w:t xml:space="preserve"> predicted probability distribution </w:t>
      </w:r>
    </w:p>
    <w:p w14:paraId="701786A9" w14:textId="77777777" w:rsidR="00043923" w:rsidRDefault="00043923" w:rsidP="00043923">
      <w:pPr>
        <w:jc w:val="both"/>
        <w:rPr>
          <w:b/>
          <w:bCs/>
        </w:rPr>
      </w:pPr>
      <w:r w:rsidRPr="00677B91">
        <w:rPr>
          <w:b/>
          <w:bCs/>
        </w:rPr>
        <w:t>Step</w:t>
      </w:r>
      <w:r>
        <w:rPr>
          <w:b/>
          <w:bCs/>
        </w:rPr>
        <w:t xml:space="preserve"> 6: Compute Cross Entropy</w:t>
      </w:r>
    </w:p>
    <w:p w14:paraId="5195EC9E" w14:textId="77777777" w:rsidR="00043923" w:rsidRPr="00B47FF4" w:rsidRDefault="00043923" w:rsidP="00043923">
      <w:pPr>
        <w:ind w:left="720"/>
        <w:jc w:val="both"/>
        <w:rPr>
          <w:rFonts w:eastAsiaTheme="minorEastAsia"/>
        </w:rPr>
      </w:pPr>
      <w:r w:rsidRPr="00B47FF4">
        <w:t xml:space="preserve">Let assume the true class is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Pr="00B47FF4">
        <w:rPr>
          <w:rFonts w:eastAsiaTheme="minorEastAsia"/>
        </w:rPr>
        <w:t xml:space="preserve"> then the loss is :</w:t>
      </w:r>
    </w:p>
    <w:p w14:paraId="7FA34089" w14:textId="77777777" w:rsidR="00043923" w:rsidRDefault="00043923" w:rsidP="00043923">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Pr>
          <w:rFonts w:eastAsiaTheme="minorEastAsia"/>
        </w:rPr>
        <w:t xml:space="preserve">=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Pr>
          <w:rFonts w:eastAsiaTheme="minorEastAsia"/>
        </w:rPr>
        <w:t xml:space="preserve">) =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34EFD17D" w14:textId="77777777" w:rsidR="00043923" w:rsidRPr="00AC7E2F" w:rsidRDefault="00043923" w:rsidP="00043923">
      <w:pPr>
        <w:ind w:left="720"/>
        <w:jc w:val="both"/>
        <w:rPr>
          <w:rFonts w:eastAsiaTheme="minorEastAsia"/>
        </w:rPr>
      </w:pPr>
      <w:r>
        <w:rPr>
          <w:rFonts w:eastAsiaTheme="minorEastAsia"/>
        </w:rPr>
        <w:lastRenderedPageBreak/>
        <w:t xml:space="preserve">Only the prediction probability for the correct 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Pr>
          <w:rFonts w:eastAsiaTheme="minorEastAsia"/>
        </w:rPr>
        <w:t xml:space="preserve">  </w:t>
      </w:r>
    </w:p>
    <w:p w14:paraId="6F447CDA" w14:textId="77777777" w:rsidR="00043923" w:rsidRDefault="00043923" w:rsidP="00043923">
      <w:pPr>
        <w:jc w:val="both"/>
        <w:rPr>
          <w:b/>
          <w:bCs/>
        </w:rPr>
      </w:pPr>
      <w:r>
        <w:rPr>
          <w:b/>
          <w:bCs/>
        </w:rPr>
        <w:t xml:space="preserve">  </w:t>
      </w:r>
      <w:r w:rsidRPr="00677B91">
        <w:rPr>
          <w:b/>
          <w:bCs/>
        </w:rPr>
        <w:t>Step</w:t>
      </w:r>
      <w:r>
        <w:rPr>
          <w:b/>
          <w:bCs/>
        </w:rPr>
        <w:t xml:space="preserve"> 7: Backpropagation (Gradient Descent)</w:t>
      </w:r>
    </w:p>
    <w:p w14:paraId="3176AC3C" w14:textId="77777777" w:rsidR="00043923" w:rsidRPr="00C478B8" w:rsidRDefault="00043923" w:rsidP="0004392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30BA4926" w14:textId="77777777" w:rsidR="00043923" w:rsidRPr="00C478B8" w:rsidRDefault="00043923" w:rsidP="00043923">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7594F7FD" w14:textId="77777777" w:rsidR="00043923" w:rsidRPr="006C411E" w:rsidRDefault="00043923" w:rsidP="00043923">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6EFAA629" w14:textId="77777777" w:rsidR="00043923" w:rsidRPr="006C411E" w:rsidRDefault="00043923" w:rsidP="00043923">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Pr="006C411E">
        <w:rPr>
          <w:rFonts w:eastAsiaTheme="minorEastAsia" w:cstheme="minorHAnsi"/>
          <w:sz w:val="24"/>
          <w:szCs w:val="24"/>
        </w:rPr>
        <w:t>-y)</w:t>
      </w:r>
      <w:r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20C55979" w14:textId="77777777" w:rsidR="00043923" w:rsidRPr="002E0ABC" w:rsidRDefault="00043923"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E06440F" w14:textId="77777777" w:rsidR="00043923" w:rsidRPr="00E94AEF" w:rsidRDefault="00043923"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616DC9C4" w14:textId="77777777" w:rsidR="00043923" w:rsidRDefault="00043923" w:rsidP="00043923">
      <w:pPr>
        <w:jc w:val="both"/>
        <w:rPr>
          <w:b/>
          <w:bCs/>
        </w:rPr>
      </w:pPr>
      <w:r>
        <w:rPr>
          <w:b/>
          <w:bCs/>
        </w:rPr>
        <w:t>Step 8: Update Parameters</w:t>
      </w:r>
    </w:p>
    <w:p w14:paraId="4BE247A2" w14:textId="77777777" w:rsidR="00043923" w:rsidRDefault="00043923" w:rsidP="00043923">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2E2ED1D" w14:textId="77777777" w:rsidR="00043923" w:rsidRPr="00C63B3E" w:rsidRDefault="00043923" w:rsidP="00043923">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16AF5485" w14:textId="77777777" w:rsidR="00043923" w:rsidRDefault="00043923" w:rsidP="00043923">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5E22FAD3" w14:textId="5F4A23C4" w:rsidR="00203EEE" w:rsidRDefault="00043923" w:rsidP="00043923">
      <w:pPr>
        <w:pStyle w:val="ListParagraph"/>
        <w:ind w:left="1440"/>
      </w:pPr>
      <w:r w:rsidRPr="00C63B3E">
        <w:rPr>
          <w:sz w:val="24"/>
          <w:szCs w:val="24"/>
        </w:rPr>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17FCB2BF" w14:textId="77777777" w:rsidR="00043923" w:rsidRDefault="00043923" w:rsidP="006941F5">
      <w:pPr>
        <w:pStyle w:val="ListParagraph"/>
        <w:ind w:left="1440"/>
      </w:pPr>
    </w:p>
    <w:p w14:paraId="5C2ED3CA" w14:textId="77777777" w:rsidR="00043923" w:rsidRPr="006941F5" w:rsidRDefault="00043923" w:rsidP="006941F5">
      <w:pPr>
        <w:pStyle w:val="ListParagraph"/>
        <w:ind w:left="1440"/>
      </w:pPr>
    </w:p>
    <w:p w14:paraId="59684EAA" w14:textId="76AB8784" w:rsidR="00772E86" w:rsidRDefault="00772E86" w:rsidP="00772E86">
      <w:pPr>
        <w:pStyle w:val="Heading3"/>
      </w:pPr>
      <w:bookmarkStart w:id="441" w:name="_Toc197804727"/>
      <w:r w:rsidRPr="00772E86">
        <w:t>Numerical example</w:t>
      </w:r>
      <w:r w:rsidR="00B51AC6">
        <w:t xml:space="preserve"> for greyscale image</w:t>
      </w:r>
      <w:bookmarkEnd w:id="441"/>
    </w:p>
    <w:p w14:paraId="51632D2D" w14:textId="0E84F38D" w:rsidR="007E4E57" w:rsidRDefault="009D4265" w:rsidP="009D4265">
      <w:pPr>
        <w:pStyle w:val="Heading4"/>
      </w:pPr>
      <w:bookmarkStart w:id="442" w:name="_Toc197804728"/>
      <w:r>
        <w:t>Assumptions</w:t>
      </w:r>
      <w:bookmarkEnd w:id="442"/>
    </w:p>
    <w:p w14:paraId="5574620E" w14:textId="6261F4F2" w:rsidR="009D4265" w:rsidRDefault="009D4265" w:rsidP="00B63FAC">
      <w:pPr>
        <w:ind w:left="720"/>
      </w:pPr>
      <w:r>
        <w:t xml:space="preserve">An Image </w:t>
      </w:r>
      <w:r w:rsidR="00BD2AF6">
        <w:t>the pixels from 1-16 and the value of pixels from 1-8</w:t>
      </w:r>
    </w:p>
    <w:p w14:paraId="49C3D797" w14:textId="7C03588C" w:rsidR="009D4265" w:rsidRPr="009D4265" w:rsidRDefault="00B63FAC" w:rsidP="00B63FAC">
      <w:pPr>
        <w:ind w:left="720"/>
      </w:pPr>
      <w:r>
        <w:rPr>
          <w:rFonts w:eastAsiaTheme="minorEastAsia"/>
        </w:rPr>
        <w:lastRenderedPageBreak/>
        <w:t xml:space="preserve">Image = </w:t>
      </w:r>
      <m:oMath>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01:01      02:02    03:03   04:04</m:t>
                    </m:r>
                  </m:e>
                  <m:e>
                    <m:r>
                      <w:rPr>
                        <w:rFonts w:ascii="Cambria Math" w:hAnsi="Cambria Math"/>
                      </w:rPr>
                      <m:t>05:02       06:04    07:05    08:03</m:t>
                    </m:r>
                  </m:e>
                </m:eqArr>
              </m:e>
              <m:e>
                <m:eqArr>
                  <m:eqArrPr>
                    <m:ctrlPr>
                      <w:rPr>
                        <w:rFonts w:ascii="Cambria Math" w:hAnsi="Cambria Math"/>
                        <w:i/>
                      </w:rPr>
                    </m:ctrlPr>
                  </m:eqArrPr>
                  <m:e>
                    <m:r>
                      <w:rPr>
                        <w:rFonts w:ascii="Cambria Math" w:hAnsi="Cambria Math"/>
                      </w:rPr>
                      <m:t>09:03       10:06    11:07   12:02</m:t>
                    </m:r>
                  </m:e>
                  <m:e>
                    <m:r>
                      <w:rPr>
                        <w:rFonts w:ascii="Cambria Math" w:hAnsi="Cambria Math"/>
                      </w:rPr>
                      <m:t>13:04       14:08     15:05   16:03</m:t>
                    </m:r>
                  </m:e>
                </m:eqArr>
              </m:e>
            </m:eqArr>
          </m:e>
        </m:d>
      </m:oMath>
    </w:p>
    <w:p w14:paraId="0A61010E" w14:textId="14738707" w:rsidR="007E4E57" w:rsidRPr="007E4E57" w:rsidRDefault="007E4E57" w:rsidP="007E4E57">
      <w:pPr>
        <w:pStyle w:val="Heading4"/>
      </w:pPr>
      <w:bookmarkStart w:id="443" w:name="_Toc197804729"/>
      <w:r>
        <w:t>Procedure Steps</w:t>
      </w:r>
      <w:bookmarkEnd w:id="443"/>
    </w:p>
    <w:p w14:paraId="245F37EC" w14:textId="77777777" w:rsidR="00A13EB1" w:rsidRDefault="00A13EB1" w:rsidP="00E712D5">
      <w:pPr>
        <w:pStyle w:val="ListParagraph"/>
        <w:rPr>
          <w:rFonts w:eastAsiaTheme="minorEastAsia" w:cstheme="minorHAnsi"/>
          <w:sz w:val="24"/>
          <w:szCs w:val="24"/>
        </w:rPr>
      </w:pPr>
    </w:p>
    <w:p w14:paraId="3A5E2D93" w14:textId="1746D2CC" w:rsidR="001C2C18" w:rsidRPr="00836FE5" w:rsidRDefault="001C2C18" w:rsidP="00597333">
      <w:pPr>
        <w:pStyle w:val="ListParagraph"/>
        <w:ind w:left="0"/>
        <w:rPr>
          <w:rFonts w:cstheme="minorHAnsi"/>
          <w:b/>
          <w:bCs/>
        </w:rPr>
      </w:pPr>
      <w:r w:rsidRPr="00836FE5">
        <w:rPr>
          <w:rFonts w:eastAsiaTheme="minorEastAsia" w:cstheme="minorHAnsi"/>
          <w:b/>
          <w:bCs/>
          <w:sz w:val="24"/>
          <w:szCs w:val="24"/>
        </w:rPr>
        <w:t xml:space="preserve">Step 1: Calculate Edge </w:t>
      </w:r>
      <w:r w:rsidR="00A13EB1" w:rsidRPr="00836FE5">
        <w:rPr>
          <w:rFonts w:eastAsiaTheme="minorEastAsia" w:cstheme="minorHAnsi"/>
          <w:b/>
          <w:bCs/>
          <w:sz w:val="24"/>
          <w:szCs w:val="24"/>
        </w:rPr>
        <w:t>Features</w:t>
      </w:r>
    </w:p>
    <w:p w14:paraId="410AC7D8" w14:textId="77777777" w:rsidR="00F32250" w:rsidRPr="00BA43B0" w:rsidRDefault="00F32250" w:rsidP="00ED5B05">
      <w:pPr>
        <w:ind w:left="720"/>
        <w:rPr>
          <w:rFonts w:cstheme="minorHAnsi"/>
          <w:sz w:val="18"/>
          <w:szCs w:val="18"/>
        </w:rPr>
      </w:pPr>
      <w:r w:rsidRPr="00BA43B0">
        <w:rPr>
          <w:rFonts w:cstheme="minorHAnsi"/>
          <w:sz w:val="18"/>
          <w:szCs w:val="18"/>
        </w:rPr>
        <w:t>Assume :</w:t>
      </w:r>
    </w:p>
    <w:p w14:paraId="5E10AA5D" w14:textId="197894C0" w:rsidR="00F749A6" w:rsidRPr="00BA43B0" w:rsidRDefault="00F32250" w:rsidP="00F0730A">
      <w:pPr>
        <w:pStyle w:val="ListParagraph"/>
        <w:numPr>
          <w:ilvl w:val="0"/>
          <w:numId w:val="24"/>
        </w:numPr>
        <w:rPr>
          <w:rFonts w:cstheme="minorHAnsi"/>
          <w:sz w:val="18"/>
          <w:szCs w:val="18"/>
        </w:rPr>
      </w:pPr>
      <w:r w:rsidRPr="00BA43B0">
        <w:rPr>
          <w:rFonts w:cstheme="minorHAnsi"/>
          <w:sz w:val="18"/>
          <w:szCs w:val="18"/>
        </w:rPr>
        <w:t xml:space="preserve">Node Feature </w:t>
      </w:r>
      <w:bookmarkStart w:id="444" w:name="_Hlk197510048"/>
      <w:bookmarkStart w:id="445" w:name="_Hlk197523299"/>
      <w:bookmarkStart w:id="446" w:name="_Hlk197523885"/>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w:bookmarkStart w:id="447" w:name="_Hlk197510080"/>
        <w:bookmarkEnd w:id="444"/>
        <m:r>
          <w:rPr>
            <w:rFonts w:ascii="Cambria Math" w:eastAsiaTheme="minorEastAsia" w:hAnsi="Cambria Math" w:cstheme="minorHAnsi"/>
            <w:sz w:val="18"/>
            <w:szCs w:val="18"/>
          </w:rPr>
          <m:t>∈</m:t>
        </m:r>
        <w:bookmarkEnd w:id="445"/>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1</m:t>
            </m:r>
          </m:sup>
        </m:sSup>
      </m:oMath>
      <w:bookmarkEnd w:id="446"/>
      <w:r w:rsidR="006541DE" w:rsidRPr="00BA43B0">
        <w:rPr>
          <w:rFonts w:eastAsiaTheme="minorEastAsia" w:cstheme="minorHAnsi"/>
          <w:sz w:val="18"/>
          <w:szCs w:val="18"/>
        </w:rPr>
        <w:t xml:space="preserve"> </w:t>
      </w:r>
      <w:bookmarkEnd w:id="447"/>
      <w:r w:rsidR="006541DE" w:rsidRPr="00BA43B0">
        <w:rPr>
          <w:rFonts w:eastAsiaTheme="minorEastAsia" w:cstheme="minorHAnsi"/>
          <w:sz w:val="18"/>
          <w:szCs w:val="18"/>
        </w:rPr>
        <w:t>are scalar intensity values.</w:t>
      </w:r>
    </w:p>
    <w:p w14:paraId="550C6F01" w14:textId="77777777" w:rsidR="00F0730A" w:rsidRPr="00BA43B0" w:rsidRDefault="002D7ADC" w:rsidP="00F0730A">
      <w:pPr>
        <w:pStyle w:val="ListParagraph"/>
        <w:numPr>
          <w:ilvl w:val="0"/>
          <w:numId w:val="24"/>
        </w:numPr>
        <w:rPr>
          <w:rFonts w:eastAsiaTheme="minorEastAsia" w:cstheme="minorHAnsi"/>
          <w:sz w:val="18"/>
          <w:szCs w:val="18"/>
        </w:rPr>
      </w:pPr>
      <w:r w:rsidRPr="00BA43B0">
        <w:rPr>
          <w:rFonts w:eastAsiaTheme="minorEastAsia" w:cstheme="minorHAnsi"/>
          <w:sz w:val="18"/>
          <w:szCs w:val="18"/>
        </w:rPr>
        <w:t xml:space="preserve">Edge features </w:t>
      </w:r>
      <m:oMath>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ij</m:t>
            </m:r>
          </m:sub>
        </m:sSub>
      </m:oMath>
      <w:r w:rsidR="008F0484" w:rsidRPr="00BA43B0">
        <w:rPr>
          <w:rFonts w:eastAsiaTheme="minorEastAsia" w:cstheme="minorHAnsi"/>
          <w:sz w:val="18"/>
          <w:szCs w:val="18"/>
        </w:rPr>
        <w:t xml:space="preserve"> </w:t>
      </w:r>
      <m:oMath>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2</m:t>
            </m:r>
          </m:sup>
        </m:sSup>
      </m:oMath>
      <w:r w:rsidR="0026022B" w:rsidRPr="00BA43B0">
        <w:rPr>
          <w:rFonts w:eastAsiaTheme="minorEastAsia" w:cstheme="minorHAnsi"/>
          <w:sz w:val="18"/>
          <w:szCs w:val="18"/>
        </w:rPr>
        <w:t xml:space="preserve"> direction vector from </w:t>
      </w:r>
      <m:oMath>
        <m:r>
          <w:rPr>
            <w:rFonts w:ascii="Cambria Math" w:eastAsiaTheme="minorEastAsia" w:hAnsi="Cambria Math" w:cstheme="minorHAnsi"/>
            <w:sz w:val="18"/>
            <w:szCs w:val="18"/>
          </w:rPr>
          <m:t>j→i</m:t>
        </m:r>
      </m:oMath>
    </w:p>
    <w:p w14:paraId="007ABEA4" w14:textId="77777777" w:rsidR="009F168F" w:rsidRPr="00BA43B0" w:rsidRDefault="009F168F" w:rsidP="009F168F">
      <w:pPr>
        <w:ind w:left="720"/>
        <w:rPr>
          <w:rFonts w:eastAsiaTheme="minorEastAsia" w:cstheme="minorHAnsi"/>
          <w:sz w:val="18"/>
          <w:szCs w:val="18"/>
        </w:rPr>
      </w:pPr>
      <w:r w:rsidRPr="00BA43B0">
        <w:rPr>
          <w:rFonts w:cstheme="minorHAnsi"/>
          <w:sz w:val="18"/>
          <w:szCs w:val="18"/>
        </w:rPr>
        <w:t xml:space="preserve">We are computing the output of Node 6 in grayscal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6</m:t>
            </m:r>
          </m:sub>
        </m:sSub>
        <m:r>
          <w:rPr>
            <w:rFonts w:ascii="Cambria Math" w:hAnsi="Cambria Math" w:cstheme="minorHAnsi"/>
            <w:sz w:val="18"/>
            <w:szCs w:val="18"/>
          </w:rPr>
          <m:t>=4</m:t>
        </m:r>
      </m:oMath>
    </w:p>
    <w:p w14:paraId="7FF0440F" w14:textId="77777777" w:rsidR="009F168F" w:rsidRPr="00BA43B0" w:rsidRDefault="009F168F" w:rsidP="009F168F">
      <w:pPr>
        <w:ind w:left="720"/>
        <w:rPr>
          <w:rFonts w:cstheme="minorHAnsi"/>
          <w:sz w:val="18"/>
          <w:szCs w:val="18"/>
        </w:rPr>
      </w:pPr>
      <w:r w:rsidRPr="00BA43B0">
        <w:rPr>
          <w:rFonts w:cstheme="minorHAnsi"/>
          <w:sz w:val="18"/>
          <w:szCs w:val="18"/>
        </w:rPr>
        <w:t>Neighbors of node 6 are:</w:t>
      </w:r>
    </w:p>
    <w:p w14:paraId="3F6FF347" w14:textId="77777777" w:rsidR="009F168F" w:rsidRPr="00BA43B0" w:rsidRDefault="009F168F" w:rsidP="009F168F">
      <w:pPr>
        <w:pStyle w:val="ListParagraph"/>
        <w:numPr>
          <w:ilvl w:val="0"/>
          <w:numId w:val="21"/>
        </w:numPr>
        <w:rPr>
          <w:rFonts w:eastAsiaTheme="minorEastAsia" w:cstheme="minorHAnsi"/>
          <w:sz w:val="18"/>
          <w:szCs w:val="18"/>
        </w:rPr>
      </w:pPr>
      <w:r w:rsidRPr="00BA43B0">
        <w:rPr>
          <w:rFonts w:cstheme="minorHAnsi"/>
          <w:sz w:val="18"/>
          <w:szCs w:val="18"/>
        </w:rPr>
        <w:t xml:space="preserve">Node 2: </w:t>
      </w:r>
      <w:bookmarkStart w:id="448" w:name="_Hlk197509872"/>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2</m:t>
            </m:r>
          </m:sub>
        </m:sSub>
        <w:bookmarkEnd w:id="448"/>
        <m:r>
          <w:rPr>
            <w:rFonts w:ascii="Cambria Math" w:hAnsi="Cambria Math" w:cstheme="minorHAnsi"/>
            <w:sz w:val="18"/>
            <w:szCs w:val="18"/>
          </w:rPr>
          <m:t>=2</m:t>
        </m:r>
      </m:oMath>
    </w:p>
    <w:p w14:paraId="44D4CB87"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5: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5</m:t>
            </m:r>
          </m:sub>
        </m:sSub>
        <m:r>
          <w:rPr>
            <w:rFonts w:ascii="Cambria Math" w:hAnsi="Cambria Math" w:cstheme="minorHAnsi"/>
            <w:sz w:val="18"/>
            <w:szCs w:val="18"/>
          </w:rPr>
          <m:t>=2</m:t>
        </m:r>
      </m:oMath>
    </w:p>
    <w:p w14:paraId="3290C0A0" w14:textId="77777777" w:rsidR="009F168F" w:rsidRPr="00BA43B0" w:rsidRDefault="009F168F" w:rsidP="009F168F">
      <w:pPr>
        <w:pStyle w:val="ListParagraph"/>
        <w:numPr>
          <w:ilvl w:val="0"/>
          <w:numId w:val="21"/>
        </w:numPr>
        <w:rPr>
          <w:rFonts w:cstheme="minorHAnsi"/>
          <w:sz w:val="18"/>
          <w:szCs w:val="18"/>
        </w:rPr>
      </w:pPr>
      <w:bookmarkStart w:id="449" w:name="_Hlk197509193"/>
      <w:r w:rsidRPr="00BA43B0">
        <w:rPr>
          <w:rFonts w:cstheme="minorHAnsi"/>
          <w:sz w:val="18"/>
          <w:szCs w:val="18"/>
        </w:rPr>
        <w:t xml:space="preserve">Node 7: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7</m:t>
            </m:r>
          </m:sub>
        </m:sSub>
        <m:r>
          <w:rPr>
            <w:rFonts w:ascii="Cambria Math" w:hAnsi="Cambria Math" w:cstheme="minorHAnsi"/>
            <w:sz w:val="18"/>
            <w:szCs w:val="18"/>
          </w:rPr>
          <m:t>=5</m:t>
        </m:r>
      </m:oMath>
    </w:p>
    <w:bookmarkEnd w:id="449"/>
    <w:p w14:paraId="763A9802"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10: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10</m:t>
            </m:r>
          </m:sub>
        </m:sSub>
        <m:r>
          <w:rPr>
            <w:rFonts w:ascii="Cambria Math" w:hAnsi="Cambria Math" w:cstheme="minorHAnsi"/>
            <w:sz w:val="18"/>
            <w:szCs w:val="18"/>
          </w:rPr>
          <m:t>=6</m:t>
        </m:r>
      </m:oMath>
    </w:p>
    <w:p w14:paraId="40E6756B" w14:textId="77777777" w:rsidR="009F168F" w:rsidRPr="00BA43B0" w:rsidRDefault="009F168F" w:rsidP="009F168F">
      <w:pPr>
        <w:pStyle w:val="ListParagraph"/>
        <w:rPr>
          <w:rFonts w:eastAsiaTheme="minorEastAsia" w:cstheme="minorHAnsi"/>
          <w:sz w:val="18"/>
          <w:szCs w:val="18"/>
        </w:rPr>
      </w:pPr>
      <w:r w:rsidRPr="00BA43B0">
        <w:rPr>
          <w:rFonts w:cstheme="minorHAnsi"/>
          <w:sz w:val="18"/>
          <w:szCs w:val="18"/>
        </w:rPr>
        <w:t xml:space="preserve">We have to 2 filters </w:t>
      </w:r>
      <w:r w:rsidRPr="00BA43B0">
        <w:rPr>
          <w:rFonts w:eastAsiaTheme="minorEastAsia" w:cstheme="minorHAnsi"/>
          <w:sz w:val="18"/>
          <w:szCs w:val="18"/>
        </w:rPr>
        <w:t xml:space="preserve">( </w:t>
      </w:r>
      <m:oMath>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1</m:t>
            </m:r>
          </m:sub>
        </m:sSub>
        <m:r>
          <w:rPr>
            <w:rFonts w:ascii="Cambria Math" w:hAnsi="Cambria Math" w:cstheme="minorHAnsi"/>
            <w:sz w:val="18"/>
            <w:szCs w:val="18"/>
          </w:rPr>
          <m:t>,</m:t>
        </m:r>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2</m:t>
            </m:r>
          </m:sub>
        </m:sSub>
      </m:oMath>
      <w:r w:rsidRPr="00BA43B0">
        <w:rPr>
          <w:rFonts w:eastAsiaTheme="minorEastAsia" w:cstheme="minorHAnsi"/>
          <w:sz w:val="18"/>
          <w:szCs w:val="18"/>
        </w:rPr>
        <w:t xml:space="preserve"> ) that we will use to generate features for all nodes from 1-16, our example will cover Node 6</w:t>
      </w:r>
    </w:p>
    <w:p w14:paraId="64336AE7" w14:textId="77777777" w:rsidR="009F168F" w:rsidRPr="00BA43B0" w:rsidRDefault="009F168F" w:rsidP="009F168F">
      <w:pPr>
        <w:pStyle w:val="ListParagraph"/>
        <w:rPr>
          <w:rFonts w:eastAsiaTheme="minorEastAsia" w:cstheme="minorHAnsi"/>
          <w:sz w:val="18"/>
          <w:szCs w:val="18"/>
        </w:rPr>
      </w:pPr>
    </w:p>
    <w:tbl>
      <w:tblPr>
        <w:tblStyle w:val="TableGrid"/>
        <w:tblW w:w="0" w:type="auto"/>
        <w:tblInd w:w="2047" w:type="dxa"/>
        <w:tblLook w:val="04A0" w:firstRow="1" w:lastRow="0" w:firstColumn="1" w:lastColumn="0" w:noHBand="0" w:noVBand="1"/>
      </w:tblPr>
      <w:tblGrid>
        <w:gridCol w:w="1170"/>
        <w:gridCol w:w="3918"/>
      </w:tblGrid>
      <w:tr w:rsidR="00BA43B0" w:rsidRPr="00BA43B0" w14:paraId="64B4719E" w14:textId="69358648" w:rsidTr="00BA43B0">
        <w:tc>
          <w:tcPr>
            <w:tcW w:w="1170" w:type="dxa"/>
          </w:tcPr>
          <w:p w14:paraId="23990260"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Edge</w:t>
            </w:r>
          </w:p>
        </w:tc>
        <w:tc>
          <w:tcPr>
            <w:tcW w:w="3918" w:type="dxa"/>
          </w:tcPr>
          <w:p w14:paraId="3FFCEA47" w14:textId="76C809B2" w:rsidR="00BA43B0" w:rsidRPr="00BA43B0" w:rsidRDefault="00F7785E" w:rsidP="00F7785E">
            <w:pPr>
              <w:pStyle w:val="ListParagraph"/>
              <w:tabs>
                <w:tab w:val="left" w:pos="1357"/>
              </w:tabs>
              <w:ind w:left="0"/>
              <w:rPr>
                <w:rFonts w:eastAsiaTheme="minorEastAsia" w:cstheme="minorHAnsi"/>
                <w:sz w:val="18"/>
                <w:szCs w:val="18"/>
              </w:rPr>
            </w:pPr>
            <w:r>
              <w:rPr>
                <w:rFonts w:eastAsiaTheme="minorEastAsia" w:cstheme="minorHAnsi"/>
                <w:sz w:val="18"/>
                <w:szCs w:val="18"/>
              </w:rPr>
              <w:tab/>
              <w:t xml:space="preserve">Edge feature </w:t>
            </w:r>
            <w:bookmarkStart w:id="450" w:name="_Hlk197514432"/>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6j</m:t>
                  </m:r>
                </m:sub>
              </m:sSub>
            </m:oMath>
            <w:bookmarkEnd w:id="450"/>
            <w:r w:rsidRPr="0039717A">
              <w:rPr>
                <w:rFonts w:eastAsiaTheme="minorEastAsia" w:cstheme="minorHAnsi"/>
              </w:rPr>
              <w:t xml:space="preserve"> = </w:t>
            </w:r>
            <w:bookmarkStart w:id="451" w:name="_Hlk197514996"/>
            <m:oMath>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52" w:name="_Hlk19751405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52"/>
                </m:e>
              </m:d>
            </m:oMath>
            <w:bookmarkEnd w:id="451"/>
          </w:p>
        </w:tc>
      </w:tr>
      <w:tr w:rsidR="00BA43B0" w:rsidRPr="00BA43B0" w14:paraId="3331B3FF" w14:textId="10A2D417" w:rsidTr="00BA43B0">
        <w:tc>
          <w:tcPr>
            <w:tcW w:w="1170" w:type="dxa"/>
          </w:tcPr>
          <w:p w14:paraId="7977B3B4"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2)</w:t>
            </w:r>
          </w:p>
        </w:tc>
        <w:tc>
          <w:tcPr>
            <w:tcW w:w="3918" w:type="dxa"/>
          </w:tcPr>
          <w:p w14:paraId="00360385" w14:textId="6666E9ED"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30E949C2" w14:textId="2A8192CA" w:rsidTr="00BA43B0">
        <w:tc>
          <w:tcPr>
            <w:tcW w:w="1170" w:type="dxa"/>
          </w:tcPr>
          <w:p w14:paraId="14D31DB3" w14:textId="59451D48" w:rsidR="00BA43B0" w:rsidRPr="00BA43B0" w:rsidRDefault="00802967" w:rsidP="00FC0BB8">
            <w:pPr>
              <w:pStyle w:val="ListParagraph"/>
              <w:ind w:left="0"/>
              <w:rPr>
                <w:rFonts w:eastAsiaTheme="minorEastAsia" w:cstheme="minorHAnsi"/>
                <w:sz w:val="18"/>
                <w:szCs w:val="18"/>
              </w:rPr>
            </w:pPr>
            <w:r>
              <w:rPr>
                <w:rFonts w:eastAsiaTheme="minorEastAsia" w:cstheme="minorHAnsi"/>
                <w:sz w:val="18"/>
                <w:szCs w:val="18"/>
              </w:rPr>
              <w:t>(</w:t>
            </w:r>
            <w:r w:rsidR="00BA43B0" w:rsidRPr="00BA43B0">
              <w:rPr>
                <w:rFonts w:eastAsiaTheme="minorEastAsia" w:cstheme="minorHAnsi"/>
                <w:sz w:val="18"/>
                <w:szCs w:val="18"/>
              </w:rPr>
              <w:t>6,</w:t>
            </w:r>
            <w:r>
              <w:rPr>
                <w:rFonts w:eastAsiaTheme="minorEastAsia" w:cstheme="minorHAnsi"/>
                <w:sz w:val="18"/>
                <w:szCs w:val="18"/>
              </w:rPr>
              <w:t>5</w:t>
            </w:r>
            <w:r w:rsidR="00BA43B0" w:rsidRPr="00BA43B0">
              <w:rPr>
                <w:rFonts w:eastAsiaTheme="minorEastAsia" w:cstheme="minorHAnsi"/>
                <w:sz w:val="18"/>
                <w:szCs w:val="18"/>
              </w:rPr>
              <w:t>)</w:t>
            </w:r>
          </w:p>
        </w:tc>
        <w:tc>
          <w:tcPr>
            <w:tcW w:w="3918" w:type="dxa"/>
          </w:tcPr>
          <w:p w14:paraId="022718A6" w14:textId="4AA2996F"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0E2DF955" w14:textId="34E9FCA0" w:rsidTr="00BA43B0">
        <w:tc>
          <w:tcPr>
            <w:tcW w:w="1170" w:type="dxa"/>
          </w:tcPr>
          <w:p w14:paraId="00BF6CD4" w14:textId="4C5C2ACF"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w:t>
            </w:r>
            <w:r w:rsidR="00F81C05">
              <w:rPr>
                <w:rFonts w:eastAsiaTheme="minorEastAsia" w:cstheme="minorHAnsi"/>
                <w:sz w:val="18"/>
                <w:szCs w:val="18"/>
              </w:rPr>
              <w:t>7</w:t>
            </w:r>
            <w:r w:rsidRPr="00BA43B0">
              <w:rPr>
                <w:rFonts w:eastAsiaTheme="minorEastAsia" w:cstheme="minorHAnsi"/>
                <w:sz w:val="18"/>
                <w:szCs w:val="18"/>
              </w:rPr>
              <w:t>)</w:t>
            </w:r>
          </w:p>
        </w:tc>
        <w:tc>
          <w:tcPr>
            <w:tcW w:w="3918" w:type="dxa"/>
          </w:tcPr>
          <w:p w14:paraId="4ABEA0DC" w14:textId="385B6496"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5</m:t>
                    </m:r>
                  </m:e>
                </m:d>
                <m:r>
                  <w:rPr>
                    <w:rFonts w:ascii="Cambria Math" w:eastAsiaTheme="minorEastAsia" w:hAnsi="Cambria Math" w:cstheme="minorHAnsi"/>
                    <w:sz w:val="18"/>
                    <w:szCs w:val="18"/>
                  </w:rPr>
                  <m:t>=1</m:t>
                </m:r>
              </m:oMath>
            </m:oMathPara>
          </w:p>
        </w:tc>
      </w:tr>
      <w:tr w:rsidR="00BA43B0" w:rsidRPr="00BA43B0" w14:paraId="1EDD3A29" w14:textId="12236456" w:rsidTr="00BA43B0">
        <w:tc>
          <w:tcPr>
            <w:tcW w:w="1170" w:type="dxa"/>
          </w:tcPr>
          <w:p w14:paraId="14C2F5EB"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10)</w:t>
            </w:r>
          </w:p>
        </w:tc>
        <w:tc>
          <w:tcPr>
            <w:tcW w:w="3918" w:type="dxa"/>
          </w:tcPr>
          <w:p w14:paraId="1660E927" w14:textId="4C09B4CA"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6</m:t>
                    </m:r>
                  </m:e>
                </m:d>
                <m:r>
                  <w:rPr>
                    <w:rFonts w:ascii="Cambria Math" w:eastAsiaTheme="minorEastAsia" w:hAnsi="Cambria Math" w:cstheme="minorHAnsi"/>
                    <w:sz w:val="18"/>
                    <w:szCs w:val="18"/>
                  </w:rPr>
                  <m:t>=2</m:t>
                </m:r>
              </m:oMath>
            </m:oMathPara>
          </w:p>
        </w:tc>
      </w:tr>
    </w:tbl>
    <w:p w14:paraId="280D0B31" w14:textId="77777777" w:rsidR="009F168F" w:rsidRDefault="009F168F" w:rsidP="009F168F">
      <w:pPr>
        <w:pStyle w:val="ListParagraph"/>
        <w:rPr>
          <w:rFonts w:eastAsiaTheme="minorEastAsia" w:cstheme="minorHAnsi"/>
          <w:sz w:val="24"/>
          <w:szCs w:val="24"/>
        </w:rPr>
      </w:pPr>
    </w:p>
    <w:p w14:paraId="14C57D54" w14:textId="4EE11C7D" w:rsidR="00C12101" w:rsidRPr="00552D89" w:rsidRDefault="00C12101" w:rsidP="00C12101">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296ED5" w:rsidRPr="00836FE5">
        <w:rPr>
          <w:rFonts w:eastAsiaTheme="minorEastAsia" w:cstheme="minorHAnsi"/>
          <w:b/>
          <w:bCs/>
          <w:sz w:val="24"/>
          <w:szCs w:val="24"/>
        </w:rPr>
        <w:t>2</w:t>
      </w:r>
      <w:r w:rsidRPr="00836FE5">
        <w:rPr>
          <w:rFonts w:eastAsiaTheme="minorEastAsia" w:cstheme="minorHAnsi"/>
          <w:b/>
          <w:bCs/>
          <w:sz w:val="24"/>
          <w:szCs w:val="24"/>
        </w:rPr>
        <w:t xml:space="preserve">: </w:t>
      </w:r>
      <w:r w:rsidR="00296ED5" w:rsidRPr="00836FE5">
        <w:rPr>
          <w:rFonts w:eastAsiaTheme="minorEastAsia" w:cstheme="minorHAnsi"/>
          <w:b/>
          <w:bCs/>
          <w:sz w:val="24"/>
          <w:szCs w:val="24"/>
        </w:rPr>
        <w:t>Applying the filters (</w:t>
      </w:r>
      <w:bookmarkStart w:id="453" w:name="_Hlk197513910"/>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w:bookmarkEnd w:id="453"/>
        <m:r>
          <m:rPr>
            <m:sty m:val="bi"/>
          </m:rPr>
          <w:rPr>
            <w:rFonts w:ascii="Cambria Math" w:hAnsi="Cambria Math" w:cstheme="minorHAnsi"/>
            <w:sz w:val="24"/>
            <w:szCs w:val="24"/>
          </w:rPr>
          <m:t xml:space="preserve"> and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18F3" w14:textId="77777777" w:rsidR="00552D89" w:rsidRPr="00552D89" w:rsidRDefault="00552D89" w:rsidP="00C12101">
      <w:pPr>
        <w:pStyle w:val="ListParagraph"/>
        <w:ind w:left="0"/>
        <w:rPr>
          <w:rFonts w:eastAsiaTheme="minorEastAsia" w:cstheme="minorHAnsi"/>
          <w:b/>
          <w:bCs/>
          <w:sz w:val="24"/>
          <w:szCs w:val="24"/>
        </w:rPr>
      </w:pPr>
    </w:p>
    <w:p w14:paraId="1384DD00" w14:textId="71CAA12F" w:rsidR="00C96D9D" w:rsidRDefault="00C96D9D" w:rsidP="00C62F65">
      <w:pPr>
        <w:pStyle w:val="ListParagraph"/>
        <w:ind w:left="0" w:firstLine="360"/>
        <w:rPr>
          <w:rFonts w:eastAsiaTheme="minorEastAsia" w:cstheme="minorHAnsi"/>
          <w:sz w:val="18"/>
          <w:szCs w:val="18"/>
        </w:rPr>
      </w:pPr>
      <w:r>
        <w:rPr>
          <w:rFonts w:eastAsiaTheme="minorEastAsia" w:cstheme="minorHAnsi"/>
          <w:sz w:val="24"/>
          <w:szCs w:val="24"/>
        </w:rPr>
        <w:t>We apply the 2 dynamic filters</w:t>
      </w:r>
      <w:r w:rsidR="00DB63AB">
        <w:rPr>
          <w:rFonts w:eastAsiaTheme="minorEastAsia" w:cstheme="minorHAnsi"/>
          <w:sz w:val="24"/>
          <w:szCs w:val="24"/>
        </w:rPr>
        <w:t xml:space="preserve"> each filter depends on the edge feature</w:t>
      </w:r>
      <m:oMath>
        <m:r>
          <w:rPr>
            <w:rFonts w:ascii="Cambria Math" w:eastAsiaTheme="minorEastAsia" w:hAnsi="Cambria Math" w:cstheme="minorHAnsi"/>
            <w:sz w:val="24"/>
            <w:szCs w:val="24"/>
          </w:rPr>
          <m:t xml:space="preserve"> </m:t>
        </m:r>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6j</m:t>
            </m:r>
          </m:sub>
        </m:sSub>
      </m:oMath>
      <w:r w:rsidR="00DB63AB">
        <w:rPr>
          <w:rFonts w:eastAsiaTheme="minorEastAsia" w:cstheme="minorHAnsi"/>
          <w:sz w:val="24"/>
          <w:szCs w:val="24"/>
        </w:rPr>
        <w:t xml:space="preserve"> </w:t>
      </w:r>
      <w:r w:rsidR="00836FE5">
        <w:rPr>
          <w:rFonts w:eastAsiaTheme="minorEastAsia" w:cstheme="minorHAnsi"/>
          <w:sz w:val="24"/>
          <w:szCs w:val="24"/>
        </w:rPr>
        <w:t xml:space="preserve">and node valu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m:oMath>
    </w:p>
    <w:p w14:paraId="63A4174E" w14:textId="77599952" w:rsidR="000917C4" w:rsidRPr="001433B4" w:rsidRDefault="000917C4" w:rsidP="000917C4">
      <w:pPr>
        <w:pStyle w:val="ListParagraph"/>
        <w:numPr>
          <w:ilvl w:val="0"/>
          <w:numId w:val="25"/>
        </w:numPr>
        <w:rPr>
          <w:rFonts w:cstheme="minorHAnsi"/>
        </w:rPr>
      </w:pPr>
      <w:r>
        <w:rPr>
          <w:rFonts w:cstheme="minorHAnsi"/>
        </w:rPr>
        <w:t>Filter 1 (</w:t>
      </w:r>
      <w:bookmarkStart w:id="454" w:name="_Hlk197514162"/>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bookmarkEnd w:id="454"/>
    </w:p>
    <w:bookmarkStart w:id="455" w:name="_Hlk197514500"/>
    <w:bookmarkStart w:id="456" w:name="_Hlk197514540"/>
    <w:p w14:paraId="2EB28C29" w14:textId="41C8FA22" w:rsidR="00D30A24" w:rsidRPr="00996FA6" w:rsidRDefault="00000000" w:rsidP="00F0730A">
      <w:pPr>
        <w:pStyle w:val="ListParagraph"/>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w:bookmarkEnd w:id="455"/>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m:t>
        </m:r>
        <w:bookmarkEnd w:id="456"/>
        <m:r>
          <w:rPr>
            <w:rFonts w:ascii="Cambria Math" w:hAnsi="Cambria Math" w:cstheme="minorHAnsi"/>
            <w:sz w:val="24"/>
            <w:szCs w:val="24"/>
          </w:rPr>
          <m:t>0.2</m:t>
        </m:r>
      </m:oMath>
      <w:r w:rsidR="00345369" w:rsidRPr="00996FA6">
        <w:rPr>
          <w:rFonts w:eastAsiaTheme="minorEastAsia" w:cstheme="minorHAnsi"/>
          <w:sz w:val="24"/>
          <w:szCs w:val="24"/>
        </w:rPr>
        <w:t xml:space="preserve"> .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oMath>
    </w:p>
    <w:p w14:paraId="152C5769" w14:textId="36B8416D" w:rsidR="007E5F3D" w:rsidRDefault="00996FA6" w:rsidP="0028112E">
      <w:pPr>
        <w:ind w:left="720"/>
      </w:pPr>
      <w:r>
        <w:t>Then Compute :</w:t>
      </w:r>
    </w:p>
    <w:p w14:paraId="3E58F684" w14:textId="3E931052" w:rsidR="0028112E" w:rsidRPr="00E874B0" w:rsidRDefault="00000000" w:rsidP="00E874B0">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r>
            <w:rPr>
              <w:rFonts w:ascii="Cambria Math" w:hAnsi="Cambria Math" w:cstheme="minorHAnsi"/>
              <w:sz w:val="24"/>
              <w:szCs w:val="24"/>
            </w:rPr>
            <m:t xml:space="preserve"> .</m:t>
          </m:r>
          <w:bookmarkStart w:id="457" w:name="_Hlk197514557"/>
          <m:r>
            <w:rPr>
              <w:rFonts w:ascii="Cambria Math" w:hAnsi="Cambria Math" w:cstheme="minorHAnsi"/>
              <w:sz w:val="24"/>
              <w:szCs w:val="24"/>
            </w:rPr>
            <m:t xml:space="preserve">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57"/>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5463DEAC" w14:textId="49745A32" w:rsidR="00C74C9C" w:rsidRPr="001433B4" w:rsidRDefault="00C74C9C" w:rsidP="00C74C9C">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53E3" w14:textId="277824F5" w:rsidR="00C74C9C" w:rsidRPr="00996FA6" w:rsidRDefault="00000000" w:rsidP="00F96709">
      <w:pPr>
        <w:pStyle w:val="ListParagraph"/>
        <w:tabs>
          <w:tab w:val="left" w:pos="6034"/>
        </w:tabs>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log</m:t>
        </m:r>
      </m:oMath>
      <w:r w:rsidR="00C74C9C" w:rsidRPr="00996FA6">
        <w:rPr>
          <w:rFonts w:eastAsiaTheme="minorEastAsia" w:cstheme="minorHAnsi"/>
          <w:sz w:val="24"/>
          <w:szCs w:val="24"/>
        </w:rPr>
        <w:t xml:space="preserve"> </w:t>
      </w:r>
      <w:r w:rsidR="008633B7">
        <w:rPr>
          <w:rFonts w:eastAsiaTheme="minorEastAsia" w:cstheme="minorHAnsi"/>
          <w:sz w:val="24"/>
          <w:szCs w:val="24"/>
        </w:rPr>
        <w:t>(1+</w:t>
      </w:r>
      <w:r w:rsidR="00C74C9C" w:rsidRPr="00996FA6">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r>
          <w:rPr>
            <w:rFonts w:ascii="Cambria Math" w:eastAsiaTheme="minorEastAsia" w:hAnsi="Cambria Math" w:cstheme="minorHAnsi"/>
            <w:sz w:val="24"/>
            <w:szCs w:val="24"/>
          </w:rPr>
          <m:t>)</m:t>
        </m:r>
      </m:oMath>
    </w:p>
    <w:p w14:paraId="5538F86A" w14:textId="77777777" w:rsidR="00C74C9C" w:rsidRDefault="00C74C9C" w:rsidP="00C74C9C">
      <w:pPr>
        <w:ind w:left="720"/>
      </w:pPr>
      <w:r>
        <w:t>Then Compute :</w:t>
      </w:r>
    </w:p>
    <w:p w14:paraId="059EE941" w14:textId="2EDF9C51" w:rsidR="00C74C9C" w:rsidRPr="00E874B0" w:rsidRDefault="00000000" w:rsidP="00C74C9C">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3F1A307A" w14:textId="10A9319A" w:rsidR="005529A2" w:rsidRPr="00C90AB6" w:rsidRDefault="005529A2" w:rsidP="005529A2">
      <w:pPr>
        <w:pStyle w:val="ListParagraph"/>
        <w:numPr>
          <w:ilvl w:val="0"/>
          <w:numId w:val="25"/>
        </w:numPr>
        <w:rPr>
          <w:rFonts w:cstheme="minorHAnsi"/>
        </w:rPr>
      </w:pPr>
      <w:bookmarkStart w:id="458" w:name="_Hlk197516097"/>
      <w:r>
        <w:rPr>
          <w:rFonts w:cstheme="minorHAnsi"/>
        </w:rPr>
        <w:t>Filter 1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r w:rsidR="00C90AB6">
        <w:rPr>
          <w:rFonts w:eastAsiaTheme="minorEastAsia" w:cstheme="minorHAnsi"/>
          <w:b/>
          <w:bCs/>
          <w:sz w:val="24"/>
          <w:szCs w:val="24"/>
        </w:rPr>
        <w:t xml:space="preserve"> </w:t>
      </w:r>
      <w:r w:rsidR="00C90AB6" w:rsidRPr="00C90AB6">
        <w:rPr>
          <w:rFonts w:eastAsiaTheme="minorEastAsia" w:cstheme="minorHAnsi"/>
          <w:sz w:val="24"/>
          <w:szCs w:val="24"/>
        </w:rPr>
        <w:t>calculation</w:t>
      </w:r>
    </w:p>
    <w:p w14:paraId="168F60AD" w14:textId="6230B28A" w:rsidR="00E874B0" w:rsidRPr="00C62F65" w:rsidRDefault="00E7229D" w:rsidP="00914271">
      <w:pPr>
        <w:pStyle w:val="ListParagraph"/>
        <w:rPr>
          <w:b/>
          <w:bCs/>
        </w:rPr>
      </w:pPr>
      <w:r w:rsidRPr="00C62F65">
        <w:rPr>
          <w:b/>
          <w:bCs/>
        </w:rPr>
        <w:t>For node 2:</w:t>
      </w:r>
    </w:p>
    <w:p w14:paraId="2CAA3B61" w14:textId="2FBDBAAB" w:rsidR="0068383F"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59" w:name="_Hlk19751508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w:bookmarkEnd w:id="459"/>
          </m:e>
        </m:d>
      </m:oMath>
      <w:r w:rsidR="008628B2">
        <w:rPr>
          <w:rFonts w:eastAsiaTheme="minorEastAsia"/>
        </w:rPr>
        <w:t>= 0.2x2 = 0.4</w:t>
      </w:r>
    </w:p>
    <w:p w14:paraId="4CD60F5F" w14:textId="3C62F439" w:rsidR="008A241E"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8A241E">
        <w:rPr>
          <w:rFonts w:eastAsiaTheme="minorEastAsia"/>
        </w:rPr>
        <w:t xml:space="preserve"> 0.</w:t>
      </w:r>
      <w:r w:rsidR="00A32EBE">
        <w:rPr>
          <w:rFonts w:eastAsiaTheme="minorEastAsia"/>
        </w:rPr>
        <w:t>4</w:t>
      </w:r>
      <w:r w:rsidR="008A241E">
        <w:rPr>
          <w:rFonts w:eastAsiaTheme="minorEastAsia"/>
        </w:rPr>
        <w:t>x2 = 0.</w:t>
      </w:r>
      <w:r w:rsidR="00A32EBE">
        <w:rPr>
          <w:rFonts w:eastAsiaTheme="minorEastAsia"/>
        </w:rPr>
        <w:t>8</w:t>
      </w:r>
    </w:p>
    <w:p w14:paraId="5078C686" w14:textId="77777777" w:rsidR="00552D89" w:rsidRDefault="00552D89" w:rsidP="00A32EBE">
      <w:pPr>
        <w:pStyle w:val="ListParagraph"/>
        <w:ind w:left="1440"/>
        <w:rPr>
          <w:rFonts w:eastAsiaTheme="minorEastAsia"/>
        </w:rPr>
      </w:pPr>
    </w:p>
    <w:p w14:paraId="117C8C61" w14:textId="57DB238F" w:rsidR="0066314D" w:rsidRPr="00C62F65" w:rsidRDefault="0066314D" w:rsidP="0066314D">
      <w:pPr>
        <w:pStyle w:val="ListParagraph"/>
        <w:rPr>
          <w:b/>
          <w:bCs/>
        </w:rPr>
      </w:pPr>
      <w:r w:rsidRPr="00C62F65">
        <w:rPr>
          <w:b/>
          <w:bCs/>
        </w:rPr>
        <w:lastRenderedPageBreak/>
        <w:t xml:space="preserve">For node </w:t>
      </w:r>
      <w:r>
        <w:rPr>
          <w:b/>
          <w:bCs/>
        </w:rPr>
        <w:t>5</w:t>
      </w:r>
      <w:r w:rsidRPr="00C62F65">
        <w:rPr>
          <w:b/>
          <w:bCs/>
        </w:rPr>
        <w:t>:</w:t>
      </w:r>
    </w:p>
    <w:p w14:paraId="722213B1" w14:textId="06D9BBE9" w:rsidR="0066314D" w:rsidRDefault="00000000" w:rsidP="0066314D">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66314D">
        <w:rPr>
          <w:rFonts w:eastAsiaTheme="minorEastAsia"/>
        </w:rPr>
        <w:t>= 0.2x2 = 0.4</w:t>
      </w:r>
    </w:p>
    <w:p w14:paraId="205A5ED2" w14:textId="1B9DE5D8" w:rsidR="0066314D" w:rsidRPr="00E874B0" w:rsidRDefault="00000000" w:rsidP="0066314D">
      <w:pPr>
        <w:pStyle w:val="ListParagraph"/>
        <w:ind w:left="1440"/>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66314D">
        <w:rPr>
          <w:rFonts w:eastAsiaTheme="minorEastAsia"/>
        </w:rPr>
        <w:t xml:space="preserve"> 0.4x2 = 0.8</w:t>
      </w:r>
    </w:p>
    <w:p w14:paraId="3363E8A6" w14:textId="77777777" w:rsidR="0066314D" w:rsidRPr="00E874B0" w:rsidRDefault="0066314D" w:rsidP="00A32EBE">
      <w:pPr>
        <w:pStyle w:val="ListParagraph"/>
        <w:ind w:left="1440"/>
      </w:pPr>
    </w:p>
    <w:p w14:paraId="22389643" w14:textId="58CC817D" w:rsidR="00FC068A" w:rsidRPr="00C62F65" w:rsidRDefault="00FC068A" w:rsidP="00FC068A">
      <w:pPr>
        <w:pStyle w:val="ListParagraph"/>
        <w:rPr>
          <w:b/>
          <w:bCs/>
        </w:rPr>
      </w:pPr>
      <w:bookmarkStart w:id="460" w:name="_Hlk197515448"/>
      <w:r w:rsidRPr="00C62F65">
        <w:rPr>
          <w:b/>
          <w:bCs/>
        </w:rPr>
        <w:t xml:space="preserve">For node </w:t>
      </w:r>
      <w:r w:rsidR="004D7216">
        <w:rPr>
          <w:b/>
          <w:bCs/>
        </w:rPr>
        <w:t>7</w:t>
      </w:r>
      <w:r w:rsidRPr="00C62F65">
        <w:rPr>
          <w:b/>
          <w:bCs/>
        </w:rPr>
        <w:t>:</w:t>
      </w:r>
    </w:p>
    <w:p w14:paraId="6FE94255" w14:textId="5C007DE6"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FC068A">
        <w:rPr>
          <w:rFonts w:eastAsiaTheme="minorEastAsia"/>
        </w:rPr>
        <w:t>= 0.2x</w:t>
      </w:r>
      <w:r w:rsidR="00524643">
        <w:rPr>
          <w:rFonts w:eastAsiaTheme="minorEastAsia"/>
        </w:rPr>
        <w:t>1</w:t>
      </w:r>
      <w:r w:rsidR="00FC068A">
        <w:rPr>
          <w:rFonts w:eastAsiaTheme="minorEastAsia"/>
        </w:rPr>
        <w:t xml:space="preserve"> = 0.</w:t>
      </w:r>
      <w:r w:rsidR="00212749">
        <w:rPr>
          <w:rFonts w:eastAsiaTheme="minorEastAsia"/>
        </w:rPr>
        <w:t>5</w:t>
      </w:r>
    </w:p>
    <w:p w14:paraId="62A2A758" w14:textId="3138DA38"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r>
          <w:rPr>
            <w:rFonts w:ascii="Cambria Math" w:hAnsi="Cambria Math" w:cstheme="minorHAnsi"/>
            <w:sz w:val="24"/>
            <w:szCs w:val="24"/>
          </w:rPr>
          <m:t>=</m:t>
        </m:r>
      </m:oMath>
      <w:r w:rsidR="00FC068A">
        <w:rPr>
          <w:rFonts w:eastAsiaTheme="minorEastAsia"/>
        </w:rPr>
        <w:t xml:space="preserve"> 0.</w:t>
      </w:r>
      <w:r w:rsidR="00524643">
        <w:rPr>
          <w:rFonts w:eastAsiaTheme="minorEastAsia"/>
        </w:rPr>
        <w:t>2</w:t>
      </w:r>
      <w:r w:rsidR="00FC068A">
        <w:rPr>
          <w:rFonts w:eastAsiaTheme="minorEastAsia"/>
        </w:rPr>
        <w:t>x</w:t>
      </w:r>
      <w:r w:rsidR="00212749">
        <w:rPr>
          <w:rFonts w:eastAsiaTheme="minorEastAsia"/>
        </w:rPr>
        <w:t>5</w:t>
      </w:r>
      <w:r w:rsidR="00FC068A">
        <w:rPr>
          <w:rFonts w:eastAsiaTheme="minorEastAsia"/>
        </w:rPr>
        <w:t xml:space="preserve"> = </w:t>
      </w:r>
      <w:r w:rsidR="004E03AC">
        <w:rPr>
          <w:rFonts w:eastAsiaTheme="minorEastAsia"/>
        </w:rPr>
        <w:t>1.0</w:t>
      </w:r>
    </w:p>
    <w:p w14:paraId="40BB2724" w14:textId="77777777" w:rsidR="00557D82" w:rsidRPr="00E874B0" w:rsidRDefault="00557D82" w:rsidP="00FC068A">
      <w:pPr>
        <w:pStyle w:val="ListParagraph"/>
        <w:ind w:left="1440"/>
      </w:pPr>
    </w:p>
    <w:bookmarkEnd w:id="460"/>
    <w:p w14:paraId="1FE69273" w14:textId="41427921" w:rsidR="004E03AC" w:rsidRPr="00C62F65" w:rsidRDefault="004E03AC" w:rsidP="004E03AC">
      <w:pPr>
        <w:pStyle w:val="ListParagraph"/>
        <w:rPr>
          <w:b/>
          <w:bCs/>
        </w:rPr>
      </w:pPr>
      <w:r w:rsidRPr="00C62F65">
        <w:rPr>
          <w:b/>
          <w:bCs/>
        </w:rPr>
        <w:t xml:space="preserve">For node </w:t>
      </w:r>
      <w:r>
        <w:rPr>
          <w:b/>
          <w:bCs/>
        </w:rPr>
        <w:t>10</w:t>
      </w:r>
      <w:r w:rsidRPr="00C62F65">
        <w:rPr>
          <w:b/>
          <w:bCs/>
        </w:rPr>
        <w:t>:</w:t>
      </w:r>
    </w:p>
    <w:p w14:paraId="6B8CF953" w14:textId="3E8067FE"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4E03AC">
        <w:rPr>
          <w:rFonts w:eastAsiaTheme="minorEastAsia"/>
        </w:rPr>
        <w:t>= 0.2x</w:t>
      </w:r>
      <w:r w:rsidR="007250A7">
        <w:rPr>
          <w:rFonts w:eastAsiaTheme="minorEastAsia"/>
        </w:rPr>
        <w:t>2</w:t>
      </w:r>
      <w:r w:rsidR="004E03AC">
        <w:rPr>
          <w:rFonts w:eastAsiaTheme="minorEastAsia"/>
        </w:rPr>
        <w:t xml:space="preserve"> = 0.</w:t>
      </w:r>
      <w:r w:rsidR="00557D82">
        <w:rPr>
          <w:rFonts w:eastAsiaTheme="minorEastAsia"/>
        </w:rPr>
        <w:t>4</w:t>
      </w:r>
    </w:p>
    <w:p w14:paraId="1A45E429" w14:textId="6F00059C"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4E03AC">
        <w:rPr>
          <w:rFonts w:eastAsiaTheme="minorEastAsia"/>
        </w:rPr>
        <w:t xml:space="preserve"> 0.</w:t>
      </w:r>
      <w:r w:rsidR="007250A7">
        <w:rPr>
          <w:rFonts w:eastAsiaTheme="minorEastAsia"/>
        </w:rPr>
        <w:t>4</w:t>
      </w:r>
      <w:r w:rsidR="004E03AC">
        <w:rPr>
          <w:rFonts w:eastAsiaTheme="minorEastAsia"/>
        </w:rPr>
        <w:t>x</w:t>
      </w:r>
      <w:r w:rsidR="00557D82">
        <w:rPr>
          <w:rFonts w:eastAsiaTheme="minorEastAsia"/>
        </w:rPr>
        <w:t>6</w:t>
      </w:r>
      <w:r w:rsidR="004E03AC">
        <w:rPr>
          <w:rFonts w:eastAsiaTheme="minorEastAsia"/>
        </w:rPr>
        <w:t xml:space="preserve"> = </w:t>
      </w:r>
      <w:r w:rsidR="00557D82">
        <w:rPr>
          <w:rFonts w:eastAsiaTheme="minorEastAsia"/>
        </w:rPr>
        <w:t>2.4</w:t>
      </w:r>
    </w:p>
    <w:p w14:paraId="6C5BCD96" w14:textId="77777777" w:rsidR="002A5C36" w:rsidRPr="00E874B0" w:rsidRDefault="002A5C36" w:rsidP="004E03AC">
      <w:pPr>
        <w:pStyle w:val="ListParagraph"/>
        <w:ind w:left="1440"/>
      </w:pPr>
    </w:p>
    <w:p w14:paraId="2C938698" w14:textId="341B27AA" w:rsidR="008A241E" w:rsidRDefault="00557D82" w:rsidP="00914271">
      <w:pPr>
        <w:pStyle w:val="ListParagraph"/>
      </w:pPr>
      <w:r>
        <w:t xml:space="preserve">Summing </w:t>
      </w:r>
      <w:r w:rsidR="00EE7D7D">
        <w:t xml:space="preserve">each </w:t>
      </w:r>
      <w:r w:rsidR="001379AD">
        <w:t xml:space="preserve">these </w:t>
      </w:r>
      <w:r w:rsidR="00DD1CD5">
        <w:t>contributions</w:t>
      </w:r>
      <w:r w:rsidR="001379AD">
        <w:t xml:space="preserve"> </w:t>
      </w:r>
    </w:p>
    <w:p w14:paraId="566A9D45" w14:textId="77777777" w:rsidR="002D44E9" w:rsidRDefault="002D44E9" w:rsidP="00914271">
      <w:pPr>
        <w:pStyle w:val="ListParagraph"/>
      </w:pPr>
    </w:p>
    <w:p w14:paraId="50E83292" w14:textId="63A825CE" w:rsidR="001379AD" w:rsidRPr="005D0CB7"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1</m:t>
              </m:r>
            </m:sup>
          </m:sSup>
          <m:r>
            <w:rPr>
              <w:rFonts w:ascii="Cambria Math" w:hAnsi="Cambria Math"/>
            </w:rPr>
            <m:t>=0.8+0.8+1.0+2.4=5.0</m:t>
          </m:r>
        </m:oMath>
      </m:oMathPara>
    </w:p>
    <w:p w14:paraId="576D3D49" w14:textId="77777777" w:rsidR="005D0CB7" w:rsidRPr="00E874B0" w:rsidRDefault="005D0CB7" w:rsidP="005D0CB7">
      <w:pPr>
        <w:pStyle w:val="ListParagraph"/>
        <w:ind w:left="1440"/>
      </w:pPr>
    </w:p>
    <w:bookmarkEnd w:id="458"/>
    <w:p w14:paraId="7F31AA92" w14:textId="2BF2C6ED" w:rsidR="005D0CB7" w:rsidRPr="00C90AB6" w:rsidRDefault="005D0CB7" w:rsidP="005D0CB7">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r>
        <w:rPr>
          <w:rFonts w:eastAsiaTheme="minorEastAsia" w:cstheme="minorHAnsi"/>
          <w:b/>
          <w:bCs/>
          <w:sz w:val="24"/>
          <w:szCs w:val="24"/>
        </w:rPr>
        <w:t xml:space="preserve"> </w:t>
      </w:r>
      <w:r w:rsidRPr="00C90AB6">
        <w:rPr>
          <w:rFonts w:eastAsiaTheme="minorEastAsia" w:cstheme="minorHAnsi"/>
          <w:sz w:val="24"/>
          <w:szCs w:val="24"/>
        </w:rPr>
        <w:t>calculation</w:t>
      </w:r>
    </w:p>
    <w:p w14:paraId="2F699ED2" w14:textId="77777777" w:rsidR="005D0CB7" w:rsidRPr="00C62F65" w:rsidRDefault="005D0CB7" w:rsidP="005D0CB7">
      <w:pPr>
        <w:pStyle w:val="ListParagraph"/>
        <w:rPr>
          <w:b/>
          <w:bCs/>
        </w:rPr>
      </w:pPr>
      <w:r w:rsidRPr="00C62F65">
        <w:rPr>
          <w:b/>
          <w:bCs/>
        </w:rPr>
        <w:t>For node 2:</w:t>
      </w:r>
    </w:p>
    <w:p w14:paraId="01FEBAD4" w14:textId="17E9718D"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e>
        </m:d>
      </m:oMath>
      <w:r w:rsidR="005D0CB7">
        <w:rPr>
          <w:rFonts w:eastAsiaTheme="minorEastAsia"/>
        </w:rPr>
        <w:t xml:space="preserve">= </w:t>
      </w:r>
      <w:r w:rsidR="009C17FE">
        <w:rPr>
          <w:rFonts w:eastAsiaTheme="minorEastAsia"/>
        </w:rPr>
        <w:t xml:space="preserve">log (1+2) = log (3) = </w:t>
      </w:r>
      <w:r w:rsidR="00096241">
        <w:rPr>
          <w:rFonts w:eastAsiaTheme="minorEastAsia"/>
        </w:rPr>
        <w:t>1.0986</w:t>
      </w:r>
    </w:p>
    <w:p w14:paraId="24521702" w14:textId="699D81D4"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5D0CB7">
        <w:rPr>
          <w:rFonts w:eastAsiaTheme="minorEastAsia"/>
        </w:rPr>
        <w:t xml:space="preserve"> </w:t>
      </w:r>
      <w:r w:rsidR="00096241">
        <w:rPr>
          <w:rFonts w:eastAsiaTheme="minorEastAsia"/>
        </w:rPr>
        <w:t>1.0986</w:t>
      </w:r>
      <w:r w:rsidR="005D0CB7">
        <w:rPr>
          <w:rFonts w:eastAsiaTheme="minorEastAsia"/>
        </w:rPr>
        <w:t xml:space="preserve">x2 = </w:t>
      </w:r>
      <w:r w:rsidR="00F91688">
        <w:rPr>
          <w:rFonts w:eastAsiaTheme="minorEastAsia"/>
        </w:rPr>
        <w:t>2.1972</w:t>
      </w:r>
    </w:p>
    <w:p w14:paraId="7C495FD9" w14:textId="77777777" w:rsidR="005D0CB7" w:rsidRPr="00C62F65" w:rsidRDefault="005D0CB7" w:rsidP="005D0CB7">
      <w:pPr>
        <w:pStyle w:val="ListParagraph"/>
        <w:rPr>
          <w:b/>
          <w:bCs/>
        </w:rPr>
      </w:pPr>
      <w:r w:rsidRPr="00C62F65">
        <w:rPr>
          <w:b/>
          <w:bCs/>
        </w:rPr>
        <w:t xml:space="preserve">For node </w:t>
      </w:r>
      <w:r>
        <w:rPr>
          <w:b/>
          <w:bCs/>
        </w:rPr>
        <w:t>5</w:t>
      </w:r>
      <w:r w:rsidRPr="00C62F65">
        <w:rPr>
          <w:b/>
          <w:bCs/>
        </w:rPr>
        <w:t>:</w:t>
      </w:r>
    </w:p>
    <w:p w14:paraId="2D9CE124" w14:textId="0E4E0BC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F91688">
        <w:rPr>
          <w:rFonts w:eastAsiaTheme="minorEastAsia"/>
        </w:rPr>
        <w:t>= log (1+2) = log (3) = 1.0986</w:t>
      </w:r>
    </w:p>
    <w:bookmarkStart w:id="461" w:name="_Hlk197523655"/>
    <w:p w14:paraId="7675EA28" w14:textId="4A0D690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61"/>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r>
          <w:rPr>
            <w:rFonts w:ascii="Cambria Math" w:hAnsi="Cambria Math" w:cstheme="minorHAnsi"/>
            <w:sz w:val="24"/>
            <w:szCs w:val="24"/>
          </w:rPr>
          <m:t>=</m:t>
        </m:r>
      </m:oMath>
      <w:r w:rsidR="00F91688">
        <w:rPr>
          <w:rFonts w:eastAsiaTheme="minorEastAsia"/>
        </w:rPr>
        <w:t xml:space="preserve"> 1.0986x2 = 2.1972</w:t>
      </w:r>
    </w:p>
    <w:p w14:paraId="39A7EC7E" w14:textId="77777777" w:rsidR="005D0CB7" w:rsidRPr="00E874B0" w:rsidRDefault="005D0CB7" w:rsidP="005D0CB7">
      <w:pPr>
        <w:pStyle w:val="ListParagraph"/>
        <w:ind w:left="1440"/>
      </w:pPr>
    </w:p>
    <w:p w14:paraId="7A28712A" w14:textId="77777777" w:rsidR="005D0CB7" w:rsidRPr="00C62F65" w:rsidRDefault="005D0CB7" w:rsidP="005D0CB7">
      <w:pPr>
        <w:pStyle w:val="ListParagraph"/>
        <w:rPr>
          <w:b/>
          <w:bCs/>
        </w:rPr>
      </w:pPr>
      <w:r w:rsidRPr="00C62F65">
        <w:rPr>
          <w:b/>
          <w:bCs/>
        </w:rPr>
        <w:t xml:space="preserve">For node </w:t>
      </w:r>
      <w:r>
        <w:rPr>
          <w:b/>
          <w:bCs/>
        </w:rPr>
        <w:t>7</w:t>
      </w:r>
      <w:r w:rsidRPr="00C62F65">
        <w:rPr>
          <w:b/>
          <w:bCs/>
        </w:rPr>
        <w:t>:</w:t>
      </w:r>
    </w:p>
    <w:bookmarkStart w:id="462" w:name="_Hlk197523512"/>
    <w:p w14:paraId="7C8A5ED3" w14:textId="3176E1A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62"/>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5D0CB7">
        <w:rPr>
          <w:rFonts w:eastAsiaTheme="minorEastAsia"/>
        </w:rPr>
        <w:t xml:space="preserve">= </w:t>
      </w:r>
      <w:r w:rsidR="00B73CD7">
        <w:rPr>
          <w:rFonts w:eastAsiaTheme="minorEastAsia"/>
        </w:rPr>
        <w:t>log (</w:t>
      </w:r>
      <w:r w:rsidR="00063842">
        <w:rPr>
          <w:rFonts w:eastAsiaTheme="minorEastAsia"/>
        </w:rPr>
        <w:t>1+1)</w:t>
      </w:r>
      <w:r w:rsidR="005D0CB7">
        <w:rPr>
          <w:rFonts w:eastAsiaTheme="minorEastAsia"/>
        </w:rPr>
        <w:t xml:space="preserve"> = 0.</w:t>
      </w:r>
      <w:r w:rsidR="00063842">
        <w:rPr>
          <w:rFonts w:eastAsiaTheme="minorEastAsia"/>
        </w:rPr>
        <w:t>6931</w:t>
      </w:r>
    </w:p>
    <w:p w14:paraId="6364CD8B" w14:textId="7414154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w:bookmarkStart w:id="463" w:name="_Hlk197611006"/>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w:bookmarkEnd w:id="463"/>
        <m:r>
          <w:rPr>
            <w:rFonts w:ascii="Cambria Math" w:hAnsi="Cambria Math" w:cstheme="minorHAnsi"/>
            <w:sz w:val="24"/>
            <w:szCs w:val="24"/>
          </w:rPr>
          <m:t>=</m:t>
        </m:r>
      </m:oMath>
      <w:r w:rsidR="005D0CB7">
        <w:rPr>
          <w:rFonts w:eastAsiaTheme="minorEastAsia"/>
        </w:rPr>
        <w:t xml:space="preserve"> 0.</w:t>
      </w:r>
      <w:r w:rsidR="00063842">
        <w:rPr>
          <w:rFonts w:eastAsiaTheme="minorEastAsia"/>
        </w:rPr>
        <w:t>6931</w:t>
      </w:r>
      <w:r w:rsidR="005D0CB7">
        <w:rPr>
          <w:rFonts w:eastAsiaTheme="minorEastAsia"/>
        </w:rPr>
        <w:t xml:space="preserve">x5 = </w:t>
      </w:r>
      <w:r w:rsidR="00063842">
        <w:rPr>
          <w:rFonts w:eastAsiaTheme="minorEastAsia"/>
        </w:rPr>
        <w:t>3.4</w:t>
      </w:r>
      <w:r w:rsidR="009D2B30">
        <w:rPr>
          <w:rFonts w:eastAsiaTheme="minorEastAsia"/>
        </w:rPr>
        <w:t>655</w:t>
      </w:r>
    </w:p>
    <w:p w14:paraId="2D2E484E" w14:textId="77777777" w:rsidR="005D0CB7" w:rsidRPr="00E874B0" w:rsidRDefault="005D0CB7" w:rsidP="005D0CB7">
      <w:pPr>
        <w:pStyle w:val="ListParagraph"/>
        <w:ind w:left="1440"/>
      </w:pPr>
    </w:p>
    <w:p w14:paraId="6398A702" w14:textId="77777777" w:rsidR="005D0CB7" w:rsidRPr="00C62F65" w:rsidRDefault="005D0CB7" w:rsidP="005D0CB7">
      <w:pPr>
        <w:pStyle w:val="ListParagraph"/>
        <w:rPr>
          <w:b/>
          <w:bCs/>
        </w:rPr>
      </w:pPr>
      <w:r w:rsidRPr="00C62F65">
        <w:rPr>
          <w:b/>
          <w:bCs/>
        </w:rPr>
        <w:t xml:space="preserve">For node </w:t>
      </w:r>
      <w:r>
        <w:rPr>
          <w:b/>
          <w:bCs/>
        </w:rPr>
        <w:t>10</w:t>
      </w:r>
      <w:r w:rsidRPr="00C62F65">
        <w:rPr>
          <w:b/>
          <w:bCs/>
        </w:rPr>
        <w:t>:</w:t>
      </w:r>
    </w:p>
    <w:p w14:paraId="724BED49" w14:textId="46FF4C5A"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5D0CB7">
        <w:rPr>
          <w:rFonts w:eastAsiaTheme="minorEastAsia"/>
        </w:rPr>
        <w:t xml:space="preserve">= </w:t>
      </w:r>
      <w:r w:rsidR="00844277">
        <w:rPr>
          <w:rFonts w:eastAsiaTheme="minorEastAsia"/>
        </w:rPr>
        <w:t>log (1+2)</w:t>
      </w:r>
      <w:r w:rsidR="005D0CB7">
        <w:rPr>
          <w:rFonts w:eastAsiaTheme="minorEastAsia"/>
        </w:rPr>
        <w:t xml:space="preserve"> = </w:t>
      </w:r>
      <w:r w:rsidR="00844277">
        <w:rPr>
          <w:rFonts w:eastAsiaTheme="minorEastAsia"/>
        </w:rPr>
        <w:t>1.0</w:t>
      </w:r>
      <w:r w:rsidR="00DA36FD">
        <w:rPr>
          <w:rFonts w:eastAsiaTheme="minorEastAsia"/>
        </w:rPr>
        <w:t>986</w:t>
      </w:r>
    </w:p>
    <w:p w14:paraId="65DB097F" w14:textId="10721B85"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5D0CB7">
        <w:rPr>
          <w:rFonts w:eastAsiaTheme="minorEastAsia"/>
        </w:rPr>
        <w:t xml:space="preserve"> </w:t>
      </w:r>
      <w:r w:rsidR="00DA36FD">
        <w:rPr>
          <w:rFonts w:eastAsiaTheme="minorEastAsia"/>
        </w:rPr>
        <w:t>1.0986</w:t>
      </w:r>
      <w:r w:rsidR="005D0CB7">
        <w:rPr>
          <w:rFonts w:eastAsiaTheme="minorEastAsia"/>
        </w:rPr>
        <w:t xml:space="preserve">x6 = </w:t>
      </w:r>
      <w:r w:rsidR="00DC0BEA">
        <w:rPr>
          <w:rFonts w:eastAsiaTheme="minorEastAsia"/>
        </w:rPr>
        <w:t>6.4655</w:t>
      </w:r>
    </w:p>
    <w:p w14:paraId="240228FC" w14:textId="77777777" w:rsidR="009D2B30" w:rsidRPr="00E874B0" w:rsidRDefault="009D2B30" w:rsidP="005D0CB7">
      <w:pPr>
        <w:pStyle w:val="ListParagraph"/>
        <w:ind w:left="1440"/>
      </w:pPr>
    </w:p>
    <w:p w14:paraId="1F083045" w14:textId="77777777" w:rsidR="005D0CB7" w:rsidRDefault="005D0CB7" w:rsidP="005D0CB7">
      <w:pPr>
        <w:pStyle w:val="ListParagraph"/>
      </w:pPr>
      <w:r>
        <w:t xml:space="preserve">Summing each these contributes </w:t>
      </w:r>
    </w:p>
    <w:bookmarkStart w:id="464" w:name="_Hlk197524494"/>
    <w:p w14:paraId="18308675" w14:textId="7604B420" w:rsidR="005D0CB7" w:rsidRPr="004336E3"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2</m:t>
              </m:r>
            </m:sup>
          </m:sSup>
          <w:bookmarkEnd w:id="464"/>
          <m:r>
            <w:rPr>
              <w:rFonts w:ascii="Cambria Math" w:hAnsi="Cambria Math"/>
            </w:rPr>
            <m:t>=2.1972+2.1972+3.655+6.5916=14.4515</m:t>
          </m:r>
        </m:oMath>
      </m:oMathPara>
    </w:p>
    <w:p w14:paraId="4417562F" w14:textId="77777777" w:rsidR="004336E3" w:rsidRPr="000B4CCE" w:rsidRDefault="004336E3" w:rsidP="005D0CB7">
      <w:pPr>
        <w:pStyle w:val="ListParagraph"/>
        <w:ind w:left="1440"/>
        <w:rPr>
          <w:rFonts w:eastAsiaTheme="minorEastAsia"/>
        </w:rPr>
      </w:pPr>
    </w:p>
    <w:p w14:paraId="1C6EF62D" w14:textId="6BB0EFB2" w:rsidR="00F72049" w:rsidRDefault="00F72049" w:rsidP="00F7204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3</w:t>
      </w:r>
      <w:r w:rsidRPr="00836FE5">
        <w:rPr>
          <w:rFonts w:eastAsiaTheme="minorEastAsia" w:cstheme="minorHAnsi"/>
          <w:b/>
          <w:bCs/>
          <w:sz w:val="24"/>
          <w:szCs w:val="24"/>
        </w:rPr>
        <w:t xml:space="preserve">: </w:t>
      </w:r>
      <w:r>
        <w:rPr>
          <w:rFonts w:eastAsiaTheme="minorEastAsia" w:cstheme="minorHAnsi"/>
          <w:b/>
          <w:bCs/>
          <w:sz w:val="24"/>
          <w:szCs w:val="24"/>
        </w:rPr>
        <w:t xml:space="preserve">global </w:t>
      </w:r>
      <w:r w:rsidR="00940562">
        <w:rPr>
          <w:rFonts w:eastAsiaTheme="minorEastAsia" w:cstheme="minorHAnsi"/>
          <w:b/>
          <w:bCs/>
          <w:sz w:val="24"/>
          <w:szCs w:val="24"/>
        </w:rPr>
        <w:t>Aggregation</w:t>
      </w:r>
      <w:r>
        <w:rPr>
          <w:rFonts w:eastAsiaTheme="minorEastAsia" w:cstheme="minorHAnsi"/>
          <w:b/>
          <w:bCs/>
          <w:sz w:val="24"/>
          <w:szCs w:val="24"/>
        </w:rPr>
        <w:t xml:space="preserve"> </w:t>
      </w:r>
    </w:p>
    <w:bookmarkStart w:id="465" w:name="_Hlk197610543"/>
    <w:p w14:paraId="44C2D041" w14:textId="2DD4F680" w:rsidR="000B4CCE" w:rsidRDefault="00000000" w:rsidP="000B4CCE">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1</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1</m:t>
            </m:r>
          </m:sup>
        </m:sSubSup>
        <m:r>
          <w:rPr>
            <w:rFonts w:ascii="Cambria Math" w:hAnsi="Cambria Math" w:cstheme="minorHAnsi"/>
            <w:sz w:val="24"/>
            <w:szCs w:val="24"/>
          </w:rPr>
          <m:t>,</m:t>
        </m:r>
        <w:bookmarkStart w:id="466" w:name="_Hlk197612535"/>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1</m:t>
            </m:r>
          </m:sup>
        </m:sSubSup>
      </m:oMath>
      <w:bookmarkEnd w:id="466"/>
      <w:r w:rsidR="00FC58F2">
        <w:rPr>
          <w:rFonts w:eastAsiaTheme="minorEastAsia" w:cstheme="minorHAnsi"/>
          <w:sz w:val="24"/>
          <w:szCs w:val="24"/>
        </w:rPr>
        <w:t>,….</w:t>
      </w:r>
      <w:r w:rsidR="00DC55FB">
        <w:rPr>
          <w:rFonts w:eastAsiaTheme="minorEastAsia" w:cstheme="minorHAnsi"/>
          <w:sz w:val="24"/>
          <w:szCs w:val="24"/>
        </w:rPr>
        <w:t>,</w:t>
      </w:r>
      <w:r w:rsidR="00DC55FB" w:rsidRPr="00DC55FB">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1</m:t>
            </m:r>
          </m:sup>
        </m:sSubSup>
        <m:r>
          <w:rPr>
            <w:rFonts w:ascii="Cambria Math" w:hAnsi="Cambria Math" w:cstheme="minorHAnsi"/>
            <w:sz w:val="24"/>
            <w:szCs w:val="24"/>
          </w:rPr>
          <m:t>}</m:t>
        </m:r>
      </m:oMath>
    </w:p>
    <w:bookmarkEnd w:id="465"/>
    <w:p w14:paraId="5EACA2C2" w14:textId="1B165205" w:rsidR="00940562" w:rsidRDefault="00000000" w:rsidP="00940562">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SUM or MEAN or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2</m:t>
            </m:r>
          </m:sup>
        </m:sSubSup>
        <m:r>
          <w:rPr>
            <w:rFonts w:ascii="Cambria Math" w:hAnsi="Cambria Math" w:cstheme="minorHAnsi"/>
            <w:sz w:val="24"/>
            <w:szCs w:val="24"/>
          </w:rPr>
          <m:t>,</m:t>
        </m:r>
        <w:bookmarkStart w:id="467" w:name="_Hlk19761262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2</m:t>
            </m:r>
          </m:sup>
        </m:sSubSup>
        <w:bookmarkEnd w:id="467"/>
        <m:r>
          <w:rPr>
            <w:rFonts w:ascii="Cambria Math" w:hAnsi="Cambria Math" w:cstheme="minorHAnsi"/>
            <w:sz w:val="24"/>
            <w:szCs w:val="24"/>
          </w:rPr>
          <m:t>,</m:t>
        </m:r>
      </m:oMath>
      <w:r w:rsidR="00940562">
        <w:rPr>
          <w:rFonts w:eastAsiaTheme="minorEastAsia" w:cstheme="minorHAnsi"/>
          <w:sz w:val="24"/>
          <w:szCs w:val="24"/>
        </w:rPr>
        <w:t>…..</w:t>
      </w:r>
      <w:r w:rsidR="00B528B2">
        <w:rPr>
          <w:rFonts w:eastAsiaTheme="minorEastAsia" w:cstheme="minorHAnsi"/>
          <w:sz w:val="24"/>
          <w:szCs w:val="24"/>
        </w:rPr>
        <w:t xml:space="preserve"> </w:t>
      </w:r>
      <w:r w:rsidR="00940562">
        <w:rPr>
          <w:rFonts w:eastAsiaTheme="minorEastAsia"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2</m:t>
            </m:r>
          </m:sup>
        </m:sSubSup>
      </m:oMath>
      <w:r w:rsidR="00940562">
        <w:rPr>
          <w:rFonts w:eastAsiaTheme="minorEastAsia" w:cstheme="minorHAnsi"/>
          <w:sz w:val="24"/>
          <w:szCs w:val="24"/>
        </w:rPr>
        <w:t>}</w:t>
      </w:r>
    </w:p>
    <w:p w14:paraId="07343437" w14:textId="77777777" w:rsidR="005B728B" w:rsidRPr="00E874B0" w:rsidRDefault="005B728B" w:rsidP="005D0CB7">
      <w:pPr>
        <w:pStyle w:val="ListParagraph"/>
        <w:ind w:left="1440"/>
      </w:pPr>
    </w:p>
    <w:p w14:paraId="4AEA66EA" w14:textId="25C52463" w:rsidR="00BC44E9" w:rsidRDefault="00BC44E9" w:rsidP="00BC44E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A92F15">
        <w:rPr>
          <w:rFonts w:eastAsiaTheme="minorEastAsia" w:cstheme="minorHAnsi"/>
          <w:b/>
          <w:bCs/>
          <w:sz w:val="24"/>
          <w:szCs w:val="24"/>
        </w:rPr>
        <w:t>4</w:t>
      </w:r>
      <w:r w:rsidRPr="00836FE5">
        <w:rPr>
          <w:rFonts w:eastAsiaTheme="minorEastAsia" w:cstheme="minorHAnsi"/>
          <w:b/>
          <w:bCs/>
          <w:sz w:val="24"/>
          <w:szCs w:val="24"/>
        </w:rPr>
        <w:t xml:space="preserve">: </w:t>
      </w:r>
      <w:r w:rsidR="005B728B">
        <w:rPr>
          <w:rFonts w:eastAsiaTheme="minorEastAsia" w:cstheme="minorHAnsi"/>
          <w:b/>
          <w:bCs/>
          <w:sz w:val="24"/>
          <w:szCs w:val="24"/>
        </w:rPr>
        <w:t xml:space="preserve">Classification Layer </w:t>
      </w:r>
    </w:p>
    <w:p w14:paraId="017C2540" w14:textId="77777777" w:rsidR="00FB218C" w:rsidRDefault="00FB218C" w:rsidP="0059759D">
      <w:pPr>
        <w:pStyle w:val="ListParagraph"/>
        <w:ind w:left="90"/>
        <w:rPr>
          <w:rFonts w:eastAsiaTheme="minorEastAsia" w:cstheme="minorHAnsi"/>
        </w:rPr>
      </w:pPr>
    </w:p>
    <w:p w14:paraId="3EBFAF62" w14:textId="35971E8F" w:rsidR="00B911B5" w:rsidRDefault="000E6F48" w:rsidP="0059759D">
      <w:pPr>
        <w:pStyle w:val="ListParagraph"/>
        <w:ind w:left="90"/>
        <w:rPr>
          <w:rFonts w:eastAsiaTheme="minorEastAsia" w:cstheme="minorHAnsi"/>
        </w:rPr>
      </w:pPr>
      <w:r w:rsidRPr="0059759D">
        <w:rPr>
          <w:rFonts w:eastAsiaTheme="minorEastAsia" w:cstheme="minorHAnsi"/>
        </w:rPr>
        <w:t>Now that we have 2 feature values from 2 filters, we need to map</w:t>
      </w:r>
      <w:r w:rsidR="00EC39D3" w:rsidRPr="0059759D">
        <w:rPr>
          <w:rFonts w:eastAsiaTheme="minorEastAsia" w:cstheme="minorHAnsi"/>
        </w:rPr>
        <w:t xml:space="preserve"> them to the 3 classes dog (1,0,0), </w:t>
      </w:r>
      <w:r w:rsidR="00B05AFD" w:rsidRPr="0059759D">
        <w:rPr>
          <w:rFonts w:eastAsiaTheme="minorEastAsia" w:cstheme="minorHAnsi"/>
        </w:rPr>
        <w:t>cat (0,1,0), and man (0,0,1)</w:t>
      </w:r>
      <w:r w:rsidR="0059759D">
        <w:rPr>
          <w:rFonts w:eastAsiaTheme="minorEastAsia" w:cstheme="minorHAnsi"/>
        </w:rPr>
        <w:t xml:space="preserve">. Let us assume the following </w:t>
      </w:r>
      <w:r w:rsidR="003F1B3E">
        <w:rPr>
          <w:rFonts w:eastAsiaTheme="minorEastAsia" w:cstheme="minorHAnsi"/>
        </w:rPr>
        <w:t>weights (W) for the final classification.</w:t>
      </w:r>
    </w:p>
    <w:p w14:paraId="7C341DBF" w14:textId="77777777" w:rsidR="003F1B3E" w:rsidRDefault="003F1B3E" w:rsidP="0059759D">
      <w:pPr>
        <w:pStyle w:val="ListParagraph"/>
        <w:ind w:left="90"/>
        <w:rPr>
          <w:rFonts w:eastAsiaTheme="minorEastAsia" w:cstheme="minorHAnsi"/>
        </w:rPr>
      </w:pPr>
    </w:p>
    <w:p w14:paraId="48CE1390" w14:textId="4152E16E" w:rsidR="003F1B3E" w:rsidRDefault="00F36C55" w:rsidP="00F36C55">
      <w:pPr>
        <w:pStyle w:val="ListParagraph"/>
        <w:ind w:left="810"/>
        <w:rPr>
          <w:rFonts w:eastAsiaTheme="minorEastAsia" w:cstheme="minorHAnsi"/>
        </w:rPr>
      </w:pPr>
      <w:r>
        <w:rPr>
          <w:rFonts w:eastAsiaTheme="minorEastAsia" w:cstheme="minorHAnsi"/>
        </w:rPr>
        <w:lastRenderedPageBreak/>
        <w:t xml:space="preserve">W=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p>
    <w:p w14:paraId="165841B3" w14:textId="77777777" w:rsidR="00FD02E8" w:rsidRDefault="00FD02E8" w:rsidP="00F36C55">
      <w:pPr>
        <w:pStyle w:val="ListParagraph"/>
        <w:ind w:left="810"/>
        <w:rPr>
          <w:rFonts w:eastAsiaTheme="minorEastAsia" w:cstheme="minorHAnsi"/>
        </w:rPr>
      </w:pPr>
    </w:p>
    <w:p w14:paraId="6D3583F0" w14:textId="1EEF5FD5" w:rsidR="00F36C55" w:rsidRDefault="0075018A" w:rsidP="00F36C55">
      <w:pPr>
        <w:pStyle w:val="ListParagraph"/>
        <w:ind w:left="810"/>
        <w:rPr>
          <w:rFonts w:eastAsiaTheme="minorEastAsia" w:cstheme="minorHAnsi"/>
        </w:rPr>
      </w:pPr>
      <w:r>
        <w:rPr>
          <w:rFonts w:eastAsiaTheme="minorEastAsia" w:cstheme="minorHAnsi"/>
        </w:rPr>
        <w:t xml:space="preserve">And Bias vector </w:t>
      </w:r>
    </w:p>
    <w:p w14:paraId="01A0358F" w14:textId="309C1DFE" w:rsidR="0075018A" w:rsidRDefault="004146A1" w:rsidP="00FD02E8">
      <w:pPr>
        <w:pStyle w:val="ListParagraph"/>
        <w:tabs>
          <w:tab w:val="left" w:pos="2292"/>
        </w:tabs>
        <w:ind w:left="810"/>
        <w:rPr>
          <w:rFonts w:eastAsiaTheme="minorEastAsia" w:cstheme="minorHAnsi"/>
        </w:rPr>
      </w:pPr>
      <w:r>
        <w:rPr>
          <w:rFonts w:eastAsiaTheme="minorEastAsia" w:cstheme="minorHAnsi"/>
        </w:rPr>
        <w:t xml:space="preserve">b </w:t>
      </w:r>
      <w:r w:rsidR="0075018A">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61969AD2" w14:textId="7E005A64" w:rsidR="00FD02E8" w:rsidRDefault="00E352A3" w:rsidP="00FD02E8">
      <w:pPr>
        <w:pStyle w:val="ListParagraph"/>
        <w:tabs>
          <w:tab w:val="left" w:pos="2292"/>
        </w:tabs>
        <w:ind w:left="810"/>
        <w:rPr>
          <w:rFonts w:eastAsiaTheme="minorEastAsia" w:cstheme="minorHAnsi"/>
        </w:rPr>
      </w:pPr>
      <w:r>
        <w:rPr>
          <w:rFonts w:eastAsiaTheme="minorEastAsia" w:cstheme="minorHAnsi"/>
        </w:rPr>
        <w:t>we need to compute the logits for each class</w:t>
      </w:r>
      <w:r w:rsidR="004B7350">
        <w:rPr>
          <w:rFonts w:eastAsiaTheme="minorEastAsia" w:cstheme="minorHAnsi"/>
        </w:rPr>
        <w:t>. If we aasume that we apply o</w:t>
      </w:r>
      <w:r w:rsidR="003256CE">
        <w:rPr>
          <w:rFonts w:eastAsiaTheme="minorEastAsia" w:cstheme="minorHAnsi"/>
        </w:rPr>
        <w:t>nly for node 6, then:</w:t>
      </w:r>
    </w:p>
    <w:p w14:paraId="77DED392" w14:textId="77777777" w:rsidR="00E352A3" w:rsidRDefault="00E352A3" w:rsidP="00FD02E8">
      <w:pPr>
        <w:pStyle w:val="ListParagraph"/>
        <w:tabs>
          <w:tab w:val="left" w:pos="2292"/>
        </w:tabs>
        <w:ind w:left="810"/>
        <w:rPr>
          <w:rFonts w:eastAsiaTheme="minorEastAsia" w:cstheme="minorHAnsi"/>
        </w:rPr>
      </w:pPr>
    </w:p>
    <w:bookmarkStart w:id="468" w:name="_Hlk197611128"/>
    <w:p w14:paraId="6BB62CBC" w14:textId="4212CC97" w:rsidR="00E352A3" w:rsidRDefault="00000000" w:rsidP="00FD02E8">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bookmarkEnd w:id="468"/>
      <w:r w:rsidR="00E352A3">
        <w:rPr>
          <w:rFonts w:eastAsiaTheme="minorEastAsia" w:cstheme="minorHAnsi"/>
        </w:rPr>
        <w:t xml:space="preserve">= </w:t>
      </w:r>
      <w:r w:rsidR="00BF0D1C">
        <w:rPr>
          <w:rFonts w:eastAsiaTheme="minorEastAsia" w:cstheme="minorHAnsi"/>
        </w:rPr>
        <w:t>W.</w:t>
      </w:r>
      <w:r w:rsidR="00BF0D1C"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w:bookmarkStart w:id="469" w:name="_Hlk19761108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1</m:t>
                    </m:r>
                  </m:sup>
                </m:sSubSup>
                <w:bookmarkEnd w:id="469"/>
                <m:ctrlPr>
                  <w:rPr>
                    <w:rFonts w:ascii="Cambria Math" w:hAnsi="Cambria Math"/>
                    <w:i/>
                  </w:rPr>
                </m:ctrlPr>
              </m:e>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2</m:t>
                    </m:r>
                  </m:sup>
                </m:sSubSup>
                <m:ctrlPr>
                  <w:rPr>
                    <w:rFonts w:ascii="Cambria Math" w:hAnsi="Cambria Math"/>
                    <w:i/>
                  </w:rPr>
                </m:ctrlPr>
              </m:e>
            </m:eqArr>
          </m:e>
        </m:d>
        <m:r>
          <w:rPr>
            <w:rFonts w:ascii="Cambria Math" w:eastAsiaTheme="minorEastAsia" w:hAnsi="Cambria Math" w:cstheme="minorHAnsi"/>
          </w:rPr>
          <m:t>+b</m:t>
        </m:r>
      </m:oMath>
    </w:p>
    <w:p w14:paraId="15AD7D3D" w14:textId="77777777" w:rsidR="00FD02E8" w:rsidRDefault="00FD02E8" w:rsidP="00FD02E8">
      <w:pPr>
        <w:pStyle w:val="ListParagraph"/>
        <w:tabs>
          <w:tab w:val="left" w:pos="2292"/>
        </w:tabs>
        <w:ind w:left="810"/>
        <w:rPr>
          <w:rFonts w:eastAsiaTheme="minorEastAsia" w:cstheme="minorHAnsi"/>
        </w:rPr>
      </w:pPr>
    </w:p>
    <w:p w14:paraId="1A3C3896" w14:textId="78984A29" w:rsidR="000772B7" w:rsidRDefault="00000000" w:rsidP="000772B7">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r w:rsidR="000772B7">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r w:rsidR="000772B7">
        <w:rPr>
          <w:rFonts w:eastAsiaTheme="minorEastAsia" w:cstheme="minorHAnsi"/>
        </w:rPr>
        <w:t>.</w:t>
      </w:r>
      <w:r w:rsidR="000772B7"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hAnsi="Cambria Math"/>
                  </w:rPr>
                  <m:t>5.0</m:t>
                </m:r>
                <m:ctrlPr>
                  <w:rPr>
                    <w:rFonts w:ascii="Cambria Math" w:hAnsi="Cambria Math"/>
                    <w:i/>
                  </w:rPr>
                </m:ctrlPr>
              </m:e>
              <m:e>
                <m:r>
                  <w:rPr>
                    <w:rFonts w:ascii="Cambria Math" w:hAnsi="Cambria Math"/>
                  </w:rPr>
                  <m:t>14.4515</m:t>
                </m:r>
                <m:ctrlPr>
                  <w:rPr>
                    <w:rFonts w:ascii="Cambria Math" w:hAnsi="Cambria Math"/>
                    <w:i/>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0C538C57" w14:textId="77777777" w:rsidR="00FD02E8" w:rsidRDefault="00FD02E8" w:rsidP="00FD02E8">
      <w:pPr>
        <w:pStyle w:val="ListParagraph"/>
        <w:tabs>
          <w:tab w:val="left" w:pos="2292"/>
        </w:tabs>
        <w:ind w:left="810"/>
        <w:rPr>
          <w:rFonts w:eastAsiaTheme="minorEastAsia" w:cstheme="minorHAnsi"/>
        </w:rPr>
      </w:pPr>
    </w:p>
    <w:p w14:paraId="3BBB0190" w14:textId="1CE770F6" w:rsidR="00F36C55"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r>
          <w:rPr>
            <w:rFonts w:ascii="Cambria Math" w:eastAsiaTheme="minorEastAsia" w:hAnsi="Cambria Math" w:cstheme="minorHAnsi"/>
          </w:rPr>
          <m:t>=</m:t>
        </m:r>
        <w:bookmarkStart w:id="470" w:name="_Hlk197609541"/>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1" w:name="_Hlk197609583"/>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1</m:t>
                        </m:r>
                      </m:sub>
                    </m:sSub>
                    <w:bookmarkEnd w:id="471"/>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3</m:t>
                    </m:r>
                  </m:sub>
                </m:sSub>
                <m:ctrlPr>
                  <w:rPr>
                    <w:rFonts w:ascii="Cambria Math" w:hAnsi="Cambria Math"/>
                    <w:i/>
                    <w:kern w:val="2"/>
                    <w:sz w:val="24"/>
                    <w:szCs w:val="24"/>
                    <w14:ligatures w14:val="standardContextual"/>
                  </w:rPr>
                </m:ctrlPr>
              </m:e>
            </m:eqArr>
          </m:e>
        </m:d>
      </m:oMath>
      <w:r w:rsidR="00F93022">
        <w:rPr>
          <w:rFonts w:eastAsiaTheme="minorEastAsia" w:cstheme="minorHAnsi"/>
        </w:rPr>
        <w:t>=</w:t>
      </w:r>
      <w:bookmarkEnd w:id="470"/>
      <w:r w:rsidR="00F93022">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d>
                  <m:dPr>
                    <m:ctrlPr>
                      <w:rPr>
                        <w:rFonts w:ascii="Cambria Math" w:eastAsiaTheme="minorEastAsia" w:hAnsi="Cambria Math" w:cstheme="minorHAnsi"/>
                        <w:i/>
                      </w:rPr>
                    </m:ctrlPr>
                  </m:dPr>
                  <m:e>
                    <m:r>
                      <w:rPr>
                        <w:rFonts w:ascii="Cambria Math" w:eastAsiaTheme="minorEastAsia" w:hAnsi="Cambria Math" w:cstheme="minorHAnsi"/>
                      </w:rPr>
                      <m:t>0.1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2x14.4515</m:t>
                    </m:r>
                  </m:e>
                </m:d>
                <m:r>
                  <w:rPr>
                    <w:rFonts w:ascii="Cambria Math" w:eastAsiaTheme="minorEastAsia" w:hAnsi="Cambria Math" w:cstheme="minorHAnsi"/>
                  </w:rPr>
                  <m:t>+0.1</m:t>
                </m:r>
              </m:e>
              <m:e>
                <m:d>
                  <m:dPr>
                    <m:ctrlPr>
                      <w:rPr>
                        <w:rFonts w:ascii="Cambria Math" w:eastAsiaTheme="minorEastAsia" w:hAnsi="Cambria Math" w:cstheme="minorHAnsi"/>
                        <w:i/>
                      </w:rPr>
                    </m:ctrlPr>
                  </m:dPr>
                  <m:e>
                    <m:r>
                      <w:rPr>
                        <w:rFonts w:ascii="Cambria Math" w:eastAsiaTheme="minorEastAsia" w:hAnsi="Cambria Math" w:cstheme="minorHAnsi"/>
                      </w:rPr>
                      <m:t>0.2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1x14.4515</m:t>
                    </m:r>
                  </m:e>
                </m:d>
                <m:r>
                  <w:rPr>
                    <w:rFonts w:ascii="Cambria Math" w:eastAsiaTheme="minorEastAsia" w:hAnsi="Cambria Math" w:cstheme="minorHAnsi"/>
                  </w:rPr>
                  <m:t>+0.0</m:t>
                </m:r>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0.05x5.0</m:t>
                    </m:r>
                  </m:e>
                </m:d>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0.3x14.4515</m:t>
                    </m:r>
                  </m:e>
                </m:d>
                <m:r>
                  <w:rPr>
                    <w:rFonts w:ascii="Cambria Math" w:eastAsia="Cambria Math" w:hAnsi="Cambria Math" w:cs="Cambria Math"/>
                  </w:rPr>
                  <m:t>-0.1</m:t>
                </m: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752F0F1B" w14:textId="77777777" w:rsidR="003A0F6E" w:rsidRDefault="003A0F6E" w:rsidP="00F36C55">
      <w:pPr>
        <w:pStyle w:val="ListParagraph"/>
        <w:ind w:left="810"/>
        <w:rPr>
          <w:rFonts w:eastAsiaTheme="minorEastAsia" w:cstheme="minorHAnsi"/>
        </w:rPr>
      </w:pPr>
    </w:p>
    <w:p w14:paraId="75BFD6C6" w14:textId="1AD6FD16" w:rsidR="00455F98" w:rsidRDefault="00455F98" w:rsidP="00455F98">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4</w:t>
      </w:r>
      <w:r w:rsidRPr="00836FE5">
        <w:rPr>
          <w:rFonts w:eastAsiaTheme="minorEastAsia" w:cstheme="minorHAnsi"/>
          <w:b/>
          <w:bCs/>
          <w:sz w:val="24"/>
          <w:szCs w:val="24"/>
        </w:rPr>
        <w:t xml:space="preserve">: </w:t>
      </w:r>
      <w:r>
        <w:rPr>
          <w:rFonts w:eastAsiaTheme="minorEastAsia" w:cstheme="minorHAnsi"/>
          <w:b/>
          <w:bCs/>
          <w:sz w:val="24"/>
          <w:szCs w:val="24"/>
        </w:rPr>
        <w:t>Apply softmax</w:t>
      </w:r>
      <w:r w:rsidR="0077149E">
        <w:rPr>
          <w:rFonts w:eastAsiaTheme="minorEastAsia" w:cstheme="minorHAnsi"/>
          <w:b/>
          <w:bCs/>
          <w:sz w:val="24"/>
          <w:szCs w:val="24"/>
        </w:rPr>
        <w:t xml:space="preserve"> for node 6 as example</w:t>
      </w:r>
    </w:p>
    <w:bookmarkStart w:id="472" w:name="_Hlk197609034"/>
    <w:bookmarkStart w:id="473" w:name="_Hlk197611334"/>
    <w:p w14:paraId="3F69E1F0" w14:textId="510C0F7C" w:rsidR="000C2A56"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c</m:t>
            </m:r>
          </m:sub>
        </m:sSub>
        <w:bookmarkEnd w:id="472"/>
        <m:r>
          <w:rPr>
            <w:rFonts w:ascii="Cambria Math" w:hAnsi="Cambria Math"/>
            <w:sz w:val="24"/>
            <w:szCs w:val="24"/>
          </w:rPr>
          <m:t xml:space="preserve">= </m:t>
        </m:r>
      </m:oMath>
      <w:r w:rsidR="000C2A56" w:rsidRPr="00887F5E">
        <w:rPr>
          <w:sz w:val="24"/>
          <w:szCs w:val="24"/>
        </w:rPr>
        <w:t xml:space="preserve">  </w:t>
      </w:r>
      <w:bookmarkStart w:id="474" w:name="_Hlk197609517"/>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bookmarkEnd w:id="473"/>
      <w:bookmarkEnd w:id="474"/>
      <w:r w:rsidR="00EF4E8B">
        <w:rPr>
          <w:rFonts w:eastAsiaTheme="minorEastAsia"/>
          <w:kern w:val="2"/>
          <w:sz w:val="24"/>
          <w:szCs w:val="24"/>
          <w14:ligatures w14:val="standardContextual"/>
        </w:rPr>
        <w:t xml:space="preserve"> </w:t>
      </w:r>
      <w:r w:rsidR="00F8142A">
        <w:rPr>
          <w:rFonts w:eastAsiaTheme="minorEastAsia"/>
          <w:kern w:val="2"/>
          <w:sz w:val="24"/>
          <w:szCs w:val="24"/>
          <w14:ligatures w14:val="standardContextual"/>
        </w:rPr>
        <w:t xml:space="preserve">if we apply global aggregation </w:t>
      </w:r>
    </w:p>
    <w:p w14:paraId="5F4D8E76" w14:textId="4BAC50BA" w:rsidR="00F8142A" w:rsidRPr="005F26CC"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c</m:t>
            </m:r>
          </m:sub>
        </m:sSub>
        <m:r>
          <w:rPr>
            <w:rFonts w:ascii="Cambria Math" w:hAnsi="Cambria Math"/>
            <w:sz w:val="24"/>
            <w:szCs w:val="24"/>
          </w:rPr>
          <m:t xml:space="preserve">= </m:t>
        </m:r>
      </m:oMath>
      <w:r w:rsidR="00F8142A"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6,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F8142A">
        <w:rPr>
          <w:rFonts w:eastAsiaTheme="minorEastAsia"/>
          <w:kern w:val="2"/>
          <w:sz w:val="24"/>
          <w:szCs w:val="24"/>
          <w14:ligatures w14:val="standardContextual"/>
        </w:rPr>
        <w:t xml:space="preserve"> for example if we apply only for node 6</w:t>
      </w:r>
      <w:r w:rsidR="006E5028">
        <w:rPr>
          <w:rFonts w:eastAsiaTheme="minorEastAsia"/>
          <w:kern w:val="2"/>
          <w:sz w:val="24"/>
          <w:szCs w:val="24"/>
          <w14:ligatures w14:val="standardContextual"/>
        </w:rPr>
        <w:t xml:space="preserve">  were C = 1,2,3 in our example</w:t>
      </w:r>
    </w:p>
    <w:p w14:paraId="21483E99" w14:textId="28DC9077" w:rsidR="001F0076" w:rsidRPr="00373178" w:rsidRDefault="00000000" w:rsidP="00373178">
      <w:pPr>
        <w:pStyle w:val="ListParagraph"/>
        <w:ind w:left="810"/>
        <w:rPr>
          <w:rFonts w:eastAsiaTheme="minorEastAsia" w:cstheme="minorHAnsi"/>
          <w:b/>
          <w:bCs/>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3.4903</m:t>
              </m:r>
            </m:sup>
          </m:sSup>
          <m:r>
            <w:rPr>
              <w:rFonts w:ascii="Cambria Math" w:hAnsi="Cambria Math"/>
              <w:kern w:val="2"/>
              <w:sz w:val="24"/>
              <w:szCs w:val="24"/>
              <w14:ligatures w14:val="standardContextual"/>
            </w:rPr>
            <m:t>=37.75</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0.4452</m:t>
              </m:r>
            </m:sup>
          </m:sSup>
          <m:r>
            <w:rPr>
              <w:rFonts w:ascii="Cambria Math" w:hAnsi="Cambria Math"/>
              <w:kern w:val="2"/>
              <w:sz w:val="24"/>
              <w:szCs w:val="24"/>
              <w14:ligatures w14:val="standardContextual"/>
            </w:rPr>
            <m:t xml:space="preserve">=0.640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4.4855</m:t>
              </m:r>
            </m:sup>
          </m:sSup>
          <m:r>
            <w:rPr>
              <w:rFonts w:ascii="Cambria Math" w:hAnsi="Cambria Math"/>
              <w:kern w:val="2"/>
              <w:sz w:val="24"/>
              <w:szCs w:val="24"/>
              <w14:ligatures w14:val="standardContextual"/>
            </w:rPr>
            <m:t xml:space="preserve">=88.48 </m:t>
          </m:r>
        </m:oMath>
      </m:oMathPara>
    </w:p>
    <w:p w14:paraId="129F704A" w14:textId="63D61C26" w:rsidR="00173D25" w:rsidRPr="0095122A" w:rsidRDefault="00000000" w:rsidP="0095122A">
      <w:pPr>
        <w:pStyle w:val="ListParagraph"/>
        <w:ind w:left="810"/>
        <w:rPr>
          <w:rFonts w:eastAsiaTheme="minorEastAsia" w:cstheme="minorHAnsi"/>
          <w:sz w:val="24"/>
          <w:szCs w:val="24"/>
        </w:rPr>
      </w:pPr>
      <m:oMath>
        <m:nary>
          <m:naryPr>
            <m:chr m:val="∑"/>
            <m:limLoc m:val="undOvr"/>
            <m:ctrlPr>
              <w:rPr>
                <w:rFonts w:ascii="Cambria Math" w:hAnsi="Cambria Math" w:cstheme="minorHAnsi"/>
                <w:i/>
                <w:kern w:val="2"/>
                <w:sz w:val="24"/>
                <w:szCs w:val="24"/>
                <w14:ligatures w14:val="standardContextual"/>
              </w:rPr>
            </m:ctrlPr>
          </m:naryPr>
          <m:sub>
            <m:r>
              <w:rPr>
                <w:rFonts w:ascii="Cambria Math" w:hAnsi="Cambria Math" w:cstheme="minorHAnsi"/>
                <w:kern w:val="2"/>
                <w:sz w:val="24"/>
                <w:szCs w:val="24"/>
                <w14:ligatures w14:val="standardContextual"/>
              </w:rPr>
              <m:t>j=1</m:t>
            </m:r>
          </m:sub>
          <m:sup>
            <m:r>
              <w:rPr>
                <w:rFonts w:ascii="Cambria Math" w:hAnsi="Cambria Math" w:cstheme="minorHAnsi"/>
                <w:kern w:val="2"/>
                <w:sz w:val="24"/>
                <w:szCs w:val="24"/>
                <w14:ligatures w14:val="standardContextual"/>
              </w:rPr>
              <m:t>3</m:t>
            </m:r>
          </m:sup>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m:rPr>
                        <m:sty m:val="p"/>
                      </m:rPr>
                      <w:rPr>
                        <w:rFonts w:ascii="Cambria Math" w:hAnsi="Cambria Math" w:cstheme="minorHAnsi"/>
                        <w:sz w:val="24"/>
                        <w:szCs w:val="24"/>
                      </w:rPr>
                      <m:t>6j</m:t>
                    </m:r>
                  </m:sub>
                </m:sSub>
              </m:sup>
            </m:sSup>
          </m:e>
        </m:nary>
      </m:oMath>
      <w:r w:rsidR="00975BB2" w:rsidRPr="0095122A">
        <w:rPr>
          <w:rFonts w:eastAsiaTheme="minorEastAsia" w:cstheme="minorHAnsi"/>
          <w:sz w:val="24"/>
          <w:szCs w:val="24"/>
        </w:rPr>
        <w:t xml:space="preserve"> = 37.75 +</w:t>
      </w:r>
      <w:r w:rsidR="00180DF0" w:rsidRPr="0095122A">
        <w:rPr>
          <w:rFonts w:eastAsiaTheme="minorEastAsia" w:cstheme="minorHAnsi"/>
          <w:sz w:val="24"/>
          <w:szCs w:val="24"/>
        </w:rPr>
        <w:t xml:space="preserve"> </w:t>
      </w:r>
      <w:r w:rsidR="0095122A" w:rsidRPr="0095122A">
        <w:rPr>
          <w:rFonts w:eastAsiaTheme="minorEastAsia" w:cstheme="minorHAnsi"/>
          <w:sz w:val="24"/>
          <w:szCs w:val="24"/>
        </w:rPr>
        <w:t>0.640+88.46 = 121.85</w:t>
      </w:r>
      <w:r w:rsidR="00975BB2" w:rsidRPr="0095122A">
        <w:rPr>
          <w:rFonts w:eastAsiaTheme="minorEastAsia" w:cstheme="minorHAnsi"/>
          <w:sz w:val="24"/>
          <w:szCs w:val="24"/>
        </w:rPr>
        <w:t xml:space="preserve"> </w:t>
      </w:r>
    </w:p>
    <w:bookmarkStart w:id="475" w:name="_Hlk197612373"/>
    <w:p w14:paraId="11F4E0E9" w14:textId="68BF8148" w:rsidR="00E30BCB"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bookmarkEnd w:id="475"/>
      <w:r w:rsidR="006D10BC">
        <w:rPr>
          <w:rFonts w:eastAsiaTheme="minorEastAsia" w:cstheme="minorHAnsi"/>
        </w:rPr>
        <w:t>=</w:t>
      </w:r>
      <m:oMath>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1</m:t>
                        </m:r>
                      </m:sub>
                    </m:sSub>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3</m:t>
                    </m:r>
                  </m:sub>
                </m:sSub>
                <m:ctrlPr>
                  <w:rPr>
                    <w:rFonts w:ascii="Cambria Math" w:hAnsi="Cambria Math"/>
                    <w:i/>
                    <w:kern w:val="2"/>
                    <w:sz w:val="24"/>
                    <w:szCs w:val="24"/>
                    <w14:ligatures w14:val="standardContextual"/>
                  </w:rPr>
                </m:ctrlPr>
              </m:e>
            </m:eqArr>
          </m:e>
        </m:d>
      </m:oMath>
      <w:r w:rsidR="00C47A0F">
        <w:rPr>
          <w:rFonts w:eastAsiaTheme="minorEastAsia" w:cstheme="minorHAnsi"/>
        </w:rPr>
        <w:t>=</w:t>
      </w:r>
      <w:r w:rsidR="006D10BC">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5F0C5C11" w14:textId="17D9C251" w:rsidR="00544FF8" w:rsidRDefault="00000000" w:rsidP="00F36C55">
      <w:pPr>
        <w:pStyle w:val="ListParagraph"/>
        <w:ind w:left="810"/>
        <w:rPr>
          <w:rFonts w:eastAsiaTheme="minorEastAsia" w:cstheme="minorHAnsi"/>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m:t>
            </m:r>
          </m:sub>
        </m:sSub>
      </m:oMath>
      <w:r w:rsidR="006C6125">
        <w:rPr>
          <w:rFonts w:eastAsiaTheme="minorEastAsia" w:cstheme="minorHAnsi"/>
        </w:rPr>
        <w:t xml:space="preserve">= </w:t>
      </w:r>
      <w:r w:rsidR="001436C3">
        <w:rPr>
          <w:rFonts w:eastAsiaTheme="minorEastAsia" w:cstheme="minorHAnsi"/>
        </w:rPr>
        <w:t>s</w:t>
      </w:r>
      <w:r w:rsidR="00A177F4">
        <w:rPr>
          <w:rFonts w:eastAsiaTheme="minorEastAsia" w:cstheme="minorHAnsi"/>
        </w:rPr>
        <w:t>oftmaz (</w:t>
      </w: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r w:rsidR="00A177F4">
        <w:rPr>
          <w:rFonts w:eastAsiaTheme="minorEastAsia" w:cstheme="minorHAnsi"/>
        </w:rPr>
        <w:t>)</w:t>
      </w:r>
      <w:r w:rsidR="00F62E7D">
        <w:rPr>
          <w:rFonts w:eastAsiaTheme="minorEastAsia" w:cstheme="minorHAnsi"/>
        </w:rPr>
        <w:t xml:space="preserve"> =</w:t>
      </w:r>
      <w:r w:rsidR="008D4161">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6" w:name="_Hlk197609053"/>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1</m:t>
                        </m:r>
                      </m:sub>
                    </m:sSub>
                    <w:bookmarkEnd w:id="476"/>
                    <m:ctrlPr>
                      <w:rPr>
                        <w:rFonts w:ascii="Cambria Math" w:hAnsi="Cambria Math"/>
                        <w:i/>
                        <w:kern w:val="2"/>
                        <w:sz w:val="24"/>
                        <w:szCs w:val="24"/>
                        <w14:ligatures w14:val="standardContextual"/>
                      </w:rPr>
                    </m:ctrlPr>
                  </m:e>
                  <m:e>
                    <w:bookmarkStart w:id="477" w:name="_Hlk197609081"/>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2</m:t>
                        </m:r>
                      </m:sub>
                    </m:sSub>
                    <w:bookmarkEnd w:id="477"/>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3</m:t>
                    </m:r>
                  </m:sub>
                </m:sSub>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8" w:name="_Hlk197609595"/>
                    <m:f>
                      <m:fPr>
                        <m:ctrlPr>
                          <w:rPr>
                            <w:rFonts w:ascii="Cambria Math" w:hAnsi="Cambria Math"/>
                            <w:kern w:val="2"/>
                            <w:sz w:val="24"/>
                            <w:szCs w:val="24"/>
                            <w14:ligatures w14:val="standardContextual"/>
                          </w:rPr>
                        </m:ctrlPr>
                      </m:fPr>
                      <m:num>
                        <w:bookmarkStart w:id="479" w:name="_Hlk197609777"/>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w:bookmarkEnd w:id="479"/>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78"/>
                    <m:ctrlPr>
                      <w:rPr>
                        <w:rFonts w:ascii="Cambria Math" w:hAnsi="Cambria Math"/>
                        <w:i/>
                        <w:kern w:val="2"/>
                        <w:sz w:val="24"/>
                        <w:szCs w:val="24"/>
                        <w14:ligatures w14:val="standardContextual"/>
                      </w:rPr>
                    </m:ctrlPr>
                  </m:e>
                  <m:e>
                    <w:bookmarkStart w:id="480" w:name="_Hlk197609796"/>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0"/>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132768">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3.4903</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0.4452</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4.4855</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716830">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r>
                      <w:rPr>
                        <w:rFonts w:ascii="Cambria Math" w:hAnsi="Cambria Math"/>
                        <w:kern w:val="2"/>
                        <w:sz w:val="24"/>
                        <w:szCs w:val="24"/>
                        <w14:ligatures w14:val="standardContextual"/>
                      </w:rPr>
                      <m:t>0.269</m:t>
                    </m: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005</m:t>
                    </m:r>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726</m:t>
                </m:r>
                <m:ctrlPr>
                  <w:rPr>
                    <w:rFonts w:ascii="Cambria Math" w:hAnsi="Cambria Math"/>
                    <w:i/>
                    <w:kern w:val="2"/>
                    <w:sz w:val="24"/>
                    <w:szCs w:val="24"/>
                    <w14:ligatures w14:val="standardContextual"/>
                  </w:rPr>
                </m:ctrlPr>
              </m:e>
            </m:eqArr>
          </m:e>
        </m:d>
      </m:oMath>
    </w:p>
    <w:p w14:paraId="3F716162" w14:textId="77777777" w:rsidR="00407E17" w:rsidRPr="00367C52" w:rsidRDefault="00544FF8" w:rsidP="00F36C55">
      <w:pPr>
        <w:pStyle w:val="ListParagraph"/>
        <w:ind w:left="810"/>
        <w:rPr>
          <w:rFonts w:eastAsiaTheme="minorEastAsia" w:cstheme="minorHAnsi"/>
          <w:b/>
          <w:bCs/>
        </w:rPr>
      </w:pPr>
      <w:r w:rsidRPr="00367C52">
        <w:rPr>
          <w:rFonts w:eastAsiaTheme="minorEastAsia" w:cstheme="minorHAnsi"/>
          <w:b/>
          <w:bCs/>
        </w:rPr>
        <w:t xml:space="preserve">Final Classification </w:t>
      </w:r>
      <w:r w:rsidR="00976E27" w:rsidRPr="00367C52">
        <w:rPr>
          <w:rFonts w:eastAsiaTheme="minorEastAsia" w:cstheme="minorHAnsi"/>
          <w:b/>
          <w:bCs/>
        </w:rPr>
        <w:t>for node 6</w:t>
      </w:r>
      <w:r w:rsidR="00407E17" w:rsidRPr="00367C52">
        <w:rPr>
          <w:rFonts w:eastAsiaTheme="minorEastAsia" w:cstheme="minorHAnsi"/>
          <w:b/>
          <w:bCs/>
        </w:rPr>
        <w:t>:</w:t>
      </w:r>
    </w:p>
    <w:p w14:paraId="17B03F7C" w14:textId="4F3ACF6F" w:rsidR="00A177F4" w:rsidRDefault="00407E17" w:rsidP="00367C52">
      <w:pPr>
        <w:pStyle w:val="ListParagraph"/>
        <w:numPr>
          <w:ilvl w:val="1"/>
          <w:numId w:val="8"/>
        </w:numPr>
        <w:rPr>
          <w:rFonts w:eastAsiaTheme="minorEastAsia" w:cstheme="minorHAnsi"/>
        </w:rPr>
      </w:pPr>
      <w:r>
        <w:rPr>
          <w:rFonts w:eastAsiaTheme="minorEastAsia" w:cstheme="minorHAnsi"/>
        </w:rPr>
        <w:t>Dog:26.9%</w:t>
      </w:r>
    </w:p>
    <w:p w14:paraId="6758C29B" w14:textId="0E94CB49" w:rsidR="00407E17" w:rsidRDefault="00407E17" w:rsidP="00367C52">
      <w:pPr>
        <w:pStyle w:val="ListParagraph"/>
        <w:numPr>
          <w:ilvl w:val="1"/>
          <w:numId w:val="8"/>
        </w:numPr>
        <w:rPr>
          <w:rFonts w:eastAsiaTheme="minorEastAsia" w:cstheme="minorHAnsi"/>
        </w:rPr>
      </w:pPr>
      <w:r>
        <w:rPr>
          <w:rFonts w:eastAsiaTheme="minorEastAsia" w:cstheme="minorHAnsi"/>
        </w:rPr>
        <w:t>Cat:</w:t>
      </w:r>
      <w:r w:rsidR="00367C52">
        <w:rPr>
          <w:rFonts w:eastAsiaTheme="minorEastAsia" w:cstheme="minorHAnsi"/>
        </w:rPr>
        <w:t>0.5%</w:t>
      </w:r>
    </w:p>
    <w:p w14:paraId="34A559B8" w14:textId="5BB98133" w:rsidR="00367C52" w:rsidRDefault="00367C52" w:rsidP="00367C52">
      <w:pPr>
        <w:pStyle w:val="ListParagraph"/>
        <w:numPr>
          <w:ilvl w:val="1"/>
          <w:numId w:val="8"/>
        </w:numPr>
        <w:rPr>
          <w:rFonts w:eastAsiaTheme="minorEastAsia" w:cstheme="minorHAnsi"/>
        </w:rPr>
      </w:pPr>
      <w:r>
        <w:rPr>
          <w:rFonts w:eastAsiaTheme="minorEastAsia" w:cstheme="minorHAnsi"/>
        </w:rPr>
        <w:t>Man 72.26%  predicted class Man</w:t>
      </w:r>
    </w:p>
    <w:p w14:paraId="6312CBD8" w14:textId="77777777" w:rsidR="00455F98" w:rsidRPr="0059759D" w:rsidRDefault="00455F98" w:rsidP="00F36C55">
      <w:pPr>
        <w:pStyle w:val="ListParagraph"/>
        <w:ind w:left="810"/>
        <w:rPr>
          <w:rFonts w:eastAsiaTheme="minorEastAsia" w:cstheme="minorHAnsi"/>
        </w:rPr>
      </w:pPr>
    </w:p>
    <w:p w14:paraId="1849D42D" w14:textId="689B2571" w:rsidR="00952D58" w:rsidRDefault="002E5093" w:rsidP="00952D58">
      <w:pPr>
        <w:pStyle w:val="Heading1"/>
      </w:pPr>
      <w:bookmarkStart w:id="481" w:name="_Toc197804730"/>
      <w:r>
        <w:t>Acronyms</w:t>
      </w:r>
      <w:bookmarkEnd w:id="481"/>
    </w:p>
    <w:p w14:paraId="635D7BBE" w14:textId="77777777" w:rsidR="00952D58" w:rsidRDefault="00952D58" w:rsidP="00952D58"/>
    <w:p w14:paraId="1461071C" w14:textId="77777777" w:rsidR="00952D58" w:rsidRDefault="00952D58" w:rsidP="00952D58">
      <w:pPr>
        <w:pStyle w:val="EW"/>
        <w:rPr>
          <w:sz w:val="22"/>
          <w:szCs w:val="22"/>
        </w:rPr>
      </w:pPr>
      <w:r w:rsidRPr="0082530E">
        <w:rPr>
          <w:sz w:val="22"/>
          <w:szCs w:val="22"/>
        </w:rPr>
        <w:t>CSC</w:t>
      </w:r>
      <w:r w:rsidRPr="0082530E">
        <w:rPr>
          <w:sz w:val="22"/>
          <w:szCs w:val="22"/>
        </w:rPr>
        <w:tab/>
        <w:t>Communication Service Customer</w:t>
      </w:r>
    </w:p>
    <w:p w14:paraId="695A83E7" w14:textId="77777777" w:rsidR="00952D58" w:rsidRDefault="00952D58" w:rsidP="00952D58">
      <w:pPr>
        <w:pStyle w:val="EW"/>
        <w:rPr>
          <w:sz w:val="22"/>
          <w:szCs w:val="22"/>
          <w:lang w:val="en-US"/>
        </w:rPr>
      </w:pPr>
      <w:r>
        <w:rPr>
          <w:sz w:val="22"/>
          <w:szCs w:val="22"/>
          <w:lang w:val="en-US"/>
        </w:rPr>
        <w:t>NWDAF</w:t>
      </w:r>
      <w:r>
        <w:rPr>
          <w:sz w:val="22"/>
          <w:szCs w:val="22"/>
          <w:lang w:val="en-US"/>
        </w:rPr>
        <w:tab/>
        <w:t xml:space="preserve">5G Network Data Analytical Function </w:t>
      </w:r>
    </w:p>
    <w:p w14:paraId="508320BD" w14:textId="77777777" w:rsidR="00952D58" w:rsidRDefault="00952D58" w:rsidP="00952D58">
      <w:pPr>
        <w:pStyle w:val="EW"/>
        <w:rPr>
          <w:sz w:val="22"/>
          <w:szCs w:val="22"/>
          <w:lang w:val="en-US"/>
        </w:rPr>
      </w:pPr>
      <w:r>
        <w:rPr>
          <w:sz w:val="22"/>
          <w:szCs w:val="22"/>
          <w:lang w:val="en-US"/>
        </w:rPr>
        <w:t>AF</w:t>
      </w:r>
      <w:r>
        <w:rPr>
          <w:sz w:val="22"/>
          <w:szCs w:val="22"/>
          <w:lang w:val="en-US"/>
        </w:rPr>
        <w:tab/>
        <w:t>Application Function</w:t>
      </w:r>
    </w:p>
    <w:p w14:paraId="518BDB1C" w14:textId="77777777" w:rsidR="00952D58" w:rsidRPr="007D491C" w:rsidRDefault="00952D58" w:rsidP="00952D58">
      <w:pPr>
        <w:pStyle w:val="EW"/>
        <w:rPr>
          <w:sz w:val="22"/>
          <w:szCs w:val="22"/>
          <w:lang w:val="en-US"/>
        </w:rPr>
      </w:pPr>
      <w:r>
        <w:rPr>
          <w:sz w:val="22"/>
          <w:szCs w:val="22"/>
          <w:lang w:val="en-US"/>
        </w:rPr>
        <w:lastRenderedPageBreak/>
        <w:t>NF</w:t>
      </w:r>
      <w:r>
        <w:rPr>
          <w:sz w:val="22"/>
          <w:szCs w:val="22"/>
          <w:lang w:val="en-US"/>
        </w:rPr>
        <w:tab/>
        <w:t>Network Function</w:t>
      </w:r>
    </w:p>
    <w:p w14:paraId="7D61A2F3" w14:textId="77777777" w:rsidR="00952D58" w:rsidRPr="0082530E" w:rsidRDefault="00952D58" w:rsidP="00952D58">
      <w:pPr>
        <w:pStyle w:val="EW"/>
        <w:rPr>
          <w:sz w:val="22"/>
          <w:szCs w:val="22"/>
        </w:rPr>
      </w:pPr>
      <w:r w:rsidRPr="0082530E">
        <w:rPr>
          <w:sz w:val="22"/>
          <w:szCs w:val="22"/>
        </w:rPr>
        <w:t>CSMF</w:t>
      </w:r>
      <w:r w:rsidRPr="0082530E">
        <w:rPr>
          <w:sz w:val="22"/>
          <w:szCs w:val="22"/>
        </w:rPr>
        <w:tab/>
        <w:t>Communication Service Management Function</w:t>
      </w:r>
    </w:p>
    <w:p w14:paraId="25B5460E" w14:textId="77777777" w:rsidR="00952D58" w:rsidRPr="0082530E" w:rsidRDefault="00952D58" w:rsidP="00952D58">
      <w:pPr>
        <w:pStyle w:val="EW"/>
        <w:rPr>
          <w:sz w:val="22"/>
          <w:szCs w:val="22"/>
        </w:rPr>
      </w:pPr>
      <w:r w:rsidRPr="0082530E">
        <w:rPr>
          <w:sz w:val="22"/>
          <w:szCs w:val="22"/>
        </w:rPr>
        <w:t>CSP</w:t>
      </w:r>
      <w:r w:rsidRPr="0082530E">
        <w:rPr>
          <w:sz w:val="22"/>
          <w:szCs w:val="22"/>
        </w:rPr>
        <w:tab/>
        <w:t>Communication Service Provider</w:t>
      </w:r>
    </w:p>
    <w:p w14:paraId="364D51A4" w14:textId="77777777" w:rsidR="00952D58" w:rsidRPr="0082530E" w:rsidRDefault="00952D58" w:rsidP="00952D58">
      <w:pPr>
        <w:pStyle w:val="EW"/>
        <w:rPr>
          <w:sz w:val="22"/>
          <w:szCs w:val="22"/>
        </w:rPr>
      </w:pPr>
      <w:r w:rsidRPr="0082530E">
        <w:rPr>
          <w:sz w:val="22"/>
          <w:szCs w:val="22"/>
        </w:rPr>
        <w:t>DN</w:t>
      </w:r>
      <w:r w:rsidRPr="0082530E">
        <w:rPr>
          <w:sz w:val="22"/>
          <w:szCs w:val="22"/>
        </w:rPr>
        <w:tab/>
        <w:t>Data Network</w:t>
      </w:r>
    </w:p>
    <w:p w14:paraId="4F41D027" w14:textId="77777777" w:rsidR="00952D58" w:rsidRPr="0082530E" w:rsidRDefault="00952D58" w:rsidP="00952D58">
      <w:pPr>
        <w:pStyle w:val="EW"/>
        <w:rPr>
          <w:sz w:val="22"/>
          <w:szCs w:val="22"/>
        </w:rPr>
      </w:pPr>
      <w:r w:rsidRPr="0082530E">
        <w:rPr>
          <w:sz w:val="22"/>
          <w:szCs w:val="22"/>
        </w:rPr>
        <w:t>MNO</w:t>
      </w:r>
      <w:r w:rsidRPr="0082530E">
        <w:rPr>
          <w:sz w:val="22"/>
          <w:szCs w:val="22"/>
        </w:rPr>
        <w:tab/>
        <w:t>Mobile Network Operator</w:t>
      </w:r>
    </w:p>
    <w:p w14:paraId="2ADB3E43" w14:textId="77777777" w:rsidR="00952D58" w:rsidRPr="0082530E" w:rsidRDefault="00952D58" w:rsidP="00952D58">
      <w:pPr>
        <w:pStyle w:val="EW"/>
        <w:rPr>
          <w:sz w:val="22"/>
          <w:szCs w:val="22"/>
        </w:rPr>
      </w:pPr>
      <w:r w:rsidRPr="0082530E">
        <w:rPr>
          <w:sz w:val="22"/>
          <w:szCs w:val="22"/>
        </w:rPr>
        <w:t>NOP</w:t>
      </w:r>
      <w:r w:rsidRPr="0082530E">
        <w:rPr>
          <w:sz w:val="22"/>
          <w:szCs w:val="22"/>
        </w:rPr>
        <w:tab/>
        <w:t>Network Operator</w:t>
      </w:r>
    </w:p>
    <w:p w14:paraId="37F05EDE" w14:textId="77777777" w:rsidR="00952D58" w:rsidRPr="0082530E" w:rsidRDefault="00952D58" w:rsidP="00952D58">
      <w:pPr>
        <w:pStyle w:val="EW"/>
        <w:rPr>
          <w:sz w:val="22"/>
          <w:szCs w:val="22"/>
        </w:rPr>
      </w:pPr>
      <w:r w:rsidRPr="0082530E">
        <w:rPr>
          <w:sz w:val="22"/>
          <w:szCs w:val="22"/>
        </w:rPr>
        <w:t>NSaaS</w:t>
      </w:r>
      <w:r w:rsidRPr="0082530E">
        <w:rPr>
          <w:sz w:val="22"/>
          <w:szCs w:val="22"/>
        </w:rPr>
        <w:tab/>
        <w:t>Network Slice as a Service</w:t>
      </w:r>
    </w:p>
    <w:p w14:paraId="1B742BEA" w14:textId="77777777" w:rsidR="00952D58" w:rsidRPr="0082530E" w:rsidRDefault="00952D58" w:rsidP="00952D58">
      <w:pPr>
        <w:pStyle w:val="EW"/>
        <w:rPr>
          <w:sz w:val="22"/>
          <w:szCs w:val="22"/>
        </w:rPr>
      </w:pPr>
      <w:r w:rsidRPr="0082530E">
        <w:rPr>
          <w:sz w:val="22"/>
          <w:szCs w:val="22"/>
        </w:rPr>
        <w:t>NSaasC</w:t>
      </w:r>
      <w:r w:rsidRPr="0082530E">
        <w:rPr>
          <w:sz w:val="22"/>
          <w:szCs w:val="22"/>
        </w:rPr>
        <w:tab/>
        <w:t>Network Slice as a Service Customer</w:t>
      </w:r>
    </w:p>
    <w:p w14:paraId="52C56B80" w14:textId="77777777" w:rsidR="00952D58" w:rsidRPr="0082530E" w:rsidRDefault="00952D58" w:rsidP="00952D58">
      <w:pPr>
        <w:pStyle w:val="EW"/>
        <w:rPr>
          <w:sz w:val="22"/>
          <w:szCs w:val="22"/>
        </w:rPr>
      </w:pPr>
      <w:r w:rsidRPr="0082530E">
        <w:rPr>
          <w:sz w:val="22"/>
          <w:szCs w:val="22"/>
        </w:rPr>
        <w:t>NSaaSP</w:t>
      </w:r>
      <w:r w:rsidRPr="0082530E">
        <w:rPr>
          <w:sz w:val="22"/>
          <w:szCs w:val="22"/>
        </w:rPr>
        <w:tab/>
        <w:t>Network Slice as a Service Provider</w:t>
      </w:r>
    </w:p>
    <w:p w14:paraId="7AB9EFE1" w14:textId="77777777" w:rsidR="00952D58" w:rsidRPr="0082530E" w:rsidRDefault="00952D58" w:rsidP="00952D58">
      <w:pPr>
        <w:pStyle w:val="EX"/>
        <w:contextualSpacing/>
        <w:rPr>
          <w:sz w:val="22"/>
          <w:szCs w:val="22"/>
          <w:lang w:val="en-GB"/>
        </w:rPr>
      </w:pPr>
      <w:r w:rsidRPr="0082530E">
        <w:rPr>
          <w:sz w:val="22"/>
          <w:szCs w:val="22"/>
        </w:rPr>
        <w:t>NSMF</w:t>
      </w:r>
      <w:r w:rsidRPr="0082530E">
        <w:rPr>
          <w:sz w:val="22"/>
          <w:szCs w:val="22"/>
        </w:rPr>
        <w:tab/>
        <w:t>Network Slice Management Functio</w:t>
      </w:r>
      <w:r w:rsidRPr="0082530E">
        <w:rPr>
          <w:sz w:val="22"/>
          <w:szCs w:val="22"/>
          <w:lang w:val="en-GB"/>
        </w:rPr>
        <w:t>n</w:t>
      </w:r>
    </w:p>
    <w:p w14:paraId="4A347789" w14:textId="77777777" w:rsidR="00952D58" w:rsidRPr="0082530E" w:rsidRDefault="00952D58" w:rsidP="00952D58">
      <w:pPr>
        <w:pStyle w:val="EX"/>
        <w:contextualSpacing/>
        <w:rPr>
          <w:sz w:val="22"/>
          <w:szCs w:val="22"/>
        </w:rPr>
      </w:pPr>
      <w:r w:rsidRPr="0082530E">
        <w:rPr>
          <w:sz w:val="22"/>
          <w:szCs w:val="22"/>
        </w:rPr>
        <w:t>NSC</w:t>
      </w:r>
      <w:r w:rsidRPr="0082530E">
        <w:rPr>
          <w:sz w:val="22"/>
          <w:szCs w:val="22"/>
        </w:rPr>
        <w:tab/>
        <w:t>Network Slice Customer</w:t>
      </w:r>
    </w:p>
    <w:p w14:paraId="59DA92B7" w14:textId="77777777" w:rsidR="00952D58" w:rsidRPr="0082530E" w:rsidRDefault="00952D58" w:rsidP="00952D58">
      <w:pPr>
        <w:pStyle w:val="EX"/>
        <w:contextualSpacing/>
        <w:rPr>
          <w:sz w:val="22"/>
          <w:szCs w:val="22"/>
        </w:rPr>
      </w:pPr>
      <w:r w:rsidRPr="0082530E">
        <w:rPr>
          <w:sz w:val="22"/>
          <w:szCs w:val="22"/>
        </w:rPr>
        <w:t>NSSMF</w:t>
      </w:r>
      <w:r w:rsidRPr="0082530E">
        <w:rPr>
          <w:sz w:val="22"/>
          <w:szCs w:val="22"/>
        </w:rPr>
        <w:tab/>
        <w:t>Network Slice Subnet Management Function</w:t>
      </w:r>
    </w:p>
    <w:p w14:paraId="313B6F6A" w14:textId="77777777" w:rsidR="00952D58" w:rsidRPr="0082530E" w:rsidRDefault="00952D58" w:rsidP="00952D58">
      <w:pPr>
        <w:pStyle w:val="EX"/>
        <w:contextualSpacing/>
        <w:rPr>
          <w:sz w:val="22"/>
          <w:szCs w:val="22"/>
          <w:lang w:val="en-US"/>
        </w:rPr>
      </w:pPr>
      <w:r w:rsidRPr="0082530E">
        <w:rPr>
          <w:sz w:val="22"/>
          <w:szCs w:val="22"/>
        </w:rPr>
        <w:t>NSP</w:t>
      </w:r>
      <w:r w:rsidRPr="0082530E">
        <w:rPr>
          <w:sz w:val="22"/>
          <w:szCs w:val="22"/>
        </w:rPr>
        <w:tab/>
        <w:t>Network Slice Provider</w:t>
      </w:r>
    </w:p>
    <w:p w14:paraId="502E15CA" w14:textId="77777777" w:rsidR="00952D58" w:rsidRPr="0082530E" w:rsidRDefault="00952D58" w:rsidP="00952D58">
      <w:pPr>
        <w:pStyle w:val="EX"/>
        <w:contextualSpacing/>
        <w:rPr>
          <w:sz w:val="22"/>
          <w:szCs w:val="22"/>
          <w:lang w:val="en-US"/>
        </w:rPr>
      </w:pPr>
      <w:r w:rsidRPr="0082530E">
        <w:rPr>
          <w:sz w:val="22"/>
          <w:szCs w:val="22"/>
          <w:lang w:val="en-US"/>
        </w:rPr>
        <w:t>SLA</w:t>
      </w:r>
      <w:r w:rsidRPr="0082530E">
        <w:rPr>
          <w:sz w:val="22"/>
          <w:szCs w:val="22"/>
          <w:lang w:val="en-US"/>
        </w:rPr>
        <w:tab/>
        <w:t>Service Level Agreement</w:t>
      </w:r>
    </w:p>
    <w:p w14:paraId="1306CFE3" w14:textId="77777777" w:rsidR="00952D58" w:rsidRPr="0082530E" w:rsidRDefault="00952D58" w:rsidP="00952D58">
      <w:pPr>
        <w:pStyle w:val="EX"/>
        <w:contextualSpacing/>
        <w:rPr>
          <w:sz w:val="22"/>
          <w:szCs w:val="22"/>
        </w:rPr>
      </w:pPr>
      <w:r w:rsidRPr="0082530E">
        <w:rPr>
          <w:sz w:val="22"/>
          <w:szCs w:val="22"/>
          <w:lang w:val="en-US"/>
        </w:rPr>
        <w:t>SLS</w:t>
      </w:r>
      <w:r w:rsidRPr="0082530E">
        <w:rPr>
          <w:sz w:val="22"/>
          <w:szCs w:val="22"/>
          <w:lang w:val="en-US"/>
        </w:rPr>
        <w:tab/>
        <w:t>Service Level Specification</w:t>
      </w:r>
    </w:p>
    <w:p w14:paraId="0761E15B" w14:textId="77777777" w:rsidR="00952D58" w:rsidRDefault="00952D58" w:rsidP="00952D58">
      <w:pPr>
        <w:pStyle w:val="EX"/>
        <w:rPr>
          <w:sz w:val="22"/>
          <w:szCs w:val="22"/>
        </w:rPr>
      </w:pPr>
      <w:r w:rsidRPr="0082530E">
        <w:rPr>
          <w:sz w:val="22"/>
          <w:szCs w:val="22"/>
        </w:rPr>
        <w:t>TN</w:t>
      </w:r>
      <w:r w:rsidRPr="0082530E">
        <w:rPr>
          <w:sz w:val="22"/>
          <w:szCs w:val="22"/>
        </w:rPr>
        <w:tab/>
        <w:t>Transport Network</w:t>
      </w:r>
    </w:p>
    <w:p w14:paraId="3BF723F0" w14:textId="77777777" w:rsidR="00952D58" w:rsidRDefault="00952D58" w:rsidP="00F360FD"/>
    <w:p w14:paraId="16ECD606" w14:textId="16DB56E9" w:rsidR="00F360FD" w:rsidRDefault="00F360FD" w:rsidP="00CE39BB"/>
    <w:p w14:paraId="77A1DAFE" w14:textId="175B44E0" w:rsidR="00F360FD" w:rsidRDefault="00F360FD" w:rsidP="00CE39BB"/>
    <w:sectPr w:rsidR="00F360FD" w:rsidSect="0088562F">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14932E" w14:textId="77777777" w:rsidR="00B802B5" w:rsidRDefault="00B802B5" w:rsidP="00CE39BB">
      <w:pPr>
        <w:spacing w:after="0" w:line="240" w:lineRule="auto"/>
      </w:pPr>
      <w:r>
        <w:separator/>
      </w:r>
    </w:p>
  </w:endnote>
  <w:endnote w:type="continuationSeparator" w:id="0">
    <w:p w14:paraId="2FBFF1EB" w14:textId="77777777" w:rsidR="00B802B5" w:rsidRDefault="00B802B5" w:rsidP="00CE39BB">
      <w:pPr>
        <w:spacing w:after="0" w:line="240" w:lineRule="auto"/>
      </w:pPr>
      <w:r>
        <w:continuationSeparator/>
      </w:r>
    </w:p>
  </w:endnote>
  <w:endnote w:type="continuationNotice" w:id="1">
    <w:p w14:paraId="2005AB8A" w14:textId="77777777" w:rsidR="00B802B5" w:rsidRDefault="00B802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E41E01" w14:textId="77777777" w:rsidR="00B802B5" w:rsidRDefault="00B802B5" w:rsidP="00CE39BB">
      <w:pPr>
        <w:spacing w:after="0" w:line="240" w:lineRule="auto"/>
      </w:pPr>
      <w:r>
        <w:separator/>
      </w:r>
    </w:p>
  </w:footnote>
  <w:footnote w:type="continuationSeparator" w:id="0">
    <w:p w14:paraId="4D8D1FEC" w14:textId="77777777" w:rsidR="00B802B5" w:rsidRDefault="00B802B5" w:rsidP="00CE39BB">
      <w:pPr>
        <w:spacing w:after="0" w:line="240" w:lineRule="auto"/>
      </w:pPr>
      <w:r>
        <w:continuationSeparator/>
      </w:r>
    </w:p>
  </w:footnote>
  <w:footnote w:type="continuationNotice" w:id="1">
    <w:p w14:paraId="575358A7" w14:textId="77777777" w:rsidR="00B802B5" w:rsidRDefault="00B802B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12716"/>
    <w:multiLevelType w:val="multilevel"/>
    <w:tmpl w:val="E1F2BBE0"/>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5004" w:hanging="864"/>
      </w:pPr>
      <w:rPr>
        <w:rFonts w:hint="default"/>
      </w:rPr>
    </w:lvl>
    <w:lvl w:ilvl="4">
      <w:start w:val="1"/>
      <w:numFmt w:val="decimal"/>
      <w:pStyle w:val="Heading5"/>
      <w:lvlText w:val="%1.%2.%3.%4.%5"/>
      <w:lvlJc w:val="left"/>
      <w:pPr>
        <w:ind w:left="20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43508C1"/>
    <w:multiLevelType w:val="hybridMultilevel"/>
    <w:tmpl w:val="132AB2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536C1A"/>
    <w:multiLevelType w:val="hybridMultilevel"/>
    <w:tmpl w:val="F6C203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21326B1"/>
    <w:multiLevelType w:val="hybridMultilevel"/>
    <w:tmpl w:val="61821A82"/>
    <w:lvl w:ilvl="0" w:tplc="04090001">
      <w:start w:val="1"/>
      <w:numFmt w:val="bullet"/>
      <w:lvlText w:val=""/>
      <w:lvlJc w:val="left"/>
      <w:pPr>
        <w:ind w:left="180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24405DE8"/>
    <w:multiLevelType w:val="hybridMultilevel"/>
    <w:tmpl w:val="5E8A67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A003E5"/>
    <w:multiLevelType w:val="hybridMultilevel"/>
    <w:tmpl w:val="0BBEB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942154"/>
    <w:multiLevelType w:val="hybridMultilevel"/>
    <w:tmpl w:val="74EE51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82965DA"/>
    <w:multiLevelType w:val="hybridMultilevel"/>
    <w:tmpl w:val="35987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CD47693"/>
    <w:multiLevelType w:val="hybridMultilevel"/>
    <w:tmpl w:val="66320D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9B2148"/>
    <w:multiLevelType w:val="hybridMultilevel"/>
    <w:tmpl w:val="1CCE771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334F2B5C"/>
    <w:multiLevelType w:val="hybridMultilevel"/>
    <w:tmpl w:val="9E54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7F674B"/>
    <w:multiLevelType w:val="hybridMultilevel"/>
    <w:tmpl w:val="5D4811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5CC7165"/>
    <w:multiLevelType w:val="hybridMultilevel"/>
    <w:tmpl w:val="641CF40E"/>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46DB7BC3"/>
    <w:multiLevelType w:val="hybridMultilevel"/>
    <w:tmpl w:val="54745B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8DB3F6F"/>
    <w:multiLevelType w:val="hybridMultilevel"/>
    <w:tmpl w:val="B3460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2D4EC2"/>
    <w:multiLevelType w:val="hybridMultilevel"/>
    <w:tmpl w:val="764CAC7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528C00D9"/>
    <w:multiLevelType w:val="hybridMultilevel"/>
    <w:tmpl w:val="64B621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39259F2"/>
    <w:multiLevelType w:val="hybridMultilevel"/>
    <w:tmpl w:val="0DDC29AE"/>
    <w:lvl w:ilvl="0" w:tplc="6F687D30">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579A6AA5"/>
    <w:multiLevelType w:val="hybridMultilevel"/>
    <w:tmpl w:val="585C2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B26952"/>
    <w:multiLevelType w:val="hybridMultilevel"/>
    <w:tmpl w:val="FC363E0E"/>
    <w:lvl w:ilvl="0" w:tplc="42F8A0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C7580"/>
    <w:multiLevelType w:val="hybridMultilevel"/>
    <w:tmpl w:val="14E261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0B25A06"/>
    <w:multiLevelType w:val="hybridMultilevel"/>
    <w:tmpl w:val="61927F14"/>
    <w:lvl w:ilvl="0" w:tplc="205E16DC">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60DD5A20"/>
    <w:multiLevelType w:val="hybridMultilevel"/>
    <w:tmpl w:val="9C447A52"/>
    <w:lvl w:ilvl="0" w:tplc="04090001">
      <w:start w:val="1"/>
      <w:numFmt w:val="bullet"/>
      <w:lvlText w:val=""/>
      <w:lvlJc w:val="left"/>
      <w:pPr>
        <w:ind w:left="1489" w:hanging="360"/>
      </w:pPr>
      <w:rPr>
        <w:rFonts w:ascii="Symbol" w:hAnsi="Symbol" w:hint="default"/>
      </w:rPr>
    </w:lvl>
    <w:lvl w:ilvl="1" w:tplc="04090003">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3" w15:restartNumberingAfterBreak="0">
    <w:nsid w:val="620B7AB3"/>
    <w:multiLevelType w:val="hybridMultilevel"/>
    <w:tmpl w:val="DDD0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A116DF"/>
    <w:multiLevelType w:val="multilevel"/>
    <w:tmpl w:val="38DA4C1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6FF54F84"/>
    <w:multiLevelType w:val="hybridMultilevel"/>
    <w:tmpl w:val="642A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D29BB"/>
    <w:multiLevelType w:val="hybridMultilevel"/>
    <w:tmpl w:val="6AC44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CEB0EB4"/>
    <w:multiLevelType w:val="hybridMultilevel"/>
    <w:tmpl w:val="89D4F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E8D4A90"/>
    <w:multiLevelType w:val="hybridMultilevel"/>
    <w:tmpl w:val="3CAE3D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146897199">
    <w:abstractNumId w:val="0"/>
  </w:num>
  <w:num w:numId="2" w16cid:durableId="1269195697">
    <w:abstractNumId w:val="12"/>
  </w:num>
  <w:num w:numId="3" w16cid:durableId="1756199509">
    <w:abstractNumId w:val="24"/>
  </w:num>
  <w:num w:numId="4" w16cid:durableId="1527325739">
    <w:abstractNumId w:val="11"/>
  </w:num>
  <w:num w:numId="5" w16cid:durableId="457334836">
    <w:abstractNumId w:val="28"/>
  </w:num>
  <w:num w:numId="6" w16cid:durableId="1915436082">
    <w:abstractNumId w:val="21"/>
  </w:num>
  <w:num w:numId="7" w16cid:durableId="1358963408">
    <w:abstractNumId w:val="9"/>
  </w:num>
  <w:num w:numId="8" w16cid:durableId="1069695172">
    <w:abstractNumId w:val="18"/>
  </w:num>
  <w:num w:numId="9" w16cid:durableId="835532009">
    <w:abstractNumId w:val="2"/>
  </w:num>
  <w:num w:numId="10" w16cid:durableId="1390879310">
    <w:abstractNumId w:val="17"/>
  </w:num>
  <w:num w:numId="11" w16cid:durableId="1187519367">
    <w:abstractNumId w:val="15"/>
  </w:num>
  <w:num w:numId="12" w16cid:durableId="1167670026">
    <w:abstractNumId w:val="7"/>
  </w:num>
  <w:num w:numId="13" w16cid:durableId="153687325">
    <w:abstractNumId w:val="3"/>
  </w:num>
  <w:num w:numId="14" w16cid:durableId="1698316623">
    <w:abstractNumId w:val="13"/>
  </w:num>
  <w:num w:numId="15" w16cid:durableId="27144598">
    <w:abstractNumId w:val="27"/>
  </w:num>
  <w:num w:numId="16" w16cid:durableId="1245842184">
    <w:abstractNumId w:val="16"/>
  </w:num>
  <w:num w:numId="17" w16cid:durableId="947152944">
    <w:abstractNumId w:val="14"/>
  </w:num>
  <w:num w:numId="18" w16cid:durableId="1434547662">
    <w:abstractNumId w:val="8"/>
  </w:num>
  <w:num w:numId="19" w16cid:durableId="45105401">
    <w:abstractNumId w:val="20"/>
  </w:num>
  <w:num w:numId="20" w16cid:durableId="2106490508">
    <w:abstractNumId w:val="6"/>
  </w:num>
  <w:num w:numId="21" w16cid:durableId="1358388893">
    <w:abstractNumId w:val="1"/>
  </w:num>
  <w:num w:numId="22" w16cid:durableId="850143446">
    <w:abstractNumId w:val="22"/>
  </w:num>
  <w:num w:numId="23" w16cid:durableId="90784360">
    <w:abstractNumId w:val="23"/>
  </w:num>
  <w:num w:numId="24" w16cid:durableId="2073000638">
    <w:abstractNumId w:val="5"/>
  </w:num>
  <w:num w:numId="25" w16cid:durableId="1804737655">
    <w:abstractNumId w:val="10"/>
  </w:num>
  <w:num w:numId="26" w16cid:durableId="1385521065">
    <w:abstractNumId w:val="19"/>
  </w:num>
  <w:num w:numId="27" w16cid:durableId="1704943217">
    <w:abstractNumId w:val="25"/>
  </w:num>
  <w:num w:numId="28" w16cid:durableId="763460151">
    <w:abstractNumId w:val="26"/>
  </w:num>
  <w:num w:numId="29" w16cid:durableId="909118521">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8"/>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2F4B"/>
    <w:rsid w:val="00000066"/>
    <w:rsid w:val="000007F4"/>
    <w:rsid w:val="00000900"/>
    <w:rsid w:val="00000B76"/>
    <w:rsid w:val="00000B8C"/>
    <w:rsid w:val="00002029"/>
    <w:rsid w:val="00002E86"/>
    <w:rsid w:val="000034BF"/>
    <w:rsid w:val="00003C09"/>
    <w:rsid w:val="00003DCD"/>
    <w:rsid w:val="000042A6"/>
    <w:rsid w:val="000046DC"/>
    <w:rsid w:val="000049A3"/>
    <w:rsid w:val="00005399"/>
    <w:rsid w:val="000063FB"/>
    <w:rsid w:val="00007129"/>
    <w:rsid w:val="00007899"/>
    <w:rsid w:val="0001007F"/>
    <w:rsid w:val="00010C0A"/>
    <w:rsid w:val="00011BF2"/>
    <w:rsid w:val="00011CD4"/>
    <w:rsid w:val="00011ECB"/>
    <w:rsid w:val="000124EC"/>
    <w:rsid w:val="00012725"/>
    <w:rsid w:val="00012F32"/>
    <w:rsid w:val="000132AA"/>
    <w:rsid w:val="00013908"/>
    <w:rsid w:val="00014436"/>
    <w:rsid w:val="000152AD"/>
    <w:rsid w:val="00016FEF"/>
    <w:rsid w:val="000174C6"/>
    <w:rsid w:val="00017AC3"/>
    <w:rsid w:val="00017FD0"/>
    <w:rsid w:val="000211B4"/>
    <w:rsid w:val="00021948"/>
    <w:rsid w:val="00021B81"/>
    <w:rsid w:val="00022838"/>
    <w:rsid w:val="0002291F"/>
    <w:rsid w:val="0002376E"/>
    <w:rsid w:val="00023BB2"/>
    <w:rsid w:val="00023C56"/>
    <w:rsid w:val="00023D16"/>
    <w:rsid w:val="00024438"/>
    <w:rsid w:val="00024FC8"/>
    <w:rsid w:val="0002601A"/>
    <w:rsid w:val="00026172"/>
    <w:rsid w:val="00026227"/>
    <w:rsid w:val="00026420"/>
    <w:rsid w:val="000266D9"/>
    <w:rsid w:val="000300E0"/>
    <w:rsid w:val="00030860"/>
    <w:rsid w:val="00030999"/>
    <w:rsid w:val="00031C47"/>
    <w:rsid w:val="000323D0"/>
    <w:rsid w:val="00032494"/>
    <w:rsid w:val="00032F9D"/>
    <w:rsid w:val="000333F0"/>
    <w:rsid w:val="00033452"/>
    <w:rsid w:val="000339FE"/>
    <w:rsid w:val="000341D9"/>
    <w:rsid w:val="00034DB1"/>
    <w:rsid w:val="000350B8"/>
    <w:rsid w:val="0003550B"/>
    <w:rsid w:val="00035ACB"/>
    <w:rsid w:val="0003620F"/>
    <w:rsid w:val="0003635C"/>
    <w:rsid w:val="000375DD"/>
    <w:rsid w:val="00037630"/>
    <w:rsid w:val="000421A5"/>
    <w:rsid w:val="00042261"/>
    <w:rsid w:val="00042CE9"/>
    <w:rsid w:val="00042FAA"/>
    <w:rsid w:val="000430EC"/>
    <w:rsid w:val="000434F5"/>
    <w:rsid w:val="00043688"/>
    <w:rsid w:val="00043923"/>
    <w:rsid w:val="00043C81"/>
    <w:rsid w:val="000449B9"/>
    <w:rsid w:val="00044D67"/>
    <w:rsid w:val="000450D7"/>
    <w:rsid w:val="00045613"/>
    <w:rsid w:val="00046618"/>
    <w:rsid w:val="0004681A"/>
    <w:rsid w:val="0004689C"/>
    <w:rsid w:val="00046F5D"/>
    <w:rsid w:val="000470C2"/>
    <w:rsid w:val="00047159"/>
    <w:rsid w:val="00050C51"/>
    <w:rsid w:val="00051455"/>
    <w:rsid w:val="0005173F"/>
    <w:rsid w:val="00051E8E"/>
    <w:rsid w:val="000520CC"/>
    <w:rsid w:val="0005249D"/>
    <w:rsid w:val="000529F9"/>
    <w:rsid w:val="000536DE"/>
    <w:rsid w:val="00053EEE"/>
    <w:rsid w:val="0005400D"/>
    <w:rsid w:val="00054304"/>
    <w:rsid w:val="0005473A"/>
    <w:rsid w:val="00055119"/>
    <w:rsid w:val="000554DF"/>
    <w:rsid w:val="00055A26"/>
    <w:rsid w:val="00055AA2"/>
    <w:rsid w:val="00055AB9"/>
    <w:rsid w:val="00055DDE"/>
    <w:rsid w:val="00056093"/>
    <w:rsid w:val="0005658A"/>
    <w:rsid w:val="000566C6"/>
    <w:rsid w:val="00056830"/>
    <w:rsid w:val="00057655"/>
    <w:rsid w:val="00057ED7"/>
    <w:rsid w:val="00060623"/>
    <w:rsid w:val="000607F1"/>
    <w:rsid w:val="00060855"/>
    <w:rsid w:val="00060A55"/>
    <w:rsid w:val="00061603"/>
    <w:rsid w:val="00063176"/>
    <w:rsid w:val="00063842"/>
    <w:rsid w:val="00063896"/>
    <w:rsid w:val="00063DD4"/>
    <w:rsid w:val="000645B1"/>
    <w:rsid w:val="000648D8"/>
    <w:rsid w:val="00064ABF"/>
    <w:rsid w:val="00064C19"/>
    <w:rsid w:val="000653FF"/>
    <w:rsid w:val="00065A64"/>
    <w:rsid w:val="00067FC3"/>
    <w:rsid w:val="000702F6"/>
    <w:rsid w:val="00070CA5"/>
    <w:rsid w:val="00071043"/>
    <w:rsid w:val="00071168"/>
    <w:rsid w:val="00071253"/>
    <w:rsid w:val="00071978"/>
    <w:rsid w:val="0007217F"/>
    <w:rsid w:val="00072891"/>
    <w:rsid w:val="00073243"/>
    <w:rsid w:val="00074252"/>
    <w:rsid w:val="000745E8"/>
    <w:rsid w:val="000746E4"/>
    <w:rsid w:val="00074898"/>
    <w:rsid w:val="000749DE"/>
    <w:rsid w:val="00074AD4"/>
    <w:rsid w:val="00075753"/>
    <w:rsid w:val="0007584F"/>
    <w:rsid w:val="0007628E"/>
    <w:rsid w:val="00076CA4"/>
    <w:rsid w:val="000770CC"/>
    <w:rsid w:val="000772B7"/>
    <w:rsid w:val="00077305"/>
    <w:rsid w:val="0007731E"/>
    <w:rsid w:val="000779C1"/>
    <w:rsid w:val="0008031A"/>
    <w:rsid w:val="00080908"/>
    <w:rsid w:val="00080B87"/>
    <w:rsid w:val="00080DB6"/>
    <w:rsid w:val="000824F2"/>
    <w:rsid w:val="00083D01"/>
    <w:rsid w:val="0008538B"/>
    <w:rsid w:val="00085C70"/>
    <w:rsid w:val="00085ED9"/>
    <w:rsid w:val="0008631A"/>
    <w:rsid w:val="00086668"/>
    <w:rsid w:val="000867FF"/>
    <w:rsid w:val="00086ABF"/>
    <w:rsid w:val="00086C75"/>
    <w:rsid w:val="00086D16"/>
    <w:rsid w:val="000872A8"/>
    <w:rsid w:val="00087678"/>
    <w:rsid w:val="00087CEB"/>
    <w:rsid w:val="00087FD8"/>
    <w:rsid w:val="00090A11"/>
    <w:rsid w:val="00090CAA"/>
    <w:rsid w:val="00090E37"/>
    <w:rsid w:val="0009109B"/>
    <w:rsid w:val="000917C4"/>
    <w:rsid w:val="00092382"/>
    <w:rsid w:val="00093AC9"/>
    <w:rsid w:val="00093B69"/>
    <w:rsid w:val="00093D9C"/>
    <w:rsid w:val="00093E4E"/>
    <w:rsid w:val="00093E67"/>
    <w:rsid w:val="00095F64"/>
    <w:rsid w:val="00096241"/>
    <w:rsid w:val="00096645"/>
    <w:rsid w:val="000972D9"/>
    <w:rsid w:val="00097ED3"/>
    <w:rsid w:val="00097FDD"/>
    <w:rsid w:val="000A036E"/>
    <w:rsid w:val="000A0A32"/>
    <w:rsid w:val="000A0C1F"/>
    <w:rsid w:val="000A0DE0"/>
    <w:rsid w:val="000A13BD"/>
    <w:rsid w:val="000A27B9"/>
    <w:rsid w:val="000A28DE"/>
    <w:rsid w:val="000A2B8C"/>
    <w:rsid w:val="000A30DC"/>
    <w:rsid w:val="000A3751"/>
    <w:rsid w:val="000A3B3B"/>
    <w:rsid w:val="000A409B"/>
    <w:rsid w:val="000A422E"/>
    <w:rsid w:val="000A551B"/>
    <w:rsid w:val="000A578F"/>
    <w:rsid w:val="000A5CB7"/>
    <w:rsid w:val="000A6890"/>
    <w:rsid w:val="000A6B02"/>
    <w:rsid w:val="000A6C33"/>
    <w:rsid w:val="000A6E80"/>
    <w:rsid w:val="000A7BAF"/>
    <w:rsid w:val="000B0C1B"/>
    <w:rsid w:val="000B10A4"/>
    <w:rsid w:val="000B12E2"/>
    <w:rsid w:val="000B2A67"/>
    <w:rsid w:val="000B2BD3"/>
    <w:rsid w:val="000B2C15"/>
    <w:rsid w:val="000B2C8F"/>
    <w:rsid w:val="000B32DD"/>
    <w:rsid w:val="000B355E"/>
    <w:rsid w:val="000B35DC"/>
    <w:rsid w:val="000B3684"/>
    <w:rsid w:val="000B37C6"/>
    <w:rsid w:val="000B4158"/>
    <w:rsid w:val="000B4748"/>
    <w:rsid w:val="000B4CCE"/>
    <w:rsid w:val="000B5127"/>
    <w:rsid w:val="000B5B66"/>
    <w:rsid w:val="000B660C"/>
    <w:rsid w:val="000B6F90"/>
    <w:rsid w:val="000B750E"/>
    <w:rsid w:val="000B768F"/>
    <w:rsid w:val="000B78C4"/>
    <w:rsid w:val="000B7EB8"/>
    <w:rsid w:val="000C007E"/>
    <w:rsid w:val="000C057E"/>
    <w:rsid w:val="000C0592"/>
    <w:rsid w:val="000C11E0"/>
    <w:rsid w:val="000C12C5"/>
    <w:rsid w:val="000C1D59"/>
    <w:rsid w:val="000C2358"/>
    <w:rsid w:val="000C2A56"/>
    <w:rsid w:val="000C2C36"/>
    <w:rsid w:val="000C2D68"/>
    <w:rsid w:val="000C2F4B"/>
    <w:rsid w:val="000C31D9"/>
    <w:rsid w:val="000C3FC5"/>
    <w:rsid w:val="000C4145"/>
    <w:rsid w:val="000C4321"/>
    <w:rsid w:val="000C48CD"/>
    <w:rsid w:val="000C4A6B"/>
    <w:rsid w:val="000C4A94"/>
    <w:rsid w:val="000C4D4E"/>
    <w:rsid w:val="000C4FE3"/>
    <w:rsid w:val="000C55B3"/>
    <w:rsid w:val="000C561F"/>
    <w:rsid w:val="000C5CE7"/>
    <w:rsid w:val="000C5E06"/>
    <w:rsid w:val="000C6FAB"/>
    <w:rsid w:val="000C7040"/>
    <w:rsid w:val="000C723E"/>
    <w:rsid w:val="000C7B10"/>
    <w:rsid w:val="000C7C9A"/>
    <w:rsid w:val="000C7CB7"/>
    <w:rsid w:val="000D11C3"/>
    <w:rsid w:val="000D22D5"/>
    <w:rsid w:val="000D2318"/>
    <w:rsid w:val="000D23A2"/>
    <w:rsid w:val="000D2591"/>
    <w:rsid w:val="000D2642"/>
    <w:rsid w:val="000D291F"/>
    <w:rsid w:val="000D2E85"/>
    <w:rsid w:val="000D2EA0"/>
    <w:rsid w:val="000D32AB"/>
    <w:rsid w:val="000D3552"/>
    <w:rsid w:val="000D3955"/>
    <w:rsid w:val="000D3DF3"/>
    <w:rsid w:val="000D43B0"/>
    <w:rsid w:val="000D48A7"/>
    <w:rsid w:val="000D4A53"/>
    <w:rsid w:val="000D51AF"/>
    <w:rsid w:val="000D52B0"/>
    <w:rsid w:val="000D55C4"/>
    <w:rsid w:val="000D5F60"/>
    <w:rsid w:val="000D689B"/>
    <w:rsid w:val="000D6C14"/>
    <w:rsid w:val="000D7234"/>
    <w:rsid w:val="000E08EC"/>
    <w:rsid w:val="000E0ACB"/>
    <w:rsid w:val="000E11F2"/>
    <w:rsid w:val="000E1273"/>
    <w:rsid w:val="000E16A5"/>
    <w:rsid w:val="000E1FC9"/>
    <w:rsid w:val="000E2038"/>
    <w:rsid w:val="000E2516"/>
    <w:rsid w:val="000E2A38"/>
    <w:rsid w:val="000E34CF"/>
    <w:rsid w:val="000E36BB"/>
    <w:rsid w:val="000E4645"/>
    <w:rsid w:val="000E4DC1"/>
    <w:rsid w:val="000E5B38"/>
    <w:rsid w:val="000E5B72"/>
    <w:rsid w:val="000E5F34"/>
    <w:rsid w:val="000E613F"/>
    <w:rsid w:val="000E63A6"/>
    <w:rsid w:val="000E662E"/>
    <w:rsid w:val="000E6ED9"/>
    <w:rsid w:val="000E6F48"/>
    <w:rsid w:val="000E78A6"/>
    <w:rsid w:val="000F00F9"/>
    <w:rsid w:val="000F016F"/>
    <w:rsid w:val="000F0DAD"/>
    <w:rsid w:val="000F100D"/>
    <w:rsid w:val="000F1037"/>
    <w:rsid w:val="000F18AD"/>
    <w:rsid w:val="000F1DF4"/>
    <w:rsid w:val="000F280B"/>
    <w:rsid w:val="000F2B71"/>
    <w:rsid w:val="000F2D03"/>
    <w:rsid w:val="000F32B5"/>
    <w:rsid w:val="000F3A60"/>
    <w:rsid w:val="000F49A2"/>
    <w:rsid w:val="000F4B13"/>
    <w:rsid w:val="000F4EF8"/>
    <w:rsid w:val="000F556C"/>
    <w:rsid w:val="000F590E"/>
    <w:rsid w:val="000F5B07"/>
    <w:rsid w:val="000F5EA4"/>
    <w:rsid w:val="000F67C8"/>
    <w:rsid w:val="000F785C"/>
    <w:rsid w:val="00100718"/>
    <w:rsid w:val="00100F76"/>
    <w:rsid w:val="00101089"/>
    <w:rsid w:val="0010117B"/>
    <w:rsid w:val="001019E6"/>
    <w:rsid w:val="00101E2D"/>
    <w:rsid w:val="00101EED"/>
    <w:rsid w:val="00102501"/>
    <w:rsid w:val="00102AFD"/>
    <w:rsid w:val="00102C7A"/>
    <w:rsid w:val="00102F56"/>
    <w:rsid w:val="00103A42"/>
    <w:rsid w:val="00103CBB"/>
    <w:rsid w:val="00103EF8"/>
    <w:rsid w:val="00104D04"/>
    <w:rsid w:val="00104E6F"/>
    <w:rsid w:val="001053FD"/>
    <w:rsid w:val="0010568F"/>
    <w:rsid w:val="00105709"/>
    <w:rsid w:val="001064F7"/>
    <w:rsid w:val="00106BC6"/>
    <w:rsid w:val="00106D29"/>
    <w:rsid w:val="00106D33"/>
    <w:rsid w:val="00106E71"/>
    <w:rsid w:val="0010706D"/>
    <w:rsid w:val="00107ABA"/>
    <w:rsid w:val="00107D9B"/>
    <w:rsid w:val="00107DF9"/>
    <w:rsid w:val="00110371"/>
    <w:rsid w:val="001112E2"/>
    <w:rsid w:val="0011171E"/>
    <w:rsid w:val="001117E2"/>
    <w:rsid w:val="00111C7A"/>
    <w:rsid w:val="00111E9C"/>
    <w:rsid w:val="00111EA4"/>
    <w:rsid w:val="001121CE"/>
    <w:rsid w:val="00113449"/>
    <w:rsid w:val="00113FB7"/>
    <w:rsid w:val="0011403D"/>
    <w:rsid w:val="00115024"/>
    <w:rsid w:val="0011525D"/>
    <w:rsid w:val="00115A1C"/>
    <w:rsid w:val="00116E4C"/>
    <w:rsid w:val="00116F25"/>
    <w:rsid w:val="00117064"/>
    <w:rsid w:val="00117241"/>
    <w:rsid w:val="0012025F"/>
    <w:rsid w:val="00120A52"/>
    <w:rsid w:val="00120B86"/>
    <w:rsid w:val="00120EAA"/>
    <w:rsid w:val="00121A3B"/>
    <w:rsid w:val="00123113"/>
    <w:rsid w:val="00123172"/>
    <w:rsid w:val="001234DF"/>
    <w:rsid w:val="00123A23"/>
    <w:rsid w:val="0012436C"/>
    <w:rsid w:val="00124641"/>
    <w:rsid w:val="001246A1"/>
    <w:rsid w:val="001246C7"/>
    <w:rsid w:val="00124970"/>
    <w:rsid w:val="001249BF"/>
    <w:rsid w:val="00124B7E"/>
    <w:rsid w:val="0012510E"/>
    <w:rsid w:val="0012565B"/>
    <w:rsid w:val="00125E80"/>
    <w:rsid w:val="00126D34"/>
    <w:rsid w:val="00126DEB"/>
    <w:rsid w:val="00130469"/>
    <w:rsid w:val="00130F1D"/>
    <w:rsid w:val="00131341"/>
    <w:rsid w:val="00132435"/>
    <w:rsid w:val="00132768"/>
    <w:rsid w:val="00132794"/>
    <w:rsid w:val="00133407"/>
    <w:rsid w:val="0013350D"/>
    <w:rsid w:val="00133911"/>
    <w:rsid w:val="00133D42"/>
    <w:rsid w:val="0013416B"/>
    <w:rsid w:val="0013439F"/>
    <w:rsid w:val="00134A1A"/>
    <w:rsid w:val="00134F42"/>
    <w:rsid w:val="00135AD1"/>
    <w:rsid w:val="00135E0B"/>
    <w:rsid w:val="00136199"/>
    <w:rsid w:val="00136410"/>
    <w:rsid w:val="001365CA"/>
    <w:rsid w:val="001366FF"/>
    <w:rsid w:val="00136B7F"/>
    <w:rsid w:val="0013738A"/>
    <w:rsid w:val="00137587"/>
    <w:rsid w:val="0013778B"/>
    <w:rsid w:val="001379AD"/>
    <w:rsid w:val="00137BCF"/>
    <w:rsid w:val="00137FA4"/>
    <w:rsid w:val="0014034B"/>
    <w:rsid w:val="0014035D"/>
    <w:rsid w:val="00140E64"/>
    <w:rsid w:val="0014112B"/>
    <w:rsid w:val="00141442"/>
    <w:rsid w:val="00141545"/>
    <w:rsid w:val="001415E9"/>
    <w:rsid w:val="00141D09"/>
    <w:rsid w:val="00141D95"/>
    <w:rsid w:val="00141DB6"/>
    <w:rsid w:val="00141E85"/>
    <w:rsid w:val="00141FED"/>
    <w:rsid w:val="00142802"/>
    <w:rsid w:val="00142896"/>
    <w:rsid w:val="001431A1"/>
    <w:rsid w:val="001433B4"/>
    <w:rsid w:val="0014345B"/>
    <w:rsid w:val="001436C3"/>
    <w:rsid w:val="001438C6"/>
    <w:rsid w:val="001450EF"/>
    <w:rsid w:val="00145506"/>
    <w:rsid w:val="001456C1"/>
    <w:rsid w:val="00145C4D"/>
    <w:rsid w:val="00145F15"/>
    <w:rsid w:val="001468DF"/>
    <w:rsid w:val="00146DAB"/>
    <w:rsid w:val="00146F79"/>
    <w:rsid w:val="0015001B"/>
    <w:rsid w:val="00151AAF"/>
    <w:rsid w:val="00151BFE"/>
    <w:rsid w:val="00151CEE"/>
    <w:rsid w:val="00151EC4"/>
    <w:rsid w:val="00151F56"/>
    <w:rsid w:val="00152BE1"/>
    <w:rsid w:val="00152C8D"/>
    <w:rsid w:val="00153954"/>
    <w:rsid w:val="00153AAC"/>
    <w:rsid w:val="00154621"/>
    <w:rsid w:val="001546C2"/>
    <w:rsid w:val="00154C31"/>
    <w:rsid w:val="00154D78"/>
    <w:rsid w:val="00155922"/>
    <w:rsid w:val="00156022"/>
    <w:rsid w:val="0016031C"/>
    <w:rsid w:val="0016038F"/>
    <w:rsid w:val="00160F00"/>
    <w:rsid w:val="001611F7"/>
    <w:rsid w:val="00161267"/>
    <w:rsid w:val="001614D1"/>
    <w:rsid w:val="00161D76"/>
    <w:rsid w:val="00162173"/>
    <w:rsid w:val="00162B0A"/>
    <w:rsid w:val="00163863"/>
    <w:rsid w:val="00163E2D"/>
    <w:rsid w:val="001640E7"/>
    <w:rsid w:val="001641DA"/>
    <w:rsid w:val="001643C7"/>
    <w:rsid w:val="00164536"/>
    <w:rsid w:val="0016475A"/>
    <w:rsid w:val="00165188"/>
    <w:rsid w:val="0016531B"/>
    <w:rsid w:val="00165B1E"/>
    <w:rsid w:val="00165D6C"/>
    <w:rsid w:val="00166E8A"/>
    <w:rsid w:val="0016765A"/>
    <w:rsid w:val="00167B77"/>
    <w:rsid w:val="00167D3D"/>
    <w:rsid w:val="00170055"/>
    <w:rsid w:val="00170444"/>
    <w:rsid w:val="00170F48"/>
    <w:rsid w:val="00170FF0"/>
    <w:rsid w:val="0017123A"/>
    <w:rsid w:val="001712B9"/>
    <w:rsid w:val="00171C00"/>
    <w:rsid w:val="0017253B"/>
    <w:rsid w:val="001725C6"/>
    <w:rsid w:val="00172C2F"/>
    <w:rsid w:val="00172FAC"/>
    <w:rsid w:val="0017382C"/>
    <w:rsid w:val="00173D25"/>
    <w:rsid w:val="00173EF7"/>
    <w:rsid w:val="00174290"/>
    <w:rsid w:val="001749CD"/>
    <w:rsid w:val="00174AAE"/>
    <w:rsid w:val="001757F2"/>
    <w:rsid w:val="00175870"/>
    <w:rsid w:val="00176AD9"/>
    <w:rsid w:val="00176E21"/>
    <w:rsid w:val="00180523"/>
    <w:rsid w:val="0018076E"/>
    <w:rsid w:val="00180834"/>
    <w:rsid w:val="00180DF0"/>
    <w:rsid w:val="001810C5"/>
    <w:rsid w:val="00181DE3"/>
    <w:rsid w:val="00182A6F"/>
    <w:rsid w:val="001834BE"/>
    <w:rsid w:val="001837CC"/>
    <w:rsid w:val="0018388A"/>
    <w:rsid w:val="00183E43"/>
    <w:rsid w:val="001841BD"/>
    <w:rsid w:val="00184410"/>
    <w:rsid w:val="001844EF"/>
    <w:rsid w:val="00184918"/>
    <w:rsid w:val="0018496B"/>
    <w:rsid w:val="001849B4"/>
    <w:rsid w:val="001851B8"/>
    <w:rsid w:val="00185905"/>
    <w:rsid w:val="00187BDC"/>
    <w:rsid w:val="00187F38"/>
    <w:rsid w:val="00190277"/>
    <w:rsid w:val="00190D5A"/>
    <w:rsid w:val="001911BB"/>
    <w:rsid w:val="00191229"/>
    <w:rsid w:val="001913BC"/>
    <w:rsid w:val="00191783"/>
    <w:rsid w:val="00191BC4"/>
    <w:rsid w:val="00191CA8"/>
    <w:rsid w:val="00191E1C"/>
    <w:rsid w:val="00191E73"/>
    <w:rsid w:val="0019208D"/>
    <w:rsid w:val="00193606"/>
    <w:rsid w:val="00193FDE"/>
    <w:rsid w:val="001942C5"/>
    <w:rsid w:val="00194AE0"/>
    <w:rsid w:val="0019554E"/>
    <w:rsid w:val="00195619"/>
    <w:rsid w:val="00195E08"/>
    <w:rsid w:val="00196C9A"/>
    <w:rsid w:val="00197017"/>
    <w:rsid w:val="0019766D"/>
    <w:rsid w:val="00197AC8"/>
    <w:rsid w:val="001A0F81"/>
    <w:rsid w:val="001A1100"/>
    <w:rsid w:val="001A130C"/>
    <w:rsid w:val="001A2345"/>
    <w:rsid w:val="001A28B4"/>
    <w:rsid w:val="001A28B6"/>
    <w:rsid w:val="001A2F81"/>
    <w:rsid w:val="001A3352"/>
    <w:rsid w:val="001A3562"/>
    <w:rsid w:val="001A366E"/>
    <w:rsid w:val="001A36E4"/>
    <w:rsid w:val="001A376B"/>
    <w:rsid w:val="001A44B8"/>
    <w:rsid w:val="001A4FDE"/>
    <w:rsid w:val="001A50D7"/>
    <w:rsid w:val="001A56F7"/>
    <w:rsid w:val="001A59EB"/>
    <w:rsid w:val="001A5BE4"/>
    <w:rsid w:val="001A60E8"/>
    <w:rsid w:val="001A6927"/>
    <w:rsid w:val="001A794A"/>
    <w:rsid w:val="001B0230"/>
    <w:rsid w:val="001B1176"/>
    <w:rsid w:val="001B1890"/>
    <w:rsid w:val="001B1D26"/>
    <w:rsid w:val="001B1D74"/>
    <w:rsid w:val="001B2053"/>
    <w:rsid w:val="001B21B9"/>
    <w:rsid w:val="001B27F7"/>
    <w:rsid w:val="001B286B"/>
    <w:rsid w:val="001B3183"/>
    <w:rsid w:val="001B3598"/>
    <w:rsid w:val="001B48EF"/>
    <w:rsid w:val="001B4B14"/>
    <w:rsid w:val="001B502E"/>
    <w:rsid w:val="001B5A53"/>
    <w:rsid w:val="001B5F45"/>
    <w:rsid w:val="001B6973"/>
    <w:rsid w:val="001B6A1E"/>
    <w:rsid w:val="001B72D5"/>
    <w:rsid w:val="001B7852"/>
    <w:rsid w:val="001B7AD5"/>
    <w:rsid w:val="001C012A"/>
    <w:rsid w:val="001C0195"/>
    <w:rsid w:val="001C103C"/>
    <w:rsid w:val="001C12E4"/>
    <w:rsid w:val="001C1401"/>
    <w:rsid w:val="001C148F"/>
    <w:rsid w:val="001C1C3D"/>
    <w:rsid w:val="001C2368"/>
    <w:rsid w:val="001C2C18"/>
    <w:rsid w:val="001C2CFF"/>
    <w:rsid w:val="001C2E18"/>
    <w:rsid w:val="001C347C"/>
    <w:rsid w:val="001C3505"/>
    <w:rsid w:val="001C3F49"/>
    <w:rsid w:val="001C4FFC"/>
    <w:rsid w:val="001C5388"/>
    <w:rsid w:val="001C56C0"/>
    <w:rsid w:val="001C6171"/>
    <w:rsid w:val="001C6662"/>
    <w:rsid w:val="001C68CB"/>
    <w:rsid w:val="001C7386"/>
    <w:rsid w:val="001D0CCC"/>
    <w:rsid w:val="001D1CB1"/>
    <w:rsid w:val="001D2B73"/>
    <w:rsid w:val="001D31C2"/>
    <w:rsid w:val="001D3583"/>
    <w:rsid w:val="001D4388"/>
    <w:rsid w:val="001D4658"/>
    <w:rsid w:val="001D492F"/>
    <w:rsid w:val="001D4D62"/>
    <w:rsid w:val="001D4E62"/>
    <w:rsid w:val="001D5155"/>
    <w:rsid w:val="001D5272"/>
    <w:rsid w:val="001D5A16"/>
    <w:rsid w:val="001D5A85"/>
    <w:rsid w:val="001D6075"/>
    <w:rsid w:val="001D6679"/>
    <w:rsid w:val="001D673E"/>
    <w:rsid w:val="001D68D2"/>
    <w:rsid w:val="001D69EB"/>
    <w:rsid w:val="001D6EFA"/>
    <w:rsid w:val="001D711E"/>
    <w:rsid w:val="001D7324"/>
    <w:rsid w:val="001D787D"/>
    <w:rsid w:val="001D7896"/>
    <w:rsid w:val="001E027F"/>
    <w:rsid w:val="001E03DC"/>
    <w:rsid w:val="001E07B7"/>
    <w:rsid w:val="001E08CC"/>
    <w:rsid w:val="001E18F5"/>
    <w:rsid w:val="001E19EB"/>
    <w:rsid w:val="001E1C05"/>
    <w:rsid w:val="001E1C54"/>
    <w:rsid w:val="001E21AF"/>
    <w:rsid w:val="001E2AE2"/>
    <w:rsid w:val="001E2BBD"/>
    <w:rsid w:val="001E2CF6"/>
    <w:rsid w:val="001E3285"/>
    <w:rsid w:val="001E3556"/>
    <w:rsid w:val="001E3C3C"/>
    <w:rsid w:val="001E3C3F"/>
    <w:rsid w:val="001E3E3D"/>
    <w:rsid w:val="001E3F96"/>
    <w:rsid w:val="001E4CC8"/>
    <w:rsid w:val="001E4D75"/>
    <w:rsid w:val="001E4F64"/>
    <w:rsid w:val="001E5409"/>
    <w:rsid w:val="001E57FA"/>
    <w:rsid w:val="001E5CFE"/>
    <w:rsid w:val="001E6094"/>
    <w:rsid w:val="001E680A"/>
    <w:rsid w:val="001E6F64"/>
    <w:rsid w:val="001E7035"/>
    <w:rsid w:val="001E7B81"/>
    <w:rsid w:val="001F0076"/>
    <w:rsid w:val="001F043E"/>
    <w:rsid w:val="001F0F9D"/>
    <w:rsid w:val="001F106D"/>
    <w:rsid w:val="001F128A"/>
    <w:rsid w:val="001F17D8"/>
    <w:rsid w:val="001F1929"/>
    <w:rsid w:val="001F1F3A"/>
    <w:rsid w:val="001F2E20"/>
    <w:rsid w:val="001F2E62"/>
    <w:rsid w:val="001F37EF"/>
    <w:rsid w:val="001F388A"/>
    <w:rsid w:val="001F4770"/>
    <w:rsid w:val="001F4846"/>
    <w:rsid w:val="001F4D48"/>
    <w:rsid w:val="001F4F5C"/>
    <w:rsid w:val="001F5121"/>
    <w:rsid w:val="001F596A"/>
    <w:rsid w:val="001F62CA"/>
    <w:rsid w:val="001F6644"/>
    <w:rsid w:val="001F6AF0"/>
    <w:rsid w:val="001F6B3C"/>
    <w:rsid w:val="001F7BF2"/>
    <w:rsid w:val="001F7FE5"/>
    <w:rsid w:val="0020016F"/>
    <w:rsid w:val="002001BD"/>
    <w:rsid w:val="00201C3F"/>
    <w:rsid w:val="00201EEB"/>
    <w:rsid w:val="0020284F"/>
    <w:rsid w:val="00202EFF"/>
    <w:rsid w:val="0020341F"/>
    <w:rsid w:val="00203EEE"/>
    <w:rsid w:val="002040EC"/>
    <w:rsid w:val="002040EE"/>
    <w:rsid w:val="002047F8"/>
    <w:rsid w:val="00204873"/>
    <w:rsid w:val="00204C1E"/>
    <w:rsid w:val="00204EB4"/>
    <w:rsid w:val="00206A12"/>
    <w:rsid w:val="00206BC0"/>
    <w:rsid w:val="00207390"/>
    <w:rsid w:val="002074C7"/>
    <w:rsid w:val="002079C8"/>
    <w:rsid w:val="00207A5F"/>
    <w:rsid w:val="00210AFA"/>
    <w:rsid w:val="00210D56"/>
    <w:rsid w:val="00210DFC"/>
    <w:rsid w:val="002110A6"/>
    <w:rsid w:val="00211344"/>
    <w:rsid w:val="002118A1"/>
    <w:rsid w:val="00211B7D"/>
    <w:rsid w:val="00211EE6"/>
    <w:rsid w:val="0021247A"/>
    <w:rsid w:val="00212749"/>
    <w:rsid w:val="00212A9E"/>
    <w:rsid w:val="002134A9"/>
    <w:rsid w:val="0021385A"/>
    <w:rsid w:val="00213D12"/>
    <w:rsid w:val="00214645"/>
    <w:rsid w:val="00214E90"/>
    <w:rsid w:val="002153D1"/>
    <w:rsid w:val="00215910"/>
    <w:rsid w:val="00215D9E"/>
    <w:rsid w:val="002168AF"/>
    <w:rsid w:val="0021784F"/>
    <w:rsid w:val="00220626"/>
    <w:rsid w:val="0022071E"/>
    <w:rsid w:val="00220B3F"/>
    <w:rsid w:val="00220BE5"/>
    <w:rsid w:val="00220D94"/>
    <w:rsid w:val="002213AA"/>
    <w:rsid w:val="002215ED"/>
    <w:rsid w:val="00221768"/>
    <w:rsid w:val="00221A91"/>
    <w:rsid w:val="00221E69"/>
    <w:rsid w:val="00221FB3"/>
    <w:rsid w:val="00222A56"/>
    <w:rsid w:val="002234C3"/>
    <w:rsid w:val="00223763"/>
    <w:rsid w:val="002237B3"/>
    <w:rsid w:val="002240E7"/>
    <w:rsid w:val="002242A2"/>
    <w:rsid w:val="002243A0"/>
    <w:rsid w:val="00224E61"/>
    <w:rsid w:val="00224E68"/>
    <w:rsid w:val="00225049"/>
    <w:rsid w:val="00225123"/>
    <w:rsid w:val="0022526E"/>
    <w:rsid w:val="0022599C"/>
    <w:rsid w:val="00226546"/>
    <w:rsid w:val="00226975"/>
    <w:rsid w:val="00226F89"/>
    <w:rsid w:val="0022740E"/>
    <w:rsid w:val="00227456"/>
    <w:rsid w:val="002302B7"/>
    <w:rsid w:val="0023042E"/>
    <w:rsid w:val="0023054C"/>
    <w:rsid w:val="00230C46"/>
    <w:rsid w:val="00230E07"/>
    <w:rsid w:val="00231294"/>
    <w:rsid w:val="002312B4"/>
    <w:rsid w:val="002316F5"/>
    <w:rsid w:val="00231BC1"/>
    <w:rsid w:val="00231CBA"/>
    <w:rsid w:val="00232494"/>
    <w:rsid w:val="0023257D"/>
    <w:rsid w:val="00232767"/>
    <w:rsid w:val="00232C25"/>
    <w:rsid w:val="00232EF8"/>
    <w:rsid w:val="002335E7"/>
    <w:rsid w:val="00233B1E"/>
    <w:rsid w:val="00234B0F"/>
    <w:rsid w:val="00234D44"/>
    <w:rsid w:val="0023538B"/>
    <w:rsid w:val="00236380"/>
    <w:rsid w:val="00236866"/>
    <w:rsid w:val="0023692A"/>
    <w:rsid w:val="00236A82"/>
    <w:rsid w:val="00236DA1"/>
    <w:rsid w:val="0023746D"/>
    <w:rsid w:val="00237A9A"/>
    <w:rsid w:val="00237B88"/>
    <w:rsid w:val="00237C0D"/>
    <w:rsid w:val="002401AD"/>
    <w:rsid w:val="00240352"/>
    <w:rsid w:val="00240B9D"/>
    <w:rsid w:val="0024139A"/>
    <w:rsid w:val="00241C08"/>
    <w:rsid w:val="00241CE1"/>
    <w:rsid w:val="00241EBF"/>
    <w:rsid w:val="00243534"/>
    <w:rsid w:val="00244139"/>
    <w:rsid w:val="00244256"/>
    <w:rsid w:val="00244A32"/>
    <w:rsid w:val="00245810"/>
    <w:rsid w:val="00245BB7"/>
    <w:rsid w:val="00246C80"/>
    <w:rsid w:val="00247238"/>
    <w:rsid w:val="002479CC"/>
    <w:rsid w:val="00247A8C"/>
    <w:rsid w:val="00247D0F"/>
    <w:rsid w:val="00250CAC"/>
    <w:rsid w:val="00251448"/>
    <w:rsid w:val="002520FE"/>
    <w:rsid w:val="002523C9"/>
    <w:rsid w:val="002528E5"/>
    <w:rsid w:val="00252C9E"/>
    <w:rsid w:val="00252D0A"/>
    <w:rsid w:val="00253329"/>
    <w:rsid w:val="002534D1"/>
    <w:rsid w:val="002535E1"/>
    <w:rsid w:val="002536BB"/>
    <w:rsid w:val="002538BC"/>
    <w:rsid w:val="00253A48"/>
    <w:rsid w:val="00253B6F"/>
    <w:rsid w:val="00253C24"/>
    <w:rsid w:val="00253C78"/>
    <w:rsid w:val="0025408B"/>
    <w:rsid w:val="0025470D"/>
    <w:rsid w:val="00254AD1"/>
    <w:rsid w:val="00254E9C"/>
    <w:rsid w:val="00254F3E"/>
    <w:rsid w:val="00255211"/>
    <w:rsid w:val="002553BF"/>
    <w:rsid w:val="0025634D"/>
    <w:rsid w:val="00256A78"/>
    <w:rsid w:val="002571C8"/>
    <w:rsid w:val="00257779"/>
    <w:rsid w:val="00257BC5"/>
    <w:rsid w:val="00257D74"/>
    <w:rsid w:val="00257FA7"/>
    <w:rsid w:val="0026022B"/>
    <w:rsid w:val="00260B59"/>
    <w:rsid w:val="0026139A"/>
    <w:rsid w:val="00261732"/>
    <w:rsid w:val="00261B45"/>
    <w:rsid w:val="00261D4D"/>
    <w:rsid w:val="0026243D"/>
    <w:rsid w:val="00262D9A"/>
    <w:rsid w:val="00262DAD"/>
    <w:rsid w:val="00262E1E"/>
    <w:rsid w:val="002635C0"/>
    <w:rsid w:val="00263912"/>
    <w:rsid w:val="00263C3E"/>
    <w:rsid w:val="00263D24"/>
    <w:rsid w:val="00263F12"/>
    <w:rsid w:val="0026409E"/>
    <w:rsid w:val="0026432E"/>
    <w:rsid w:val="00264341"/>
    <w:rsid w:val="0026475E"/>
    <w:rsid w:val="00264DD9"/>
    <w:rsid w:val="00264F6C"/>
    <w:rsid w:val="002650EC"/>
    <w:rsid w:val="00265CEF"/>
    <w:rsid w:val="00265DDA"/>
    <w:rsid w:val="002701D3"/>
    <w:rsid w:val="002701F5"/>
    <w:rsid w:val="0027031B"/>
    <w:rsid w:val="0027095D"/>
    <w:rsid w:val="00270C1D"/>
    <w:rsid w:val="00271EFA"/>
    <w:rsid w:val="00271F09"/>
    <w:rsid w:val="0027214B"/>
    <w:rsid w:val="00272705"/>
    <w:rsid w:val="00273410"/>
    <w:rsid w:val="00273BB0"/>
    <w:rsid w:val="00273F03"/>
    <w:rsid w:val="00273F49"/>
    <w:rsid w:val="002751EE"/>
    <w:rsid w:val="0027529D"/>
    <w:rsid w:val="002765DB"/>
    <w:rsid w:val="0027668F"/>
    <w:rsid w:val="00276C38"/>
    <w:rsid w:val="00276D47"/>
    <w:rsid w:val="00276E65"/>
    <w:rsid w:val="00277FA4"/>
    <w:rsid w:val="002803F1"/>
    <w:rsid w:val="002806B5"/>
    <w:rsid w:val="0028075A"/>
    <w:rsid w:val="00280A9E"/>
    <w:rsid w:val="00281069"/>
    <w:rsid w:val="0028112E"/>
    <w:rsid w:val="00281CB7"/>
    <w:rsid w:val="00281E00"/>
    <w:rsid w:val="00282495"/>
    <w:rsid w:val="0028258C"/>
    <w:rsid w:val="002829CE"/>
    <w:rsid w:val="00282F6D"/>
    <w:rsid w:val="00283B9C"/>
    <w:rsid w:val="00283ED9"/>
    <w:rsid w:val="00284E1B"/>
    <w:rsid w:val="00285249"/>
    <w:rsid w:val="00286F4A"/>
    <w:rsid w:val="002871B1"/>
    <w:rsid w:val="00287541"/>
    <w:rsid w:val="00287D51"/>
    <w:rsid w:val="00290394"/>
    <w:rsid w:val="00290F96"/>
    <w:rsid w:val="00291240"/>
    <w:rsid w:val="00291495"/>
    <w:rsid w:val="00291732"/>
    <w:rsid w:val="00291897"/>
    <w:rsid w:val="00291DF3"/>
    <w:rsid w:val="00291F4F"/>
    <w:rsid w:val="002922B8"/>
    <w:rsid w:val="00292344"/>
    <w:rsid w:val="002924A8"/>
    <w:rsid w:val="0029258F"/>
    <w:rsid w:val="00292BDB"/>
    <w:rsid w:val="00292D0D"/>
    <w:rsid w:val="00292EB7"/>
    <w:rsid w:val="00293773"/>
    <w:rsid w:val="002938FA"/>
    <w:rsid w:val="002942A5"/>
    <w:rsid w:val="00294893"/>
    <w:rsid w:val="00294DB0"/>
    <w:rsid w:val="00295764"/>
    <w:rsid w:val="00295AA4"/>
    <w:rsid w:val="00295B45"/>
    <w:rsid w:val="002965E1"/>
    <w:rsid w:val="0029699F"/>
    <w:rsid w:val="00296C68"/>
    <w:rsid w:val="00296ED5"/>
    <w:rsid w:val="00296F34"/>
    <w:rsid w:val="00296F39"/>
    <w:rsid w:val="002975A0"/>
    <w:rsid w:val="00297D53"/>
    <w:rsid w:val="00297F69"/>
    <w:rsid w:val="002A07C6"/>
    <w:rsid w:val="002A0CC9"/>
    <w:rsid w:val="002A0D44"/>
    <w:rsid w:val="002A1781"/>
    <w:rsid w:val="002A1AA2"/>
    <w:rsid w:val="002A218C"/>
    <w:rsid w:val="002A2449"/>
    <w:rsid w:val="002A2A0E"/>
    <w:rsid w:val="002A3038"/>
    <w:rsid w:val="002A48AE"/>
    <w:rsid w:val="002A4C4B"/>
    <w:rsid w:val="002A4F7D"/>
    <w:rsid w:val="002A50EC"/>
    <w:rsid w:val="002A568A"/>
    <w:rsid w:val="002A5A06"/>
    <w:rsid w:val="002A5AF5"/>
    <w:rsid w:val="002A5C36"/>
    <w:rsid w:val="002A5D25"/>
    <w:rsid w:val="002A6811"/>
    <w:rsid w:val="002A6E62"/>
    <w:rsid w:val="002A705A"/>
    <w:rsid w:val="002B0477"/>
    <w:rsid w:val="002B0A17"/>
    <w:rsid w:val="002B1866"/>
    <w:rsid w:val="002B18BF"/>
    <w:rsid w:val="002B2E3E"/>
    <w:rsid w:val="002B2F7B"/>
    <w:rsid w:val="002B320E"/>
    <w:rsid w:val="002B330B"/>
    <w:rsid w:val="002B370D"/>
    <w:rsid w:val="002B38D8"/>
    <w:rsid w:val="002B3B6A"/>
    <w:rsid w:val="002B3CD3"/>
    <w:rsid w:val="002B3DE0"/>
    <w:rsid w:val="002B4A06"/>
    <w:rsid w:val="002B58AF"/>
    <w:rsid w:val="002B5C08"/>
    <w:rsid w:val="002B5D09"/>
    <w:rsid w:val="002B6ADF"/>
    <w:rsid w:val="002B6EB0"/>
    <w:rsid w:val="002B7092"/>
    <w:rsid w:val="002B7157"/>
    <w:rsid w:val="002B784C"/>
    <w:rsid w:val="002B79CC"/>
    <w:rsid w:val="002C0499"/>
    <w:rsid w:val="002C0876"/>
    <w:rsid w:val="002C0D95"/>
    <w:rsid w:val="002C10B8"/>
    <w:rsid w:val="002C1176"/>
    <w:rsid w:val="002C1792"/>
    <w:rsid w:val="002C1B1A"/>
    <w:rsid w:val="002C1C69"/>
    <w:rsid w:val="002C305D"/>
    <w:rsid w:val="002C3421"/>
    <w:rsid w:val="002C3D1D"/>
    <w:rsid w:val="002C3FC6"/>
    <w:rsid w:val="002C472E"/>
    <w:rsid w:val="002C4E0D"/>
    <w:rsid w:val="002C4FFB"/>
    <w:rsid w:val="002C52B2"/>
    <w:rsid w:val="002C59F7"/>
    <w:rsid w:val="002C6621"/>
    <w:rsid w:val="002C7C47"/>
    <w:rsid w:val="002C7E5F"/>
    <w:rsid w:val="002D040B"/>
    <w:rsid w:val="002D08C1"/>
    <w:rsid w:val="002D12C8"/>
    <w:rsid w:val="002D1678"/>
    <w:rsid w:val="002D184C"/>
    <w:rsid w:val="002D1931"/>
    <w:rsid w:val="002D1F00"/>
    <w:rsid w:val="002D2477"/>
    <w:rsid w:val="002D2C01"/>
    <w:rsid w:val="002D2C65"/>
    <w:rsid w:val="002D2C94"/>
    <w:rsid w:val="002D3F8C"/>
    <w:rsid w:val="002D44E9"/>
    <w:rsid w:val="002D4516"/>
    <w:rsid w:val="002D4FF0"/>
    <w:rsid w:val="002D51E9"/>
    <w:rsid w:val="002D58CA"/>
    <w:rsid w:val="002D5D18"/>
    <w:rsid w:val="002D5DF1"/>
    <w:rsid w:val="002D6643"/>
    <w:rsid w:val="002D6BB8"/>
    <w:rsid w:val="002D6F48"/>
    <w:rsid w:val="002D700B"/>
    <w:rsid w:val="002D73BA"/>
    <w:rsid w:val="002D7893"/>
    <w:rsid w:val="002D7ADC"/>
    <w:rsid w:val="002D7D6E"/>
    <w:rsid w:val="002E0089"/>
    <w:rsid w:val="002E0138"/>
    <w:rsid w:val="002E0420"/>
    <w:rsid w:val="002E0ABC"/>
    <w:rsid w:val="002E156F"/>
    <w:rsid w:val="002E173B"/>
    <w:rsid w:val="002E18A9"/>
    <w:rsid w:val="002E1B2F"/>
    <w:rsid w:val="002E2256"/>
    <w:rsid w:val="002E2351"/>
    <w:rsid w:val="002E243B"/>
    <w:rsid w:val="002E2FF4"/>
    <w:rsid w:val="002E3C0E"/>
    <w:rsid w:val="002E5093"/>
    <w:rsid w:val="002E5097"/>
    <w:rsid w:val="002E5567"/>
    <w:rsid w:val="002E5C75"/>
    <w:rsid w:val="002E5EB6"/>
    <w:rsid w:val="002E60FA"/>
    <w:rsid w:val="002E658D"/>
    <w:rsid w:val="002E65AA"/>
    <w:rsid w:val="002E6613"/>
    <w:rsid w:val="002E69DC"/>
    <w:rsid w:val="002E78A4"/>
    <w:rsid w:val="002E7D94"/>
    <w:rsid w:val="002F04AF"/>
    <w:rsid w:val="002F08F4"/>
    <w:rsid w:val="002F0B23"/>
    <w:rsid w:val="002F124F"/>
    <w:rsid w:val="002F1C4B"/>
    <w:rsid w:val="002F2A56"/>
    <w:rsid w:val="002F32C3"/>
    <w:rsid w:val="002F3520"/>
    <w:rsid w:val="002F42E1"/>
    <w:rsid w:val="002F4699"/>
    <w:rsid w:val="002F4BC3"/>
    <w:rsid w:val="002F4BF6"/>
    <w:rsid w:val="002F4C1C"/>
    <w:rsid w:val="002F6AD6"/>
    <w:rsid w:val="002F708A"/>
    <w:rsid w:val="002F732C"/>
    <w:rsid w:val="002F7AF8"/>
    <w:rsid w:val="003007B5"/>
    <w:rsid w:val="00300B40"/>
    <w:rsid w:val="00300E33"/>
    <w:rsid w:val="00301225"/>
    <w:rsid w:val="003019B2"/>
    <w:rsid w:val="003020A9"/>
    <w:rsid w:val="003020DA"/>
    <w:rsid w:val="003024FD"/>
    <w:rsid w:val="00302821"/>
    <w:rsid w:val="00302BB3"/>
    <w:rsid w:val="00303EB6"/>
    <w:rsid w:val="003043A0"/>
    <w:rsid w:val="0030460E"/>
    <w:rsid w:val="0030527F"/>
    <w:rsid w:val="00305F9D"/>
    <w:rsid w:val="0030611E"/>
    <w:rsid w:val="00306964"/>
    <w:rsid w:val="00306A99"/>
    <w:rsid w:val="00307917"/>
    <w:rsid w:val="00307E8B"/>
    <w:rsid w:val="0031029E"/>
    <w:rsid w:val="00310498"/>
    <w:rsid w:val="00311403"/>
    <w:rsid w:val="003121D8"/>
    <w:rsid w:val="00312AAC"/>
    <w:rsid w:val="00312AB0"/>
    <w:rsid w:val="003136FC"/>
    <w:rsid w:val="00314642"/>
    <w:rsid w:val="00314CA9"/>
    <w:rsid w:val="00314F94"/>
    <w:rsid w:val="003151FF"/>
    <w:rsid w:val="00315330"/>
    <w:rsid w:val="0031564E"/>
    <w:rsid w:val="00315F80"/>
    <w:rsid w:val="00315F9E"/>
    <w:rsid w:val="00315FF8"/>
    <w:rsid w:val="00316935"/>
    <w:rsid w:val="00316997"/>
    <w:rsid w:val="00316DFE"/>
    <w:rsid w:val="003171F4"/>
    <w:rsid w:val="00317C77"/>
    <w:rsid w:val="00317CC4"/>
    <w:rsid w:val="00320608"/>
    <w:rsid w:val="003207A3"/>
    <w:rsid w:val="003216B5"/>
    <w:rsid w:val="003217EE"/>
    <w:rsid w:val="00321989"/>
    <w:rsid w:val="003228FC"/>
    <w:rsid w:val="003256CE"/>
    <w:rsid w:val="00325B5C"/>
    <w:rsid w:val="00325C6F"/>
    <w:rsid w:val="0032647D"/>
    <w:rsid w:val="0032648E"/>
    <w:rsid w:val="00326E0F"/>
    <w:rsid w:val="0032724A"/>
    <w:rsid w:val="00330176"/>
    <w:rsid w:val="00330BA3"/>
    <w:rsid w:val="0033103D"/>
    <w:rsid w:val="0033151B"/>
    <w:rsid w:val="00331901"/>
    <w:rsid w:val="00331933"/>
    <w:rsid w:val="00331C78"/>
    <w:rsid w:val="00332055"/>
    <w:rsid w:val="00333BBA"/>
    <w:rsid w:val="003340D4"/>
    <w:rsid w:val="003347BC"/>
    <w:rsid w:val="0033516A"/>
    <w:rsid w:val="00335D92"/>
    <w:rsid w:val="003361E2"/>
    <w:rsid w:val="00337197"/>
    <w:rsid w:val="003371D9"/>
    <w:rsid w:val="003375A3"/>
    <w:rsid w:val="003378F5"/>
    <w:rsid w:val="00340137"/>
    <w:rsid w:val="00340719"/>
    <w:rsid w:val="00341008"/>
    <w:rsid w:val="003416EE"/>
    <w:rsid w:val="0034182A"/>
    <w:rsid w:val="00341E18"/>
    <w:rsid w:val="00342AAD"/>
    <w:rsid w:val="00342D61"/>
    <w:rsid w:val="00342E1B"/>
    <w:rsid w:val="00342F73"/>
    <w:rsid w:val="0034356E"/>
    <w:rsid w:val="00343AAB"/>
    <w:rsid w:val="00343C3F"/>
    <w:rsid w:val="00344016"/>
    <w:rsid w:val="00344A51"/>
    <w:rsid w:val="003451FF"/>
    <w:rsid w:val="00345369"/>
    <w:rsid w:val="0034650A"/>
    <w:rsid w:val="003466D5"/>
    <w:rsid w:val="00346D16"/>
    <w:rsid w:val="00346DAB"/>
    <w:rsid w:val="0034757F"/>
    <w:rsid w:val="003479AC"/>
    <w:rsid w:val="0035086A"/>
    <w:rsid w:val="00350B5B"/>
    <w:rsid w:val="00350D1C"/>
    <w:rsid w:val="00351330"/>
    <w:rsid w:val="00351546"/>
    <w:rsid w:val="0035171E"/>
    <w:rsid w:val="00352A89"/>
    <w:rsid w:val="00352B04"/>
    <w:rsid w:val="00352DD5"/>
    <w:rsid w:val="00353581"/>
    <w:rsid w:val="003538FD"/>
    <w:rsid w:val="00353D3E"/>
    <w:rsid w:val="00354047"/>
    <w:rsid w:val="00354566"/>
    <w:rsid w:val="00354940"/>
    <w:rsid w:val="00354FC3"/>
    <w:rsid w:val="00355401"/>
    <w:rsid w:val="00355624"/>
    <w:rsid w:val="003560DB"/>
    <w:rsid w:val="00356C6A"/>
    <w:rsid w:val="00357C23"/>
    <w:rsid w:val="00357C63"/>
    <w:rsid w:val="00357C9B"/>
    <w:rsid w:val="00360438"/>
    <w:rsid w:val="00360FC8"/>
    <w:rsid w:val="0036106A"/>
    <w:rsid w:val="00361224"/>
    <w:rsid w:val="00361251"/>
    <w:rsid w:val="0036189E"/>
    <w:rsid w:val="0036203D"/>
    <w:rsid w:val="00362717"/>
    <w:rsid w:val="00362E4D"/>
    <w:rsid w:val="00363458"/>
    <w:rsid w:val="003634B7"/>
    <w:rsid w:val="00363B14"/>
    <w:rsid w:val="00363B25"/>
    <w:rsid w:val="00363C4B"/>
    <w:rsid w:val="00363CE6"/>
    <w:rsid w:val="0036408A"/>
    <w:rsid w:val="00364A77"/>
    <w:rsid w:val="00364CF9"/>
    <w:rsid w:val="00365B28"/>
    <w:rsid w:val="00365E53"/>
    <w:rsid w:val="0036671D"/>
    <w:rsid w:val="003669A5"/>
    <w:rsid w:val="00366C1A"/>
    <w:rsid w:val="00366C51"/>
    <w:rsid w:val="00366E26"/>
    <w:rsid w:val="0036722D"/>
    <w:rsid w:val="003673DA"/>
    <w:rsid w:val="003674A6"/>
    <w:rsid w:val="00367BF3"/>
    <w:rsid w:val="00367C52"/>
    <w:rsid w:val="0037041A"/>
    <w:rsid w:val="00371263"/>
    <w:rsid w:val="003722AB"/>
    <w:rsid w:val="00373178"/>
    <w:rsid w:val="0037356E"/>
    <w:rsid w:val="00373D35"/>
    <w:rsid w:val="00374BC1"/>
    <w:rsid w:val="00374FEB"/>
    <w:rsid w:val="00375C5A"/>
    <w:rsid w:val="00375D8B"/>
    <w:rsid w:val="00376219"/>
    <w:rsid w:val="003765CD"/>
    <w:rsid w:val="00376A40"/>
    <w:rsid w:val="00376C18"/>
    <w:rsid w:val="00376CF0"/>
    <w:rsid w:val="0037759F"/>
    <w:rsid w:val="003775E5"/>
    <w:rsid w:val="00380602"/>
    <w:rsid w:val="00380FEB"/>
    <w:rsid w:val="003811B0"/>
    <w:rsid w:val="00381EE5"/>
    <w:rsid w:val="00382CEB"/>
    <w:rsid w:val="00383BE8"/>
    <w:rsid w:val="00383C41"/>
    <w:rsid w:val="00384151"/>
    <w:rsid w:val="0038436B"/>
    <w:rsid w:val="003845CB"/>
    <w:rsid w:val="00384674"/>
    <w:rsid w:val="00384740"/>
    <w:rsid w:val="00384898"/>
    <w:rsid w:val="003850DA"/>
    <w:rsid w:val="0038513F"/>
    <w:rsid w:val="00385E75"/>
    <w:rsid w:val="003861E8"/>
    <w:rsid w:val="003862DC"/>
    <w:rsid w:val="003864A4"/>
    <w:rsid w:val="003867D2"/>
    <w:rsid w:val="00386BD3"/>
    <w:rsid w:val="00387243"/>
    <w:rsid w:val="003877FD"/>
    <w:rsid w:val="00390023"/>
    <w:rsid w:val="00390599"/>
    <w:rsid w:val="003907ED"/>
    <w:rsid w:val="00390933"/>
    <w:rsid w:val="00390AFB"/>
    <w:rsid w:val="00390BAB"/>
    <w:rsid w:val="003910CD"/>
    <w:rsid w:val="00392396"/>
    <w:rsid w:val="0039295A"/>
    <w:rsid w:val="00392F1D"/>
    <w:rsid w:val="0039308C"/>
    <w:rsid w:val="003933A4"/>
    <w:rsid w:val="00393B24"/>
    <w:rsid w:val="0039472D"/>
    <w:rsid w:val="003955A1"/>
    <w:rsid w:val="0039570F"/>
    <w:rsid w:val="00395A0C"/>
    <w:rsid w:val="00395A84"/>
    <w:rsid w:val="00395C27"/>
    <w:rsid w:val="00395C3D"/>
    <w:rsid w:val="0039717A"/>
    <w:rsid w:val="003976CA"/>
    <w:rsid w:val="00397DC3"/>
    <w:rsid w:val="003A0F6E"/>
    <w:rsid w:val="003A1B6B"/>
    <w:rsid w:val="003A1D27"/>
    <w:rsid w:val="003A1D5D"/>
    <w:rsid w:val="003A1E94"/>
    <w:rsid w:val="003A1F3C"/>
    <w:rsid w:val="003A20AE"/>
    <w:rsid w:val="003A25CE"/>
    <w:rsid w:val="003A27B7"/>
    <w:rsid w:val="003A2A23"/>
    <w:rsid w:val="003A2F25"/>
    <w:rsid w:val="003A309B"/>
    <w:rsid w:val="003A3153"/>
    <w:rsid w:val="003A3770"/>
    <w:rsid w:val="003A3C66"/>
    <w:rsid w:val="003A451B"/>
    <w:rsid w:val="003A4F83"/>
    <w:rsid w:val="003A565F"/>
    <w:rsid w:val="003A5682"/>
    <w:rsid w:val="003A59D8"/>
    <w:rsid w:val="003A61BB"/>
    <w:rsid w:val="003B0920"/>
    <w:rsid w:val="003B0A26"/>
    <w:rsid w:val="003B0C8F"/>
    <w:rsid w:val="003B0D21"/>
    <w:rsid w:val="003B0F57"/>
    <w:rsid w:val="003B1531"/>
    <w:rsid w:val="003B1D64"/>
    <w:rsid w:val="003B1E04"/>
    <w:rsid w:val="003B2054"/>
    <w:rsid w:val="003B2200"/>
    <w:rsid w:val="003B256A"/>
    <w:rsid w:val="003B29D7"/>
    <w:rsid w:val="003B3259"/>
    <w:rsid w:val="003B4423"/>
    <w:rsid w:val="003B4AF6"/>
    <w:rsid w:val="003B4BB5"/>
    <w:rsid w:val="003B547E"/>
    <w:rsid w:val="003B57AC"/>
    <w:rsid w:val="003B5F0A"/>
    <w:rsid w:val="003B5F4A"/>
    <w:rsid w:val="003B619D"/>
    <w:rsid w:val="003B6A5B"/>
    <w:rsid w:val="003B73F2"/>
    <w:rsid w:val="003B76A1"/>
    <w:rsid w:val="003B7DC9"/>
    <w:rsid w:val="003C0371"/>
    <w:rsid w:val="003C038F"/>
    <w:rsid w:val="003C0BCA"/>
    <w:rsid w:val="003C0C7E"/>
    <w:rsid w:val="003C0F91"/>
    <w:rsid w:val="003C2393"/>
    <w:rsid w:val="003C2827"/>
    <w:rsid w:val="003C29D4"/>
    <w:rsid w:val="003C2A0D"/>
    <w:rsid w:val="003C3E1B"/>
    <w:rsid w:val="003C4295"/>
    <w:rsid w:val="003C4F5C"/>
    <w:rsid w:val="003C51E0"/>
    <w:rsid w:val="003C55D8"/>
    <w:rsid w:val="003C5CA2"/>
    <w:rsid w:val="003C6015"/>
    <w:rsid w:val="003C634D"/>
    <w:rsid w:val="003C64C2"/>
    <w:rsid w:val="003C753D"/>
    <w:rsid w:val="003C7853"/>
    <w:rsid w:val="003D039A"/>
    <w:rsid w:val="003D0515"/>
    <w:rsid w:val="003D0647"/>
    <w:rsid w:val="003D065F"/>
    <w:rsid w:val="003D06ED"/>
    <w:rsid w:val="003D07E6"/>
    <w:rsid w:val="003D0A0B"/>
    <w:rsid w:val="003D1C0A"/>
    <w:rsid w:val="003D1FD6"/>
    <w:rsid w:val="003D248A"/>
    <w:rsid w:val="003D2930"/>
    <w:rsid w:val="003D29F6"/>
    <w:rsid w:val="003D2D59"/>
    <w:rsid w:val="003D315E"/>
    <w:rsid w:val="003D3833"/>
    <w:rsid w:val="003D4C84"/>
    <w:rsid w:val="003D4C96"/>
    <w:rsid w:val="003D4DE5"/>
    <w:rsid w:val="003D55A2"/>
    <w:rsid w:val="003D589E"/>
    <w:rsid w:val="003D5BF5"/>
    <w:rsid w:val="003D64B9"/>
    <w:rsid w:val="003D65B4"/>
    <w:rsid w:val="003D697A"/>
    <w:rsid w:val="003D6B75"/>
    <w:rsid w:val="003D6CA2"/>
    <w:rsid w:val="003D7309"/>
    <w:rsid w:val="003D7657"/>
    <w:rsid w:val="003D799B"/>
    <w:rsid w:val="003D7F02"/>
    <w:rsid w:val="003E01ED"/>
    <w:rsid w:val="003E0D1A"/>
    <w:rsid w:val="003E110C"/>
    <w:rsid w:val="003E1220"/>
    <w:rsid w:val="003E179F"/>
    <w:rsid w:val="003E1B2A"/>
    <w:rsid w:val="003E2A54"/>
    <w:rsid w:val="003E2FFC"/>
    <w:rsid w:val="003E3013"/>
    <w:rsid w:val="003E32C2"/>
    <w:rsid w:val="003E3432"/>
    <w:rsid w:val="003E41B5"/>
    <w:rsid w:val="003E4232"/>
    <w:rsid w:val="003E4329"/>
    <w:rsid w:val="003E51C8"/>
    <w:rsid w:val="003E51E6"/>
    <w:rsid w:val="003E535E"/>
    <w:rsid w:val="003E5BF5"/>
    <w:rsid w:val="003E5E78"/>
    <w:rsid w:val="003E6389"/>
    <w:rsid w:val="003E6483"/>
    <w:rsid w:val="003E6E4B"/>
    <w:rsid w:val="003E70FE"/>
    <w:rsid w:val="003E73BB"/>
    <w:rsid w:val="003E74F7"/>
    <w:rsid w:val="003E76E2"/>
    <w:rsid w:val="003F0045"/>
    <w:rsid w:val="003F0523"/>
    <w:rsid w:val="003F135D"/>
    <w:rsid w:val="003F1517"/>
    <w:rsid w:val="003F18B8"/>
    <w:rsid w:val="003F1B3E"/>
    <w:rsid w:val="003F1DFD"/>
    <w:rsid w:val="003F20EC"/>
    <w:rsid w:val="003F2C17"/>
    <w:rsid w:val="003F311F"/>
    <w:rsid w:val="003F4DB1"/>
    <w:rsid w:val="003F4F92"/>
    <w:rsid w:val="003F523D"/>
    <w:rsid w:val="003F602D"/>
    <w:rsid w:val="003F6A9E"/>
    <w:rsid w:val="003F6D10"/>
    <w:rsid w:val="003F6D2D"/>
    <w:rsid w:val="003F6E19"/>
    <w:rsid w:val="003F6EF1"/>
    <w:rsid w:val="003F6F5C"/>
    <w:rsid w:val="003F717C"/>
    <w:rsid w:val="003F7489"/>
    <w:rsid w:val="004008EC"/>
    <w:rsid w:val="00401150"/>
    <w:rsid w:val="00401407"/>
    <w:rsid w:val="004019D0"/>
    <w:rsid w:val="004019D2"/>
    <w:rsid w:val="004019D3"/>
    <w:rsid w:val="00401DB4"/>
    <w:rsid w:val="00401E1C"/>
    <w:rsid w:val="00402003"/>
    <w:rsid w:val="00403057"/>
    <w:rsid w:val="00403CCC"/>
    <w:rsid w:val="00403E6D"/>
    <w:rsid w:val="00403F3F"/>
    <w:rsid w:val="00403FBE"/>
    <w:rsid w:val="00403FD5"/>
    <w:rsid w:val="0040409F"/>
    <w:rsid w:val="0040413F"/>
    <w:rsid w:val="00404215"/>
    <w:rsid w:val="00404468"/>
    <w:rsid w:val="00404C64"/>
    <w:rsid w:val="00404FFD"/>
    <w:rsid w:val="004050AC"/>
    <w:rsid w:val="00406000"/>
    <w:rsid w:val="00406662"/>
    <w:rsid w:val="00406D8E"/>
    <w:rsid w:val="00407522"/>
    <w:rsid w:val="004078AA"/>
    <w:rsid w:val="00407997"/>
    <w:rsid w:val="00407C00"/>
    <w:rsid w:val="00407C0F"/>
    <w:rsid w:val="00407E17"/>
    <w:rsid w:val="00410113"/>
    <w:rsid w:val="00410200"/>
    <w:rsid w:val="00410931"/>
    <w:rsid w:val="0041095E"/>
    <w:rsid w:val="00410DEB"/>
    <w:rsid w:val="0041108F"/>
    <w:rsid w:val="0041198C"/>
    <w:rsid w:val="00411FEF"/>
    <w:rsid w:val="004127E7"/>
    <w:rsid w:val="00412F53"/>
    <w:rsid w:val="0041372C"/>
    <w:rsid w:val="00413F72"/>
    <w:rsid w:val="004146A1"/>
    <w:rsid w:val="00414DF7"/>
    <w:rsid w:val="004159B4"/>
    <w:rsid w:val="00415B65"/>
    <w:rsid w:val="00416249"/>
    <w:rsid w:val="00416D23"/>
    <w:rsid w:val="004172EA"/>
    <w:rsid w:val="00417A79"/>
    <w:rsid w:val="00417D75"/>
    <w:rsid w:val="0042052F"/>
    <w:rsid w:val="0042088A"/>
    <w:rsid w:val="00420BFD"/>
    <w:rsid w:val="00420EF3"/>
    <w:rsid w:val="00421C0E"/>
    <w:rsid w:val="00421E4E"/>
    <w:rsid w:val="00423344"/>
    <w:rsid w:val="0042361F"/>
    <w:rsid w:val="00423A43"/>
    <w:rsid w:val="00423C5F"/>
    <w:rsid w:val="00423F68"/>
    <w:rsid w:val="0042402D"/>
    <w:rsid w:val="00424163"/>
    <w:rsid w:val="004244B4"/>
    <w:rsid w:val="0042451E"/>
    <w:rsid w:val="00424674"/>
    <w:rsid w:val="00424B58"/>
    <w:rsid w:val="00425498"/>
    <w:rsid w:val="00425949"/>
    <w:rsid w:val="00426000"/>
    <w:rsid w:val="004265CE"/>
    <w:rsid w:val="00427378"/>
    <w:rsid w:val="004274DD"/>
    <w:rsid w:val="00427D64"/>
    <w:rsid w:val="00430070"/>
    <w:rsid w:val="00430792"/>
    <w:rsid w:val="0043103C"/>
    <w:rsid w:val="004313DA"/>
    <w:rsid w:val="00431CCA"/>
    <w:rsid w:val="00432293"/>
    <w:rsid w:val="004327D1"/>
    <w:rsid w:val="004329D7"/>
    <w:rsid w:val="004336E3"/>
    <w:rsid w:val="00433EC1"/>
    <w:rsid w:val="00434998"/>
    <w:rsid w:val="00434AED"/>
    <w:rsid w:val="00434C5D"/>
    <w:rsid w:val="00435920"/>
    <w:rsid w:val="00435ABA"/>
    <w:rsid w:val="00436265"/>
    <w:rsid w:val="00436C21"/>
    <w:rsid w:val="00436C45"/>
    <w:rsid w:val="0043782A"/>
    <w:rsid w:val="00437B1A"/>
    <w:rsid w:val="0044020C"/>
    <w:rsid w:val="00440536"/>
    <w:rsid w:val="004407A0"/>
    <w:rsid w:val="004421B5"/>
    <w:rsid w:val="00442653"/>
    <w:rsid w:val="00442F6C"/>
    <w:rsid w:val="00442FA9"/>
    <w:rsid w:val="00442FEE"/>
    <w:rsid w:val="0044329A"/>
    <w:rsid w:val="00443590"/>
    <w:rsid w:val="004436F6"/>
    <w:rsid w:val="00443AC6"/>
    <w:rsid w:val="00443D18"/>
    <w:rsid w:val="00444389"/>
    <w:rsid w:val="00444D5D"/>
    <w:rsid w:val="00444EAC"/>
    <w:rsid w:val="0044540A"/>
    <w:rsid w:val="004462EE"/>
    <w:rsid w:val="00446314"/>
    <w:rsid w:val="004463A3"/>
    <w:rsid w:val="0044650C"/>
    <w:rsid w:val="00446F7F"/>
    <w:rsid w:val="00447001"/>
    <w:rsid w:val="00447500"/>
    <w:rsid w:val="0044789B"/>
    <w:rsid w:val="00450023"/>
    <w:rsid w:val="004500F6"/>
    <w:rsid w:val="00450BF8"/>
    <w:rsid w:val="00451524"/>
    <w:rsid w:val="0045171F"/>
    <w:rsid w:val="004518C2"/>
    <w:rsid w:val="004519FA"/>
    <w:rsid w:val="00452B12"/>
    <w:rsid w:val="00452F55"/>
    <w:rsid w:val="00453077"/>
    <w:rsid w:val="004541AA"/>
    <w:rsid w:val="00454BEC"/>
    <w:rsid w:val="00455310"/>
    <w:rsid w:val="00455F98"/>
    <w:rsid w:val="004564FA"/>
    <w:rsid w:val="004566AD"/>
    <w:rsid w:val="0045684D"/>
    <w:rsid w:val="00457526"/>
    <w:rsid w:val="004578C9"/>
    <w:rsid w:val="00457EDB"/>
    <w:rsid w:val="00457F50"/>
    <w:rsid w:val="004609CD"/>
    <w:rsid w:val="00461699"/>
    <w:rsid w:val="0046175C"/>
    <w:rsid w:val="00461AEF"/>
    <w:rsid w:val="00461C56"/>
    <w:rsid w:val="00461C66"/>
    <w:rsid w:val="004625C5"/>
    <w:rsid w:val="0046263A"/>
    <w:rsid w:val="0046279E"/>
    <w:rsid w:val="0046314C"/>
    <w:rsid w:val="00463CBF"/>
    <w:rsid w:val="00463EC8"/>
    <w:rsid w:val="00463F42"/>
    <w:rsid w:val="0046517E"/>
    <w:rsid w:val="004652FC"/>
    <w:rsid w:val="00465C38"/>
    <w:rsid w:val="00465C9E"/>
    <w:rsid w:val="004664A0"/>
    <w:rsid w:val="004672FA"/>
    <w:rsid w:val="004709BB"/>
    <w:rsid w:val="00470C0B"/>
    <w:rsid w:val="00471534"/>
    <w:rsid w:val="0047195C"/>
    <w:rsid w:val="00471A8E"/>
    <w:rsid w:val="00471C2A"/>
    <w:rsid w:val="00473315"/>
    <w:rsid w:val="004738ED"/>
    <w:rsid w:val="00473D25"/>
    <w:rsid w:val="00473E30"/>
    <w:rsid w:val="00473EAE"/>
    <w:rsid w:val="00473F8B"/>
    <w:rsid w:val="004747AB"/>
    <w:rsid w:val="0047578E"/>
    <w:rsid w:val="00476461"/>
    <w:rsid w:val="0047732D"/>
    <w:rsid w:val="00477DD7"/>
    <w:rsid w:val="00477EE1"/>
    <w:rsid w:val="00480C39"/>
    <w:rsid w:val="004811E1"/>
    <w:rsid w:val="0048174D"/>
    <w:rsid w:val="0048184C"/>
    <w:rsid w:val="00481992"/>
    <w:rsid w:val="00481B37"/>
    <w:rsid w:val="004825D0"/>
    <w:rsid w:val="00482772"/>
    <w:rsid w:val="00482A57"/>
    <w:rsid w:val="00482E26"/>
    <w:rsid w:val="00482F1E"/>
    <w:rsid w:val="004833FD"/>
    <w:rsid w:val="0048352F"/>
    <w:rsid w:val="004840D8"/>
    <w:rsid w:val="0048495C"/>
    <w:rsid w:val="00484AD9"/>
    <w:rsid w:val="00484C64"/>
    <w:rsid w:val="004858CF"/>
    <w:rsid w:val="00485F41"/>
    <w:rsid w:val="0048728A"/>
    <w:rsid w:val="00487626"/>
    <w:rsid w:val="0048779D"/>
    <w:rsid w:val="0048790E"/>
    <w:rsid w:val="00490035"/>
    <w:rsid w:val="00490184"/>
    <w:rsid w:val="00490F65"/>
    <w:rsid w:val="00491272"/>
    <w:rsid w:val="004917E4"/>
    <w:rsid w:val="004919A4"/>
    <w:rsid w:val="00492B24"/>
    <w:rsid w:val="00492C71"/>
    <w:rsid w:val="00492E58"/>
    <w:rsid w:val="00493B0D"/>
    <w:rsid w:val="00494631"/>
    <w:rsid w:val="00494B85"/>
    <w:rsid w:val="004952D4"/>
    <w:rsid w:val="004953ED"/>
    <w:rsid w:val="00495874"/>
    <w:rsid w:val="00496095"/>
    <w:rsid w:val="00496372"/>
    <w:rsid w:val="00496853"/>
    <w:rsid w:val="00496A51"/>
    <w:rsid w:val="004971E5"/>
    <w:rsid w:val="00497450"/>
    <w:rsid w:val="0049758A"/>
    <w:rsid w:val="00497CA4"/>
    <w:rsid w:val="004A042C"/>
    <w:rsid w:val="004A04CE"/>
    <w:rsid w:val="004A0852"/>
    <w:rsid w:val="004A0ACE"/>
    <w:rsid w:val="004A11CD"/>
    <w:rsid w:val="004A1663"/>
    <w:rsid w:val="004A28DD"/>
    <w:rsid w:val="004A2C36"/>
    <w:rsid w:val="004A2E46"/>
    <w:rsid w:val="004A3150"/>
    <w:rsid w:val="004A338F"/>
    <w:rsid w:val="004A3510"/>
    <w:rsid w:val="004A3FCA"/>
    <w:rsid w:val="004A44B6"/>
    <w:rsid w:val="004A4EB0"/>
    <w:rsid w:val="004A55A1"/>
    <w:rsid w:val="004A5DAD"/>
    <w:rsid w:val="004A5FDA"/>
    <w:rsid w:val="004A672E"/>
    <w:rsid w:val="004A69EB"/>
    <w:rsid w:val="004A6BED"/>
    <w:rsid w:val="004A7560"/>
    <w:rsid w:val="004A7B4F"/>
    <w:rsid w:val="004A7B58"/>
    <w:rsid w:val="004A7C49"/>
    <w:rsid w:val="004A7D57"/>
    <w:rsid w:val="004B1196"/>
    <w:rsid w:val="004B1F2A"/>
    <w:rsid w:val="004B1FD9"/>
    <w:rsid w:val="004B1FFD"/>
    <w:rsid w:val="004B27D2"/>
    <w:rsid w:val="004B2B20"/>
    <w:rsid w:val="004B2C52"/>
    <w:rsid w:val="004B3403"/>
    <w:rsid w:val="004B3DFE"/>
    <w:rsid w:val="004B3E79"/>
    <w:rsid w:val="004B48B5"/>
    <w:rsid w:val="004B5019"/>
    <w:rsid w:val="004B5137"/>
    <w:rsid w:val="004B5654"/>
    <w:rsid w:val="004B575D"/>
    <w:rsid w:val="004B5B0C"/>
    <w:rsid w:val="004B5C87"/>
    <w:rsid w:val="004B5C9A"/>
    <w:rsid w:val="004B6506"/>
    <w:rsid w:val="004B6C91"/>
    <w:rsid w:val="004B700F"/>
    <w:rsid w:val="004B7350"/>
    <w:rsid w:val="004B7403"/>
    <w:rsid w:val="004B7D07"/>
    <w:rsid w:val="004B7F5F"/>
    <w:rsid w:val="004C01FA"/>
    <w:rsid w:val="004C02E6"/>
    <w:rsid w:val="004C1171"/>
    <w:rsid w:val="004C19DB"/>
    <w:rsid w:val="004C19E0"/>
    <w:rsid w:val="004C2BB9"/>
    <w:rsid w:val="004C2FB0"/>
    <w:rsid w:val="004C41BC"/>
    <w:rsid w:val="004C43BD"/>
    <w:rsid w:val="004C5032"/>
    <w:rsid w:val="004C5572"/>
    <w:rsid w:val="004C5B87"/>
    <w:rsid w:val="004C78EB"/>
    <w:rsid w:val="004C7E9B"/>
    <w:rsid w:val="004D0596"/>
    <w:rsid w:val="004D0706"/>
    <w:rsid w:val="004D0BF6"/>
    <w:rsid w:val="004D0CE5"/>
    <w:rsid w:val="004D0D1F"/>
    <w:rsid w:val="004D1221"/>
    <w:rsid w:val="004D173B"/>
    <w:rsid w:val="004D1CAF"/>
    <w:rsid w:val="004D279D"/>
    <w:rsid w:val="004D293B"/>
    <w:rsid w:val="004D2A0B"/>
    <w:rsid w:val="004D2A5C"/>
    <w:rsid w:val="004D2BC1"/>
    <w:rsid w:val="004D3A28"/>
    <w:rsid w:val="004D4311"/>
    <w:rsid w:val="004D507D"/>
    <w:rsid w:val="004D56B3"/>
    <w:rsid w:val="004D6132"/>
    <w:rsid w:val="004D61B5"/>
    <w:rsid w:val="004D61EA"/>
    <w:rsid w:val="004D61F1"/>
    <w:rsid w:val="004D69F8"/>
    <w:rsid w:val="004D6CCD"/>
    <w:rsid w:val="004D6FD1"/>
    <w:rsid w:val="004D7216"/>
    <w:rsid w:val="004D74E6"/>
    <w:rsid w:val="004D7A49"/>
    <w:rsid w:val="004D7F6A"/>
    <w:rsid w:val="004E01CA"/>
    <w:rsid w:val="004E03AC"/>
    <w:rsid w:val="004E1297"/>
    <w:rsid w:val="004E134D"/>
    <w:rsid w:val="004E24FF"/>
    <w:rsid w:val="004E25A3"/>
    <w:rsid w:val="004E2C3D"/>
    <w:rsid w:val="004E347D"/>
    <w:rsid w:val="004E3B08"/>
    <w:rsid w:val="004E3D0E"/>
    <w:rsid w:val="004E4386"/>
    <w:rsid w:val="004E458A"/>
    <w:rsid w:val="004E5022"/>
    <w:rsid w:val="004E5399"/>
    <w:rsid w:val="004E623D"/>
    <w:rsid w:val="004E682A"/>
    <w:rsid w:val="004E6C9A"/>
    <w:rsid w:val="004E7D67"/>
    <w:rsid w:val="004E7E6F"/>
    <w:rsid w:val="004F07D9"/>
    <w:rsid w:val="004F0E75"/>
    <w:rsid w:val="004F1919"/>
    <w:rsid w:val="004F1BD8"/>
    <w:rsid w:val="004F1EEA"/>
    <w:rsid w:val="004F20F9"/>
    <w:rsid w:val="004F2BB1"/>
    <w:rsid w:val="004F340B"/>
    <w:rsid w:val="004F3AC5"/>
    <w:rsid w:val="004F3AF2"/>
    <w:rsid w:val="004F6EB0"/>
    <w:rsid w:val="004F6EB8"/>
    <w:rsid w:val="004F7FC3"/>
    <w:rsid w:val="00500108"/>
    <w:rsid w:val="005006FB"/>
    <w:rsid w:val="00500969"/>
    <w:rsid w:val="00500DFD"/>
    <w:rsid w:val="00501081"/>
    <w:rsid w:val="00501C1F"/>
    <w:rsid w:val="00501C52"/>
    <w:rsid w:val="0050219E"/>
    <w:rsid w:val="0050287C"/>
    <w:rsid w:val="00503144"/>
    <w:rsid w:val="00503A80"/>
    <w:rsid w:val="005042E8"/>
    <w:rsid w:val="005048AE"/>
    <w:rsid w:val="00504C66"/>
    <w:rsid w:val="00504E4F"/>
    <w:rsid w:val="00505297"/>
    <w:rsid w:val="005053F1"/>
    <w:rsid w:val="00505DCD"/>
    <w:rsid w:val="00505E3C"/>
    <w:rsid w:val="005060FF"/>
    <w:rsid w:val="0050641E"/>
    <w:rsid w:val="0050684B"/>
    <w:rsid w:val="005106C0"/>
    <w:rsid w:val="005106F0"/>
    <w:rsid w:val="00510C6D"/>
    <w:rsid w:val="00510CAA"/>
    <w:rsid w:val="00510D88"/>
    <w:rsid w:val="0051167A"/>
    <w:rsid w:val="00512FDC"/>
    <w:rsid w:val="00513A1C"/>
    <w:rsid w:val="00513A5A"/>
    <w:rsid w:val="00513CF8"/>
    <w:rsid w:val="00514FFD"/>
    <w:rsid w:val="00515405"/>
    <w:rsid w:val="0051593F"/>
    <w:rsid w:val="00515E28"/>
    <w:rsid w:val="00515E36"/>
    <w:rsid w:val="00516EC5"/>
    <w:rsid w:val="00517026"/>
    <w:rsid w:val="00520BB8"/>
    <w:rsid w:val="00520FEC"/>
    <w:rsid w:val="00521335"/>
    <w:rsid w:val="0052148B"/>
    <w:rsid w:val="0052162A"/>
    <w:rsid w:val="00521832"/>
    <w:rsid w:val="00522203"/>
    <w:rsid w:val="00522F79"/>
    <w:rsid w:val="00522FE4"/>
    <w:rsid w:val="00523991"/>
    <w:rsid w:val="00524040"/>
    <w:rsid w:val="00524491"/>
    <w:rsid w:val="00524643"/>
    <w:rsid w:val="0052695B"/>
    <w:rsid w:val="00527201"/>
    <w:rsid w:val="00527E8A"/>
    <w:rsid w:val="0053002A"/>
    <w:rsid w:val="00530401"/>
    <w:rsid w:val="005306EE"/>
    <w:rsid w:val="00530A6C"/>
    <w:rsid w:val="00530CFB"/>
    <w:rsid w:val="00532AF6"/>
    <w:rsid w:val="00532E84"/>
    <w:rsid w:val="00533252"/>
    <w:rsid w:val="00533508"/>
    <w:rsid w:val="00534737"/>
    <w:rsid w:val="00534C7A"/>
    <w:rsid w:val="00535035"/>
    <w:rsid w:val="00535D85"/>
    <w:rsid w:val="0053673C"/>
    <w:rsid w:val="00536B1D"/>
    <w:rsid w:val="00536CB5"/>
    <w:rsid w:val="00536EFF"/>
    <w:rsid w:val="00536F23"/>
    <w:rsid w:val="00537095"/>
    <w:rsid w:val="0053759D"/>
    <w:rsid w:val="005401BA"/>
    <w:rsid w:val="00541A92"/>
    <w:rsid w:val="005432AE"/>
    <w:rsid w:val="00544FF8"/>
    <w:rsid w:val="00545374"/>
    <w:rsid w:val="00545A39"/>
    <w:rsid w:val="00545F09"/>
    <w:rsid w:val="005460FB"/>
    <w:rsid w:val="00546521"/>
    <w:rsid w:val="0054660F"/>
    <w:rsid w:val="00546957"/>
    <w:rsid w:val="0055029B"/>
    <w:rsid w:val="005502A0"/>
    <w:rsid w:val="00550764"/>
    <w:rsid w:val="00550D45"/>
    <w:rsid w:val="00550EC1"/>
    <w:rsid w:val="0055163C"/>
    <w:rsid w:val="005529A2"/>
    <w:rsid w:val="00552D89"/>
    <w:rsid w:val="00553643"/>
    <w:rsid w:val="00553B9C"/>
    <w:rsid w:val="00554377"/>
    <w:rsid w:val="00554665"/>
    <w:rsid w:val="00554D61"/>
    <w:rsid w:val="00554F42"/>
    <w:rsid w:val="005553EC"/>
    <w:rsid w:val="00555874"/>
    <w:rsid w:val="00555BD9"/>
    <w:rsid w:val="00555C12"/>
    <w:rsid w:val="00555EE4"/>
    <w:rsid w:val="00555F30"/>
    <w:rsid w:val="0055700F"/>
    <w:rsid w:val="00557D82"/>
    <w:rsid w:val="00560167"/>
    <w:rsid w:val="00560384"/>
    <w:rsid w:val="005609C8"/>
    <w:rsid w:val="00561176"/>
    <w:rsid w:val="005611D7"/>
    <w:rsid w:val="005612F9"/>
    <w:rsid w:val="0056143A"/>
    <w:rsid w:val="00561BD6"/>
    <w:rsid w:val="00561C19"/>
    <w:rsid w:val="00562BB3"/>
    <w:rsid w:val="00562F04"/>
    <w:rsid w:val="00562FC5"/>
    <w:rsid w:val="005635B5"/>
    <w:rsid w:val="00563D57"/>
    <w:rsid w:val="00563E07"/>
    <w:rsid w:val="00563E1B"/>
    <w:rsid w:val="00565043"/>
    <w:rsid w:val="00567557"/>
    <w:rsid w:val="00567F58"/>
    <w:rsid w:val="0057011A"/>
    <w:rsid w:val="005702A7"/>
    <w:rsid w:val="00570850"/>
    <w:rsid w:val="005718D8"/>
    <w:rsid w:val="00571A7D"/>
    <w:rsid w:val="005722C2"/>
    <w:rsid w:val="0057249F"/>
    <w:rsid w:val="00572C7B"/>
    <w:rsid w:val="00572CA1"/>
    <w:rsid w:val="00572E06"/>
    <w:rsid w:val="005741FA"/>
    <w:rsid w:val="00574609"/>
    <w:rsid w:val="005746F7"/>
    <w:rsid w:val="005747BD"/>
    <w:rsid w:val="00574E7D"/>
    <w:rsid w:val="00574F62"/>
    <w:rsid w:val="0057537D"/>
    <w:rsid w:val="0057575F"/>
    <w:rsid w:val="005761B1"/>
    <w:rsid w:val="00576473"/>
    <w:rsid w:val="00576CAC"/>
    <w:rsid w:val="00576EDA"/>
    <w:rsid w:val="0057759A"/>
    <w:rsid w:val="005778D7"/>
    <w:rsid w:val="00580530"/>
    <w:rsid w:val="005809F7"/>
    <w:rsid w:val="00580B65"/>
    <w:rsid w:val="00580C0B"/>
    <w:rsid w:val="00580DB0"/>
    <w:rsid w:val="00580E71"/>
    <w:rsid w:val="00580F86"/>
    <w:rsid w:val="00581453"/>
    <w:rsid w:val="005814F8"/>
    <w:rsid w:val="005816ED"/>
    <w:rsid w:val="0058173C"/>
    <w:rsid w:val="00581978"/>
    <w:rsid w:val="005820B3"/>
    <w:rsid w:val="00582161"/>
    <w:rsid w:val="005825A3"/>
    <w:rsid w:val="00582B67"/>
    <w:rsid w:val="005833E0"/>
    <w:rsid w:val="00583710"/>
    <w:rsid w:val="00583BAC"/>
    <w:rsid w:val="00584171"/>
    <w:rsid w:val="00584188"/>
    <w:rsid w:val="005842D2"/>
    <w:rsid w:val="00584997"/>
    <w:rsid w:val="005849CB"/>
    <w:rsid w:val="00584CA3"/>
    <w:rsid w:val="00585711"/>
    <w:rsid w:val="00585B88"/>
    <w:rsid w:val="005868B2"/>
    <w:rsid w:val="00586956"/>
    <w:rsid w:val="005870FC"/>
    <w:rsid w:val="005873CC"/>
    <w:rsid w:val="00587462"/>
    <w:rsid w:val="0058785B"/>
    <w:rsid w:val="00587BF9"/>
    <w:rsid w:val="00587C9D"/>
    <w:rsid w:val="00590141"/>
    <w:rsid w:val="0059023E"/>
    <w:rsid w:val="00590B33"/>
    <w:rsid w:val="00590D0C"/>
    <w:rsid w:val="00591A28"/>
    <w:rsid w:val="00591DFB"/>
    <w:rsid w:val="00591EE6"/>
    <w:rsid w:val="005920FB"/>
    <w:rsid w:val="00592412"/>
    <w:rsid w:val="005924AD"/>
    <w:rsid w:val="00592E16"/>
    <w:rsid w:val="00593CA6"/>
    <w:rsid w:val="005940DD"/>
    <w:rsid w:val="005946A3"/>
    <w:rsid w:val="00594F81"/>
    <w:rsid w:val="00595059"/>
    <w:rsid w:val="00595954"/>
    <w:rsid w:val="00595B2E"/>
    <w:rsid w:val="00595F04"/>
    <w:rsid w:val="00596589"/>
    <w:rsid w:val="005966B5"/>
    <w:rsid w:val="00596799"/>
    <w:rsid w:val="00596CD8"/>
    <w:rsid w:val="00597333"/>
    <w:rsid w:val="0059759D"/>
    <w:rsid w:val="00597C04"/>
    <w:rsid w:val="005A08E1"/>
    <w:rsid w:val="005A08EE"/>
    <w:rsid w:val="005A0DA8"/>
    <w:rsid w:val="005A0EC7"/>
    <w:rsid w:val="005A109F"/>
    <w:rsid w:val="005A1221"/>
    <w:rsid w:val="005A1813"/>
    <w:rsid w:val="005A1D69"/>
    <w:rsid w:val="005A1FCD"/>
    <w:rsid w:val="005A215F"/>
    <w:rsid w:val="005A226C"/>
    <w:rsid w:val="005A2443"/>
    <w:rsid w:val="005A250C"/>
    <w:rsid w:val="005A2996"/>
    <w:rsid w:val="005A33C5"/>
    <w:rsid w:val="005A3A1F"/>
    <w:rsid w:val="005A45E1"/>
    <w:rsid w:val="005A4636"/>
    <w:rsid w:val="005A4E66"/>
    <w:rsid w:val="005A4FF6"/>
    <w:rsid w:val="005A64C8"/>
    <w:rsid w:val="005A74BF"/>
    <w:rsid w:val="005A7635"/>
    <w:rsid w:val="005A77FA"/>
    <w:rsid w:val="005B035A"/>
    <w:rsid w:val="005B0838"/>
    <w:rsid w:val="005B0F70"/>
    <w:rsid w:val="005B1CFC"/>
    <w:rsid w:val="005B2894"/>
    <w:rsid w:val="005B2BD3"/>
    <w:rsid w:val="005B2C72"/>
    <w:rsid w:val="005B2EE7"/>
    <w:rsid w:val="005B3689"/>
    <w:rsid w:val="005B4DC7"/>
    <w:rsid w:val="005B5A71"/>
    <w:rsid w:val="005B6008"/>
    <w:rsid w:val="005B61D3"/>
    <w:rsid w:val="005B728B"/>
    <w:rsid w:val="005B76C0"/>
    <w:rsid w:val="005C008F"/>
    <w:rsid w:val="005C058A"/>
    <w:rsid w:val="005C0A82"/>
    <w:rsid w:val="005C0C87"/>
    <w:rsid w:val="005C11ED"/>
    <w:rsid w:val="005C1475"/>
    <w:rsid w:val="005C1E8B"/>
    <w:rsid w:val="005C281C"/>
    <w:rsid w:val="005C2A91"/>
    <w:rsid w:val="005C2E31"/>
    <w:rsid w:val="005C3119"/>
    <w:rsid w:val="005C37A3"/>
    <w:rsid w:val="005C3D71"/>
    <w:rsid w:val="005C4943"/>
    <w:rsid w:val="005C4D15"/>
    <w:rsid w:val="005C582F"/>
    <w:rsid w:val="005C5987"/>
    <w:rsid w:val="005C5A10"/>
    <w:rsid w:val="005C5A48"/>
    <w:rsid w:val="005C5BC2"/>
    <w:rsid w:val="005C5F34"/>
    <w:rsid w:val="005C65CC"/>
    <w:rsid w:val="005C66EB"/>
    <w:rsid w:val="005C682C"/>
    <w:rsid w:val="005C72DA"/>
    <w:rsid w:val="005C7720"/>
    <w:rsid w:val="005C7A04"/>
    <w:rsid w:val="005D0733"/>
    <w:rsid w:val="005D0BC5"/>
    <w:rsid w:val="005D0BCE"/>
    <w:rsid w:val="005D0CB7"/>
    <w:rsid w:val="005D0DC4"/>
    <w:rsid w:val="005D1606"/>
    <w:rsid w:val="005D27C3"/>
    <w:rsid w:val="005D361A"/>
    <w:rsid w:val="005D3D7B"/>
    <w:rsid w:val="005D418D"/>
    <w:rsid w:val="005D4CDF"/>
    <w:rsid w:val="005D536C"/>
    <w:rsid w:val="005D53DC"/>
    <w:rsid w:val="005D6AE1"/>
    <w:rsid w:val="005D6B82"/>
    <w:rsid w:val="005D7E45"/>
    <w:rsid w:val="005E0500"/>
    <w:rsid w:val="005E074C"/>
    <w:rsid w:val="005E0AE1"/>
    <w:rsid w:val="005E0B82"/>
    <w:rsid w:val="005E0DA8"/>
    <w:rsid w:val="005E107C"/>
    <w:rsid w:val="005E10D8"/>
    <w:rsid w:val="005E125A"/>
    <w:rsid w:val="005E12E6"/>
    <w:rsid w:val="005E18AD"/>
    <w:rsid w:val="005E1E41"/>
    <w:rsid w:val="005E253C"/>
    <w:rsid w:val="005E2AFD"/>
    <w:rsid w:val="005E35F0"/>
    <w:rsid w:val="005E362F"/>
    <w:rsid w:val="005E3982"/>
    <w:rsid w:val="005E429C"/>
    <w:rsid w:val="005E4E47"/>
    <w:rsid w:val="005E5092"/>
    <w:rsid w:val="005E53DD"/>
    <w:rsid w:val="005E5BC7"/>
    <w:rsid w:val="005E5BF4"/>
    <w:rsid w:val="005E5CEF"/>
    <w:rsid w:val="005E5D8A"/>
    <w:rsid w:val="005E5E93"/>
    <w:rsid w:val="005E6B95"/>
    <w:rsid w:val="005E70DA"/>
    <w:rsid w:val="005E76E3"/>
    <w:rsid w:val="005E7DD1"/>
    <w:rsid w:val="005F0039"/>
    <w:rsid w:val="005F0B73"/>
    <w:rsid w:val="005F218B"/>
    <w:rsid w:val="005F22C8"/>
    <w:rsid w:val="005F253E"/>
    <w:rsid w:val="005F26CC"/>
    <w:rsid w:val="005F26E2"/>
    <w:rsid w:val="005F2906"/>
    <w:rsid w:val="005F2C32"/>
    <w:rsid w:val="005F2C64"/>
    <w:rsid w:val="005F2E46"/>
    <w:rsid w:val="005F37C0"/>
    <w:rsid w:val="005F4E0D"/>
    <w:rsid w:val="005F5367"/>
    <w:rsid w:val="005F670E"/>
    <w:rsid w:val="005F6FBE"/>
    <w:rsid w:val="005F71E3"/>
    <w:rsid w:val="005F7679"/>
    <w:rsid w:val="005F7ED9"/>
    <w:rsid w:val="005F7F96"/>
    <w:rsid w:val="006017AE"/>
    <w:rsid w:val="00601B42"/>
    <w:rsid w:val="00601D7C"/>
    <w:rsid w:val="0060299F"/>
    <w:rsid w:val="006032C7"/>
    <w:rsid w:val="00603B76"/>
    <w:rsid w:val="0060410A"/>
    <w:rsid w:val="00604187"/>
    <w:rsid w:val="0060446F"/>
    <w:rsid w:val="00604989"/>
    <w:rsid w:val="00604A63"/>
    <w:rsid w:val="00604BD6"/>
    <w:rsid w:val="00604C5A"/>
    <w:rsid w:val="00604FF5"/>
    <w:rsid w:val="0060547B"/>
    <w:rsid w:val="0060569C"/>
    <w:rsid w:val="00605A34"/>
    <w:rsid w:val="006076FE"/>
    <w:rsid w:val="00607FEB"/>
    <w:rsid w:val="0061014E"/>
    <w:rsid w:val="006109BB"/>
    <w:rsid w:val="00611249"/>
    <w:rsid w:val="00612229"/>
    <w:rsid w:val="00612749"/>
    <w:rsid w:val="00612A17"/>
    <w:rsid w:val="00612B60"/>
    <w:rsid w:val="00612DF0"/>
    <w:rsid w:val="00612EE4"/>
    <w:rsid w:val="00612F60"/>
    <w:rsid w:val="00613047"/>
    <w:rsid w:val="0061322E"/>
    <w:rsid w:val="006132E4"/>
    <w:rsid w:val="006134F7"/>
    <w:rsid w:val="00613E6F"/>
    <w:rsid w:val="00613FDC"/>
    <w:rsid w:val="00614887"/>
    <w:rsid w:val="00614AD3"/>
    <w:rsid w:val="00614E06"/>
    <w:rsid w:val="006157A9"/>
    <w:rsid w:val="006162DF"/>
    <w:rsid w:val="006174A1"/>
    <w:rsid w:val="0061751D"/>
    <w:rsid w:val="00617785"/>
    <w:rsid w:val="00620149"/>
    <w:rsid w:val="006203CA"/>
    <w:rsid w:val="00620888"/>
    <w:rsid w:val="00620BE0"/>
    <w:rsid w:val="00620C99"/>
    <w:rsid w:val="006210DD"/>
    <w:rsid w:val="00621585"/>
    <w:rsid w:val="00621815"/>
    <w:rsid w:val="00622AAD"/>
    <w:rsid w:val="00622FB6"/>
    <w:rsid w:val="0062437B"/>
    <w:rsid w:val="00624AC8"/>
    <w:rsid w:val="00624E31"/>
    <w:rsid w:val="00625B0A"/>
    <w:rsid w:val="00625C67"/>
    <w:rsid w:val="0062704D"/>
    <w:rsid w:val="006275F2"/>
    <w:rsid w:val="00627618"/>
    <w:rsid w:val="0062769A"/>
    <w:rsid w:val="00627E71"/>
    <w:rsid w:val="006319B6"/>
    <w:rsid w:val="00631AA2"/>
    <w:rsid w:val="00631C48"/>
    <w:rsid w:val="00631F9F"/>
    <w:rsid w:val="00631FB0"/>
    <w:rsid w:val="0063238F"/>
    <w:rsid w:val="006327AE"/>
    <w:rsid w:val="00633070"/>
    <w:rsid w:val="006335B1"/>
    <w:rsid w:val="00634531"/>
    <w:rsid w:val="0063453C"/>
    <w:rsid w:val="00634C49"/>
    <w:rsid w:val="006351F8"/>
    <w:rsid w:val="00635427"/>
    <w:rsid w:val="006355BF"/>
    <w:rsid w:val="006357FB"/>
    <w:rsid w:val="00635860"/>
    <w:rsid w:val="006358D1"/>
    <w:rsid w:val="00635C45"/>
    <w:rsid w:val="0063605B"/>
    <w:rsid w:val="0063612B"/>
    <w:rsid w:val="006367FA"/>
    <w:rsid w:val="0063738F"/>
    <w:rsid w:val="006377A5"/>
    <w:rsid w:val="00637CB0"/>
    <w:rsid w:val="00640398"/>
    <w:rsid w:val="006406F1"/>
    <w:rsid w:val="0064072F"/>
    <w:rsid w:val="006407FB"/>
    <w:rsid w:val="0064120C"/>
    <w:rsid w:val="006418F3"/>
    <w:rsid w:val="00642433"/>
    <w:rsid w:val="0064282C"/>
    <w:rsid w:val="00642E5D"/>
    <w:rsid w:val="00643817"/>
    <w:rsid w:val="0064388C"/>
    <w:rsid w:val="00643A96"/>
    <w:rsid w:val="00644436"/>
    <w:rsid w:val="00644A57"/>
    <w:rsid w:val="00644BF9"/>
    <w:rsid w:val="00645572"/>
    <w:rsid w:val="00645B50"/>
    <w:rsid w:val="0064602A"/>
    <w:rsid w:val="00646B75"/>
    <w:rsid w:val="00646BB4"/>
    <w:rsid w:val="00646D17"/>
    <w:rsid w:val="00647154"/>
    <w:rsid w:val="00647C7E"/>
    <w:rsid w:val="00650057"/>
    <w:rsid w:val="0065027F"/>
    <w:rsid w:val="006505B0"/>
    <w:rsid w:val="0065086D"/>
    <w:rsid w:val="0065211C"/>
    <w:rsid w:val="00652A43"/>
    <w:rsid w:val="0065302C"/>
    <w:rsid w:val="006533E1"/>
    <w:rsid w:val="0065401D"/>
    <w:rsid w:val="006541DE"/>
    <w:rsid w:val="00654272"/>
    <w:rsid w:val="00654572"/>
    <w:rsid w:val="00654E80"/>
    <w:rsid w:val="00655384"/>
    <w:rsid w:val="00656457"/>
    <w:rsid w:val="00656A7E"/>
    <w:rsid w:val="00656B24"/>
    <w:rsid w:val="00656E3A"/>
    <w:rsid w:val="006579D3"/>
    <w:rsid w:val="00657A55"/>
    <w:rsid w:val="00657C8B"/>
    <w:rsid w:val="00657DE1"/>
    <w:rsid w:val="006606C0"/>
    <w:rsid w:val="00660AFD"/>
    <w:rsid w:val="00660DC5"/>
    <w:rsid w:val="00661007"/>
    <w:rsid w:val="006619D2"/>
    <w:rsid w:val="00661AA2"/>
    <w:rsid w:val="00661F63"/>
    <w:rsid w:val="00662244"/>
    <w:rsid w:val="006622A8"/>
    <w:rsid w:val="00662B8C"/>
    <w:rsid w:val="0066314D"/>
    <w:rsid w:val="006631EA"/>
    <w:rsid w:val="0066320E"/>
    <w:rsid w:val="006633E5"/>
    <w:rsid w:val="006635E6"/>
    <w:rsid w:val="006637F5"/>
    <w:rsid w:val="00663EEE"/>
    <w:rsid w:val="00663FB3"/>
    <w:rsid w:val="006640AF"/>
    <w:rsid w:val="00664915"/>
    <w:rsid w:val="00664A0E"/>
    <w:rsid w:val="0066546F"/>
    <w:rsid w:val="00665738"/>
    <w:rsid w:val="00665F44"/>
    <w:rsid w:val="00666005"/>
    <w:rsid w:val="006664BE"/>
    <w:rsid w:val="00666849"/>
    <w:rsid w:val="0066695E"/>
    <w:rsid w:val="00666C90"/>
    <w:rsid w:val="00666F52"/>
    <w:rsid w:val="00667029"/>
    <w:rsid w:val="0066746E"/>
    <w:rsid w:val="006674F9"/>
    <w:rsid w:val="00667923"/>
    <w:rsid w:val="00667ACA"/>
    <w:rsid w:val="00670792"/>
    <w:rsid w:val="00670F57"/>
    <w:rsid w:val="00670F8F"/>
    <w:rsid w:val="006712E8"/>
    <w:rsid w:val="00671C93"/>
    <w:rsid w:val="00671F7A"/>
    <w:rsid w:val="006724BA"/>
    <w:rsid w:val="00672563"/>
    <w:rsid w:val="00672C0E"/>
    <w:rsid w:val="00672DD2"/>
    <w:rsid w:val="00672F2E"/>
    <w:rsid w:val="00673129"/>
    <w:rsid w:val="006737FF"/>
    <w:rsid w:val="006738F2"/>
    <w:rsid w:val="00673B1B"/>
    <w:rsid w:val="00673E9D"/>
    <w:rsid w:val="00673F45"/>
    <w:rsid w:val="00674DEF"/>
    <w:rsid w:val="00676565"/>
    <w:rsid w:val="00676DBD"/>
    <w:rsid w:val="00677455"/>
    <w:rsid w:val="006778A2"/>
    <w:rsid w:val="00677B91"/>
    <w:rsid w:val="006807BE"/>
    <w:rsid w:val="00680C2A"/>
    <w:rsid w:val="0068145F"/>
    <w:rsid w:val="00681546"/>
    <w:rsid w:val="00681616"/>
    <w:rsid w:val="006819B1"/>
    <w:rsid w:val="00681FD7"/>
    <w:rsid w:val="0068238F"/>
    <w:rsid w:val="006825F0"/>
    <w:rsid w:val="00682A45"/>
    <w:rsid w:val="00682B00"/>
    <w:rsid w:val="00682CB2"/>
    <w:rsid w:val="00683036"/>
    <w:rsid w:val="0068330B"/>
    <w:rsid w:val="0068383F"/>
    <w:rsid w:val="00684288"/>
    <w:rsid w:val="00684A56"/>
    <w:rsid w:val="00684ECB"/>
    <w:rsid w:val="006851E0"/>
    <w:rsid w:val="00685240"/>
    <w:rsid w:val="00685781"/>
    <w:rsid w:val="006857A1"/>
    <w:rsid w:val="0068586D"/>
    <w:rsid w:val="006858C7"/>
    <w:rsid w:val="00685F9A"/>
    <w:rsid w:val="00686A04"/>
    <w:rsid w:val="00686B01"/>
    <w:rsid w:val="00686E5E"/>
    <w:rsid w:val="00687804"/>
    <w:rsid w:val="00690142"/>
    <w:rsid w:val="006901F0"/>
    <w:rsid w:val="006906D4"/>
    <w:rsid w:val="00690710"/>
    <w:rsid w:val="00690718"/>
    <w:rsid w:val="00690722"/>
    <w:rsid w:val="0069098A"/>
    <w:rsid w:val="006909EC"/>
    <w:rsid w:val="00690FA5"/>
    <w:rsid w:val="00692288"/>
    <w:rsid w:val="0069255E"/>
    <w:rsid w:val="006929AA"/>
    <w:rsid w:val="006930E1"/>
    <w:rsid w:val="00693289"/>
    <w:rsid w:val="00693520"/>
    <w:rsid w:val="006936B2"/>
    <w:rsid w:val="00693B3B"/>
    <w:rsid w:val="006940C9"/>
    <w:rsid w:val="006941F5"/>
    <w:rsid w:val="00695567"/>
    <w:rsid w:val="0069564D"/>
    <w:rsid w:val="00695E85"/>
    <w:rsid w:val="00696426"/>
    <w:rsid w:val="00696CCB"/>
    <w:rsid w:val="00697453"/>
    <w:rsid w:val="006977C7"/>
    <w:rsid w:val="006A06B8"/>
    <w:rsid w:val="006A0929"/>
    <w:rsid w:val="006A111F"/>
    <w:rsid w:val="006A1E3C"/>
    <w:rsid w:val="006A1FEA"/>
    <w:rsid w:val="006A219A"/>
    <w:rsid w:val="006A22B7"/>
    <w:rsid w:val="006A2406"/>
    <w:rsid w:val="006A2533"/>
    <w:rsid w:val="006A2B11"/>
    <w:rsid w:val="006A32AE"/>
    <w:rsid w:val="006A3A5B"/>
    <w:rsid w:val="006A3CB4"/>
    <w:rsid w:val="006A42A5"/>
    <w:rsid w:val="006A4A76"/>
    <w:rsid w:val="006A4ABB"/>
    <w:rsid w:val="006A5269"/>
    <w:rsid w:val="006A548D"/>
    <w:rsid w:val="006A58FD"/>
    <w:rsid w:val="006A594A"/>
    <w:rsid w:val="006A5D36"/>
    <w:rsid w:val="006A60AB"/>
    <w:rsid w:val="006A6101"/>
    <w:rsid w:val="006A6341"/>
    <w:rsid w:val="006A644D"/>
    <w:rsid w:val="006A655B"/>
    <w:rsid w:val="006A67A1"/>
    <w:rsid w:val="006A6F8F"/>
    <w:rsid w:val="006A6FD6"/>
    <w:rsid w:val="006A7CDC"/>
    <w:rsid w:val="006B078C"/>
    <w:rsid w:val="006B0A91"/>
    <w:rsid w:val="006B0C73"/>
    <w:rsid w:val="006B0F97"/>
    <w:rsid w:val="006B153D"/>
    <w:rsid w:val="006B1849"/>
    <w:rsid w:val="006B1C1C"/>
    <w:rsid w:val="006B203E"/>
    <w:rsid w:val="006B247F"/>
    <w:rsid w:val="006B2721"/>
    <w:rsid w:val="006B293F"/>
    <w:rsid w:val="006B2B18"/>
    <w:rsid w:val="006B2B89"/>
    <w:rsid w:val="006B32F7"/>
    <w:rsid w:val="006B36FD"/>
    <w:rsid w:val="006B3811"/>
    <w:rsid w:val="006B3994"/>
    <w:rsid w:val="006B3D76"/>
    <w:rsid w:val="006B3E28"/>
    <w:rsid w:val="006B424E"/>
    <w:rsid w:val="006B5334"/>
    <w:rsid w:val="006B631E"/>
    <w:rsid w:val="006B6587"/>
    <w:rsid w:val="006B7911"/>
    <w:rsid w:val="006B7FFD"/>
    <w:rsid w:val="006C0105"/>
    <w:rsid w:val="006C08E8"/>
    <w:rsid w:val="006C0A6A"/>
    <w:rsid w:val="006C0CB1"/>
    <w:rsid w:val="006C0E82"/>
    <w:rsid w:val="006C21CF"/>
    <w:rsid w:val="006C23B2"/>
    <w:rsid w:val="006C301B"/>
    <w:rsid w:val="006C3284"/>
    <w:rsid w:val="006C3730"/>
    <w:rsid w:val="006C3BC3"/>
    <w:rsid w:val="006C401C"/>
    <w:rsid w:val="006C411E"/>
    <w:rsid w:val="006C4481"/>
    <w:rsid w:val="006C5696"/>
    <w:rsid w:val="006C56EE"/>
    <w:rsid w:val="006C58A2"/>
    <w:rsid w:val="006C6125"/>
    <w:rsid w:val="006C7B16"/>
    <w:rsid w:val="006C7CF3"/>
    <w:rsid w:val="006C7F29"/>
    <w:rsid w:val="006C7FD3"/>
    <w:rsid w:val="006D0020"/>
    <w:rsid w:val="006D02C1"/>
    <w:rsid w:val="006D0439"/>
    <w:rsid w:val="006D106D"/>
    <w:rsid w:val="006D10BC"/>
    <w:rsid w:val="006D2836"/>
    <w:rsid w:val="006D2A1C"/>
    <w:rsid w:val="006D2B8C"/>
    <w:rsid w:val="006D2CAF"/>
    <w:rsid w:val="006D2EC3"/>
    <w:rsid w:val="006D3E60"/>
    <w:rsid w:val="006D4174"/>
    <w:rsid w:val="006D4594"/>
    <w:rsid w:val="006D4841"/>
    <w:rsid w:val="006D4B9D"/>
    <w:rsid w:val="006D4BF6"/>
    <w:rsid w:val="006D4E3A"/>
    <w:rsid w:val="006D50C2"/>
    <w:rsid w:val="006D5619"/>
    <w:rsid w:val="006D63B4"/>
    <w:rsid w:val="006D642B"/>
    <w:rsid w:val="006D6AC6"/>
    <w:rsid w:val="006D737E"/>
    <w:rsid w:val="006D73E2"/>
    <w:rsid w:val="006D75CD"/>
    <w:rsid w:val="006D7E0E"/>
    <w:rsid w:val="006E07C2"/>
    <w:rsid w:val="006E07C4"/>
    <w:rsid w:val="006E0C3A"/>
    <w:rsid w:val="006E12A3"/>
    <w:rsid w:val="006E1393"/>
    <w:rsid w:val="006E1BFA"/>
    <w:rsid w:val="006E27BD"/>
    <w:rsid w:val="006E2EC5"/>
    <w:rsid w:val="006E3A61"/>
    <w:rsid w:val="006E3B1B"/>
    <w:rsid w:val="006E4344"/>
    <w:rsid w:val="006E436D"/>
    <w:rsid w:val="006E45C4"/>
    <w:rsid w:val="006E4D24"/>
    <w:rsid w:val="006E5028"/>
    <w:rsid w:val="006E571B"/>
    <w:rsid w:val="006E5835"/>
    <w:rsid w:val="006E5E48"/>
    <w:rsid w:val="006E5EB2"/>
    <w:rsid w:val="006E66BD"/>
    <w:rsid w:val="006E6759"/>
    <w:rsid w:val="006E7640"/>
    <w:rsid w:val="006E783A"/>
    <w:rsid w:val="006E78E9"/>
    <w:rsid w:val="006E7C2D"/>
    <w:rsid w:val="006F004B"/>
    <w:rsid w:val="006F0493"/>
    <w:rsid w:val="006F0993"/>
    <w:rsid w:val="006F0B92"/>
    <w:rsid w:val="006F0F94"/>
    <w:rsid w:val="006F1501"/>
    <w:rsid w:val="006F15EB"/>
    <w:rsid w:val="006F25C4"/>
    <w:rsid w:val="006F2B0E"/>
    <w:rsid w:val="006F2F25"/>
    <w:rsid w:val="006F2F2B"/>
    <w:rsid w:val="006F3411"/>
    <w:rsid w:val="006F39B4"/>
    <w:rsid w:val="006F3BD5"/>
    <w:rsid w:val="006F408E"/>
    <w:rsid w:val="006F4288"/>
    <w:rsid w:val="006F491E"/>
    <w:rsid w:val="006F5832"/>
    <w:rsid w:val="006F5875"/>
    <w:rsid w:val="006F5D02"/>
    <w:rsid w:val="006F66D7"/>
    <w:rsid w:val="006F6C37"/>
    <w:rsid w:val="006F6EDD"/>
    <w:rsid w:val="006F6EF4"/>
    <w:rsid w:val="006F6F56"/>
    <w:rsid w:val="00700D40"/>
    <w:rsid w:val="00700EEF"/>
    <w:rsid w:val="007015C1"/>
    <w:rsid w:val="00701750"/>
    <w:rsid w:val="00702324"/>
    <w:rsid w:val="0070312F"/>
    <w:rsid w:val="007037AF"/>
    <w:rsid w:val="007044D6"/>
    <w:rsid w:val="007046E6"/>
    <w:rsid w:val="00704762"/>
    <w:rsid w:val="00705082"/>
    <w:rsid w:val="00705856"/>
    <w:rsid w:val="007059C3"/>
    <w:rsid w:val="00705F9E"/>
    <w:rsid w:val="00706B0F"/>
    <w:rsid w:val="00706CCF"/>
    <w:rsid w:val="0070718B"/>
    <w:rsid w:val="00710417"/>
    <w:rsid w:val="007108AB"/>
    <w:rsid w:val="00710DFF"/>
    <w:rsid w:val="0071120B"/>
    <w:rsid w:val="007115F5"/>
    <w:rsid w:val="00711921"/>
    <w:rsid w:val="00712210"/>
    <w:rsid w:val="007125B2"/>
    <w:rsid w:val="00712760"/>
    <w:rsid w:val="007129F4"/>
    <w:rsid w:val="00712B21"/>
    <w:rsid w:val="00712BE5"/>
    <w:rsid w:val="00712C6C"/>
    <w:rsid w:val="0071323D"/>
    <w:rsid w:val="00713454"/>
    <w:rsid w:val="00713F27"/>
    <w:rsid w:val="00714089"/>
    <w:rsid w:val="00714994"/>
    <w:rsid w:val="007152BA"/>
    <w:rsid w:val="0071599A"/>
    <w:rsid w:val="00715CEA"/>
    <w:rsid w:val="00715FC1"/>
    <w:rsid w:val="00716830"/>
    <w:rsid w:val="00716C98"/>
    <w:rsid w:val="0071700E"/>
    <w:rsid w:val="007206A7"/>
    <w:rsid w:val="00720B7C"/>
    <w:rsid w:val="00721649"/>
    <w:rsid w:val="007220BB"/>
    <w:rsid w:val="00722608"/>
    <w:rsid w:val="00722A14"/>
    <w:rsid w:val="00722CD2"/>
    <w:rsid w:val="00723183"/>
    <w:rsid w:val="00723500"/>
    <w:rsid w:val="00723AF2"/>
    <w:rsid w:val="00723BA7"/>
    <w:rsid w:val="00723E57"/>
    <w:rsid w:val="007240AF"/>
    <w:rsid w:val="007250A7"/>
    <w:rsid w:val="007254B8"/>
    <w:rsid w:val="0072580D"/>
    <w:rsid w:val="007258D7"/>
    <w:rsid w:val="00725CB5"/>
    <w:rsid w:val="00725DAE"/>
    <w:rsid w:val="00726512"/>
    <w:rsid w:val="00726BE9"/>
    <w:rsid w:val="007302AC"/>
    <w:rsid w:val="00730B10"/>
    <w:rsid w:val="00730CB7"/>
    <w:rsid w:val="0073178E"/>
    <w:rsid w:val="007318C1"/>
    <w:rsid w:val="00732399"/>
    <w:rsid w:val="007328EA"/>
    <w:rsid w:val="00732D91"/>
    <w:rsid w:val="0073347D"/>
    <w:rsid w:val="007339FE"/>
    <w:rsid w:val="00733A82"/>
    <w:rsid w:val="00733C94"/>
    <w:rsid w:val="00734CE2"/>
    <w:rsid w:val="00734F12"/>
    <w:rsid w:val="00734F98"/>
    <w:rsid w:val="00735937"/>
    <w:rsid w:val="00735E7D"/>
    <w:rsid w:val="0073709A"/>
    <w:rsid w:val="007400AC"/>
    <w:rsid w:val="00740207"/>
    <w:rsid w:val="007402F7"/>
    <w:rsid w:val="00740E7B"/>
    <w:rsid w:val="007411F5"/>
    <w:rsid w:val="0074125B"/>
    <w:rsid w:val="007419BB"/>
    <w:rsid w:val="00741B90"/>
    <w:rsid w:val="00741D1A"/>
    <w:rsid w:val="00741E62"/>
    <w:rsid w:val="0074200C"/>
    <w:rsid w:val="00742531"/>
    <w:rsid w:val="00742CAE"/>
    <w:rsid w:val="007442AD"/>
    <w:rsid w:val="007445CA"/>
    <w:rsid w:val="0074465E"/>
    <w:rsid w:val="007448A3"/>
    <w:rsid w:val="00744E1E"/>
    <w:rsid w:val="0074560B"/>
    <w:rsid w:val="0074611A"/>
    <w:rsid w:val="0074640C"/>
    <w:rsid w:val="00746418"/>
    <w:rsid w:val="0074688F"/>
    <w:rsid w:val="00746D44"/>
    <w:rsid w:val="00746D8C"/>
    <w:rsid w:val="00746F32"/>
    <w:rsid w:val="0074764B"/>
    <w:rsid w:val="00747D5A"/>
    <w:rsid w:val="0075018A"/>
    <w:rsid w:val="007508B2"/>
    <w:rsid w:val="00751C7F"/>
    <w:rsid w:val="00751F54"/>
    <w:rsid w:val="007523E2"/>
    <w:rsid w:val="00753246"/>
    <w:rsid w:val="00753883"/>
    <w:rsid w:val="007538BC"/>
    <w:rsid w:val="00753CBE"/>
    <w:rsid w:val="00753E31"/>
    <w:rsid w:val="00754040"/>
    <w:rsid w:val="00754AE9"/>
    <w:rsid w:val="00755768"/>
    <w:rsid w:val="007558AC"/>
    <w:rsid w:val="00755D3E"/>
    <w:rsid w:val="00756156"/>
    <w:rsid w:val="007561BB"/>
    <w:rsid w:val="00756826"/>
    <w:rsid w:val="00756D27"/>
    <w:rsid w:val="00756D83"/>
    <w:rsid w:val="00757ABB"/>
    <w:rsid w:val="00760A7F"/>
    <w:rsid w:val="0076122C"/>
    <w:rsid w:val="00761855"/>
    <w:rsid w:val="007626A9"/>
    <w:rsid w:val="00762D64"/>
    <w:rsid w:val="00763761"/>
    <w:rsid w:val="00763AFE"/>
    <w:rsid w:val="00763ED6"/>
    <w:rsid w:val="0076429A"/>
    <w:rsid w:val="007643F1"/>
    <w:rsid w:val="0076473F"/>
    <w:rsid w:val="0076506B"/>
    <w:rsid w:val="007654C8"/>
    <w:rsid w:val="007655BD"/>
    <w:rsid w:val="007655C7"/>
    <w:rsid w:val="007655EA"/>
    <w:rsid w:val="00765681"/>
    <w:rsid w:val="00765AA4"/>
    <w:rsid w:val="00765D95"/>
    <w:rsid w:val="007661FA"/>
    <w:rsid w:val="007667FB"/>
    <w:rsid w:val="00766BBB"/>
    <w:rsid w:val="00767AC7"/>
    <w:rsid w:val="00767BAC"/>
    <w:rsid w:val="007703F1"/>
    <w:rsid w:val="007708F6"/>
    <w:rsid w:val="00770E58"/>
    <w:rsid w:val="00771489"/>
    <w:rsid w:val="0077149E"/>
    <w:rsid w:val="00771BB1"/>
    <w:rsid w:val="00772734"/>
    <w:rsid w:val="00772E86"/>
    <w:rsid w:val="00773060"/>
    <w:rsid w:val="00773AD5"/>
    <w:rsid w:val="00774EC6"/>
    <w:rsid w:val="007754DB"/>
    <w:rsid w:val="007758A7"/>
    <w:rsid w:val="007761BF"/>
    <w:rsid w:val="00776316"/>
    <w:rsid w:val="007768D9"/>
    <w:rsid w:val="00777348"/>
    <w:rsid w:val="00777D80"/>
    <w:rsid w:val="00781F1A"/>
    <w:rsid w:val="00782476"/>
    <w:rsid w:val="00782EE4"/>
    <w:rsid w:val="007832CC"/>
    <w:rsid w:val="00783310"/>
    <w:rsid w:val="007835C9"/>
    <w:rsid w:val="007838F2"/>
    <w:rsid w:val="007839B3"/>
    <w:rsid w:val="00783DAB"/>
    <w:rsid w:val="00783EFC"/>
    <w:rsid w:val="00783F5C"/>
    <w:rsid w:val="00784307"/>
    <w:rsid w:val="00784606"/>
    <w:rsid w:val="00784832"/>
    <w:rsid w:val="00784DD9"/>
    <w:rsid w:val="00785106"/>
    <w:rsid w:val="0078566C"/>
    <w:rsid w:val="007857A5"/>
    <w:rsid w:val="0078584B"/>
    <w:rsid w:val="007860B3"/>
    <w:rsid w:val="00786482"/>
    <w:rsid w:val="00786F34"/>
    <w:rsid w:val="00786F6C"/>
    <w:rsid w:val="00787581"/>
    <w:rsid w:val="00787837"/>
    <w:rsid w:val="00787E19"/>
    <w:rsid w:val="00790A65"/>
    <w:rsid w:val="00790EE1"/>
    <w:rsid w:val="00791050"/>
    <w:rsid w:val="0079135A"/>
    <w:rsid w:val="0079142D"/>
    <w:rsid w:val="00791845"/>
    <w:rsid w:val="00791A99"/>
    <w:rsid w:val="00792782"/>
    <w:rsid w:val="0079282D"/>
    <w:rsid w:val="00792A2B"/>
    <w:rsid w:val="00793AD4"/>
    <w:rsid w:val="00793AD6"/>
    <w:rsid w:val="00793BE7"/>
    <w:rsid w:val="007940B4"/>
    <w:rsid w:val="00794117"/>
    <w:rsid w:val="00794F01"/>
    <w:rsid w:val="00795232"/>
    <w:rsid w:val="0079591E"/>
    <w:rsid w:val="00797B87"/>
    <w:rsid w:val="00797D00"/>
    <w:rsid w:val="00797DA7"/>
    <w:rsid w:val="007A0143"/>
    <w:rsid w:val="007A08FA"/>
    <w:rsid w:val="007A09F2"/>
    <w:rsid w:val="007A0FCF"/>
    <w:rsid w:val="007A1176"/>
    <w:rsid w:val="007A1D74"/>
    <w:rsid w:val="007A23BC"/>
    <w:rsid w:val="007A2450"/>
    <w:rsid w:val="007A272A"/>
    <w:rsid w:val="007A2867"/>
    <w:rsid w:val="007A331D"/>
    <w:rsid w:val="007A3764"/>
    <w:rsid w:val="007A3D07"/>
    <w:rsid w:val="007A50C0"/>
    <w:rsid w:val="007A52E7"/>
    <w:rsid w:val="007A56AE"/>
    <w:rsid w:val="007A5BF9"/>
    <w:rsid w:val="007A6E86"/>
    <w:rsid w:val="007A7A12"/>
    <w:rsid w:val="007A7D8D"/>
    <w:rsid w:val="007B0563"/>
    <w:rsid w:val="007B0AC0"/>
    <w:rsid w:val="007B0F43"/>
    <w:rsid w:val="007B16D1"/>
    <w:rsid w:val="007B180A"/>
    <w:rsid w:val="007B1B80"/>
    <w:rsid w:val="007B2035"/>
    <w:rsid w:val="007B2743"/>
    <w:rsid w:val="007B279A"/>
    <w:rsid w:val="007B2E5B"/>
    <w:rsid w:val="007B3271"/>
    <w:rsid w:val="007B34E3"/>
    <w:rsid w:val="007B375E"/>
    <w:rsid w:val="007B3944"/>
    <w:rsid w:val="007B3BEE"/>
    <w:rsid w:val="007B3C57"/>
    <w:rsid w:val="007B3E58"/>
    <w:rsid w:val="007B474A"/>
    <w:rsid w:val="007B48E2"/>
    <w:rsid w:val="007B4B03"/>
    <w:rsid w:val="007B4C75"/>
    <w:rsid w:val="007B5509"/>
    <w:rsid w:val="007B5C7F"/>
    <w:rsid w:val="007B5DBF"/>
    <w:rsid w:val="007B6289"/>
    <w:rsid w:val="007B662F"/>
    <w:rsid w:val="007B669F"/>
    <w:rsid w:val="007B6780"/>
    <w:rsid w:val="007B6925"/>
    <w:rsid w:val="007B6A60"/>
    <w:rsid w:val="007B6C26"/>
    <w:rsid w:val="007B6E58"/>
    <w:rsid w:val="007B7065"/>
    <w:rsid w:val="007B7380"/>
    <w:rsid w:val="007B7812"/>
    <w:rsid w:val="007B786E"/>
    <w:rsid w:val="007C022A"/>
    <w:rsid w:val="007C04F0"/>
    <w:rsid w:val="007C0716"/>
    <w:rsid w:val="007C0BBC"/>
    <w:rsid w:val="007C131E"/>
    <w:rsid w:val="007C18BB"/>
    <w:rsid w:val="007C1CEB"/>
    <w:rsid w:val="007C1FE5"/>
    <w:rsid w:val="007C20D6"/>
    <w:rsid w:val="007C399D"/>
    <w:rsid w:val="007C3A24"/>
    <w:rsid w:val="007C3A62"/>
    <w:rsid w:val="007C3CFC"/>
    <w:rsid w:val="007C4543"/>
    <w:rsid w:val="007C4D86"/>
    <w:rsid w:val="007C559A"/>
    <w:rsid w:val="007C5EDC"/>
    <w:rsid w:val="007C5F18"/>
    <w:rsid w:val="007C630B"/>
    <w:rsid w:val="007C67CE"/>
    <w:rsid w:val="007C79D4"/>
    <w:rsid w:val="007C7B70"/>
    <w:rsid w:val="007C7CF9"/>
    <w:rsid w:val="007C7D27"/>
    <w:rsid w:val="007D19AD"/>
    <w:rsid w:val="007D1F20"/>
    <w:rsid w:val="007D2B0D"/>
    <w:rsid w:val="007D2E12"/>
    <w:rsid w:val="007D491C"/>
    <w:rsid w:val="007D4E83"/>
    <w:rsid w:val="007D58A1"/>
    <w:rsid w:val="007D6F70"/>
    <w:rsid w:val="007D6FA0"/>
    <w:rsid w:val="007D7878"/>
    <w:rsid w:val="007D7C47"/>
    <w:rsid w:val="007D7F7E"/>
    <w:rsid w:val="007E0141"/>
    <w:rsid w:val="007E11EC"/>
    <w:rsid w:val="007E1A5E"/>
    <w:rsid w:val="007E1A78"/>
    <w:rsid w:val="007E29B3"/>
    <w:rsid w:val="007E387E"/>
    <w:rsid w:val="007E3BBA"/>
    <w:rsid w:val="007E402C"/>
    <w:rsid w:val="007E4291"/>
    <w:rsid w:val="007E4E46"/>
    <w:rsid w:val="007E4E57"/>
    <w:rsid w:val="007E5748"/>
    <w:rsid w:val="007E5B00"/>
    <w:rsid w:val="007E5DC0"/>
    <w:rsid w:val="007E5F3D"/>
    <w:rsid w:val="007E60C7"/>
    <w:rsid w:val="007E6526"/>
    <w:rsid w:val="007E68D6"/>
    <w:rsid w:val="007E7481"/>
    <w:rsid w:val="007E775D"/>
    <w:rsid w:val="007E7A23"/>
    <w:rsid w:val="007E7BD8"/>
    <w:rsid w:val="007E7FB2"/>
    <w:rsid w:val="007F09D4"/>
    <w:rsid w:val="007F14A4"/>
    <w:rsid w:val="007F1563"/>
    <w:rsid w:val="007F1B5E"/>
    <w:rsid w:val="007F28EE"/>
    <w:rsid w:val="007F2CE9"/>
    <w:rsid w:val="007F32DE"/>
    <w:rsid w:val="007F3323"/>
    <w:rsid w:val="007F3806"/>
    <w:rsid w:val="007F465A"/>
    <w:rsid w:val="007F4993"/>
    <w:rsid w:val="007F502C"/>
    <w:rsid w:val="007F5BAA"/>
    <w:rsid w:val="007F5F0D"/>
    <w:rsid w:val="007F63A5"/>
    <w:rsid w:val="007F6DF8"/>
    <w:rsid w:val="007F703C"/>
    <w:rsid w:val="007F7542"/>
    <w:rsid w:val="007F78BD"/>
    <w:rsid w:val="007F7D7E"/>
    <w:rsid w:val="007F7EA4"/>
    <w:rsid w:val="008000A2"/>
    <w:rsid w:val="00800603"/>
    <w:rsid w:val="00800B30"/>
    <w:rsid w:val="0080108D"/>
    <w:rsid w:val="00801959"/>
    <w:rsid w:val="0080211B"/>
    <w:rsid w:val="00802967"/>
    <w:rsid w:val="00802EE1"/>
    <w:rsid w:val="00803166"/>
    <w:rsid w:val="00803493"/>
    <w:rsid w:val="008036A9"/>
    <w:rsid w:val="0080377B"/>
    <w:rsid w:val="0080428F"/>
    <w:rsid w:val="00805433"/>
    <w:rsid w:val="0080557F"/>
    <w:rsid w:val="00805A9C"/>
    <w:rsid w:val="00805D7F"/>
    <w:rsid w:val="00805FA9"/>
    <w:rsid w:val="00805FB0"/>
    <w:rsid w:val="008062F6"/>
    <w:rsid w:val="00806456"/>
    <w:rsid w:val="00806EB7"/>
    <w:rsid w:val="00807B00"/>
    <w:rsid w:val="00807BDB"/>
    <w:rsid w:val="00807E59"/>
    <w:rsid w:val="00810580"/>
    <w:rsid w:val="00810729"/>
    <w:rsid w:val="00810E4F"/>
    <w:rsid w:val="00810FCF"/>
    <w:rsid w:val="008113C7"/>
    <w:rsid w:val="00811602"/>
    <w:rsid w:val="00812163"/>
    <w:rsid w:val="00812500"/>
    <w:rsid w:val="00812799"/>
    <w:rsid w:val="00812C48"/>
    <w:rsid w:val="0081300D"/>
    <w:rsid w:val="00813C64"/>
    <w:rsid w:val="00813EA7"/>
    <w:rsid w:val="00814209"/>
    <w:rsid w:val="00814A61"/>
    <w:rsid w:val="00814EA7"/>
    <w:rsid w:val="00814F02"/>
    <w:rsid w:val="00815510"/>
    <w:rsid w:val="00815606"/>
    <w:rsid w:val="008157AF"/>
    <w:rsid w:val="0081615D"/>
    <w:rsid w:val="00817211"/>
    <w:rsid w:val="00817764"/>
    <w:rsid w:val="00817FA4"/>
    <w:rsid w:val="00820509"/>
    <w:rsid w:val="008207A3"/>
    <w:rsid w:val="00821A28"/>
    <w:rsid w:val="00821E26"/>
    <w:rsid w:val="00821FA7"/>
    <w:rsid w:val="0082276B"/>
    <w:rsid w:val="00822DBD"/>
    <w:rsid w:val="00822DD4"/>
    <w:rsid w:val="00823686"/>
    <w:rsid w:val="00823A61"/>
    <w:rsid w:val="00823C1D"/>
    <w:rsid w:val="00823EB7"/>
    <w:rsid w:val="0082421C"/>
    <w:rsid w:val="00824766"/>
    <w:rsid w:val="00824AB0"/>
    <w:rsid w:val="008253DB"/>
    <w:rsid w:val="00825868"/>
    <w:rsid w:val="0082691F"/>
    <w:rsid w:val="00827D0E"/>
    <w:rsid w:val="00830B32"/>
    <w:rsid w:val="00830BD7"/>
    <w:rsid w:val="00830CFB"/>
    <w:rsid w:val="008317D2"/>
    <w:rsid w:val="008329BE"/>
    <w:rsid w:val="00832E0E"/>
    <w:rsid w:val="0083397B"/>
    <w:rsid w:val="00833E7C"/>
    <w:rsid w:val="0083409D"/>
    <w:rsid w:val="00834168"/>
    <w:rsid w:val="00834632"/>
    <w:rsid w:val="00835074"/>
    <w:rsid w:val="0083553B"/>
    <w:rsid w:val="00835B0D"/>
    <w:rsid w:val="00835F39"/>
    <w:rsid w:val="00836969"/>
    <w:rsid w:val="00836E68"/>
    <w:rsid w:val="00836FE5"/>
    <w:rsid w:val="008401B4"/>
    <w:rsid w:val="008402C8"/>
    <w:rsid w:val="0084034D"/>
    <w:rsid w:val="00840457"/>
    <w:rsid w:val="00840ABD"/>
    <w:rsid w:val="008421ED"/>
    <w:rsid w:val="00842861"/>
    <w:rsid w:val="00842934"/>
    <w:rsid w:val="00843E56"/>
    <w:rsid w:val="00844277"/>
    <w:rsid w:val="00844C0F"/>
    <w:rsid w:val="00845745"/>
    <w:rsid w:val="00845BF4"/>
    <w:rsid w:val="008462F2"/>
    <w:rsid w:val="0084641D"/>
    <w:rsid w:val="00846937"/>
    <w:rsid w:val="00846DFF"/>
    <w:rsid w:val="00847009"/>
    <w:rsid w:val="00847275"/>
    <w:rsid w:val="0084797D"/>
    <w:rsid w:val="00847D9C"/>
    <w:rsid w:val="008502B1"/>
    <w:rsid w:val="00850847"/>
    <w:rsid w:val="008516E1"/>
    <w:rsid w:val="00851F41"/>
    <w:rsid w:val="008520C2"/>
    <w:rsid w:val="0085212F"/>
    <w:rsid w:val="008523F9"/>
    <w:rsid w:val="0085246B"/>
    <w:rsid w:val="008524FD"/>
    <w:rsid w:val="00852918"/>
    <w:rsid w:val="00852A78"/>
    <w:rsid w:val="0085310C"/>
    <w:rsid w:val="0085386C"/>
    <w:rsid w:val="00853F2B"/>
    <w:rsid w:val="008541A1"/>
    <w:rsid w:val="008544F4"/>
    <w:rsid w:val="00854E04"/>
    <w:rsid w:val="00856093"/>
    <w:rsid w:val="00857073"/>
    <w:rsid w:val="0085764F"/>
    <w:rsid w:val="00857795"/>
    <w:rsid w:val="00857AAC"/>
    <w:rsid w:val="00860F0D"/>
    <w:rsid w:val="00861621"/>
    <w:rsid w:val="00861A2A"/>
    <w:rsid w:val="00862743"/>
    <w:rsid w:val="00862872"/>
    <w:rsid w:val="008628B2"/>
    <w:rsid w:val="00862CE7"/>
    <w:rsid w:val="008633B7"/>
    <w:rsid w:val="00863619"/>
    <w:rsid w:val="008645EA"/>
    <w:rsid w:val="00864681"/>
    <w:rsid w:val="00865595"/>
    <w:rsid w:val="00866010"/>
    <w:rsid w:val="00866178"/>
    <w:rsid w:val="00867640"/>
    <w:rsid w:val="00867D31"/>
    <w:rsid w:val="00867F40"/>
    <w:rsid w:val="00870127"/>
    <w:rsid w:val="0087050A"/>
    <w:rsid w:val="00870847"/>
    <w:rsid w:val="008708E7"/>
    <w:rsid w:val="00870E0F"/>
    <w:rsid w:val="0087171F"/>
    <w:rsid w:val="00871C14"/>
    <w:rsid w:val="0087253D"/>
    <w:rsid w:val="00872BC2"/>
    <w:rsid w:val="008731E9"/>
    <w:rsid w:val="0087356E"/>
    <w:rsid w:val="00873A0F"/>
    <w:rsid w:val="0087402C"/>
    <w:rsid w:val="00874034"/>
    <w:rsid w:val="008740C0"/>
    <w:rsid w:val="00874464"/>
    <w:rsid w:val="00874B63"/>
    <w:rsid w:val="008750B3"/>
    <w:rsid w:val="00875CCE"/>
    <w:rsid w:val="00876776"/>
    <w:rsid w:val="0087738D"/>
    <w:rsid w:val="0087748B"/>
    <w:rsid w:val="0088080E"/>
    <w:rsid w:val="00880865"/>
    <w:rsid w:val="00881706"/>
    <w:rsid w:val="00881919"/>
    <w:rsid w:val="00881A9A"/>
    <w:rsid w:val="00881CE5"/>
    <w:rsid w:val="00882881"/>
    <w:rsid w:val="00883053"/>
    <w:rsid w:val="008831BC"/>
    <w:rsid w:val="008831E2"/>
    <w:rsid w:val="008833C3"/>
    <w:rsid w:val="00883943"/>
    <w:rsid w:val="00883D2A"/>
    <w:rsid w:val="00883E9C"/>
    <w:rsid w:val="00884ECF"/>
    <w:rsid w:val="0088545D"/>
    <w:rsid w:val="0088562F"/>
    <w:rsid w:val="00886808"/>
    <w:rsid w:val="0088703E"/>
    <w:rsid w:val="00887C04"/>
    <w:rsid w:val="00887CDB"/>
    <w:rsid w:val="00887F5E"/>
    <w:rsid w:val="00890633"/>
    <w:rsid w:val="00890815"/>
    <w:rsid w:val="008915F8"/>
    <w:rsid w:val="00891BAA"/>
    <w:rsid w:val="00891D5E"/>
    <w:rsid w:val="00892C04"/>
    <w:rsid w:val="00893329"/>
    <w:rsid w:val="0089361B"/>
    <w:rsid w:val="0089386B"/>
    <w:rsid w:val="008938FC"/>
    <w:rsid w:val="00894473"/>
    <w:rsid w:val="00894D31"/>
    <w:rsid w:val="00895635"/>
    <w:rsid w:val="00895835"/>
    <w:rsid w:val="00895EDB"/>
    <w:rsid w:val="00896CC4"/>
    <w:rsid w:val="00897067"/>
    <w:rsid w:val="00897698"/>
    <w:rsid w:val="0089781D"/>
    <w:rsid w:val="00897BE5"/>
    <w:rsid w:val="008A0AAD"/>
    <w:rsid w:val="008A0B0E"/>
    <w:rsid w:val="008A143A"/>
    <w:rsid w:val="008A1B0D"/>
    <w:rsid w:val="008A241E"/>
    <w:rsid w:val="008A30FA"/>
    <w:rsid w:val="008A3D0C"/>
    <w:rsid w:val="008A3DD0"/>
    <w:rsid w:val="008A3F9D"/>
    <w:rsid w:val="008A47FE"/>
    <w:rsid w:val="008A48CC"/>
    <w:rsid w:val="008A4CD2"/>
    <w:rsid w:val="008A4E03"/>
    <w:rsid w:val="008A5215"/>
    <w:rsid w:val="008A5315"/>
    <w:rsid w:val="008A54A8"/>
    <w:rsid w:val="008A61CB"/>
    <w:rsid w:val="008A658B"/>
    <w:rsid w:val="008A6C56"/>
    <w:rsid w:val="008A6E35"/>
    <w:rsid w:val="008A6EC6"/>
    <w:rsid w:val="008A71F5"/>
    <w:rsid w:val="008A74A4"/>
    <w:rsid w:val="008B01C7"/>
    <w:rsid w:val="008B0484"/>
    <w:rsid w:val="008B0534"/>
    <w:rsid w:val="008B0581"/>
    <w:rsid w:val="008B1BFD"/>
    <w:rsid w:val="008B1C3A"/>
    <w:rsid w:val="008B2463"/>
    <w:rsid w:val="008B24BF"/>
    <w:rsid w:val="008B29C6"/>
    <w:rsid w:val="008B2A99"/>
    <w:rsid w:val="008B2D93"/>
    <w:rsid w:val="008B32A9"/>
    <w:rsid w:val="008B3B56"/>
    <w:rsid w:val="008B3EDE"/>
    <w:rsid w:val="008B4332"/>
    <w:rsid w:val="008B4697"/>
    <w:rsid w:val="008B575C"/>
    <w:rsid w:val="008B5C86"/>
    <w:rsid w:val="008B619E"/>
    <w:rsid w:val="008B665B"/>
    <w:rsid w:val="008C006E"/>
    <w:rsid w:val="008C1AE1"/>
    <w:rsid w:val="008C1C3A"/>
    <w:rsid w:val="008C1EA6"/>
    <w:rsid w:val="008C2121"/>
    <w:rsid w:val="008C2503"/>
    <w:rsid w:val="008C3465"/>
    <w:rsid w:val="008C3DF0"/>
    <w:rsid w:val="008C4E59"/>
    <w:rsid w:val="008C4E95"/>
    <w:rsid w:val="008C53F6"/>
    <w:rsid w:val="008C5B65"/>
    <w:rsid w:val="008C610E"/>
    <w:rsid w:val="008C63A4"/>
    <w:rsid w:val="008C6B85"/>
    <w:rsid w:val="008C7093"/>
    <w:rsid w:val="008D0036"/>
    <w:rsid w:val="008D0455"/>
    <w:rsid w:val="008D12A6"/>
    <w:rsid w:val="008D15EC"/>
    <w:rsid w:val="008D1E85"/>
    <w:rsid w:val="008D1F26"/>
    <w:rsid w:val="008D2729"/>
    <w:rsid w:val="008D28A5"/>
    <w:rsid w:val="008D2B4A"/>
    <w:rsid w:val="008D2C50"/>
    <w:rsid w:val="008D2D3E"/>
    <w:rsid w:val="008D2EE6"/>
    <w:rsid w:val="008D3293"/>
    <w:rsid w:val="008D379D"/>
    <w:rsid w:val="008D3C5E"/>
    <w:rsid w:val="008D4161"/>
    <w:rsid w:val="008D452F"/>
    <w:rsid w:val="008D490E"/>
    <w:rsid w:val="008D4E28"/>
    <w:rsid w:val="008D5256"/>
    <w:rsid w:val="008D5E86"/>
    <w:rsid w:val="008D5F69"/>
    <w:rsid w:val="008D6B89"/>
    <w:rsid w:val="008D6C3D"/>
    <w:rsid w:val="008D6E2B"/>
    <w:rsid w:val="008D70F3"/>
    <w:rsid w:val="008D7CD8"/>
    <w:rsid w:val="008E084E"/>
    <w:rsid w:val="008E093E"/>
    <w:rsid w:val="008E0DC0"/>
    <w:rsid w:val="008E17D5"/>
    <w:rsid w:val="008E1BA0"/>
    <w:rsid w:val="008E296A"/>
    <w:rsid w:val="008E34B8"/>
    <w:rsid w:val="008E37B1"/>
    <w:rsid w:val="008E39E7"/>
    <w:rsid w:val="008E3A68"/>
    <w:rsid w:val="008E3CA1"/>
    <w:rsid w:val="008E3E87"/>
    <w:rsid w:val="008E45AA"/>
    <w:rsid w:val="008E4F02"/>
    <w:rsid w:val="008E5145"/>
    <w:rsid w:val="008E5335"/>
    <w:rsid w:val="008E5490"/>
    <w:rsid w:val="008E55E8"/>
    <w:rsid w:val="008E570E"/>
    <w:rsid w:val="008E57AF"/>
    <w:rsid w:val="008E5DF2"/>
    <w:rsid w:val="008E61B7"/>
    <w:rsid w:val="008E6D15"/>
    <w:rsid w:val="008E6DB2"/>
    <w:rsid w:val="008F02F5"/>
    <w:rsid w:val="008F0484"/>
    <w:rsid w:val="008F0616"/>
    <w:rsid w:val="008F084F"/>
    <w:rsid w:val="008F0F53"/>
    <w:rsid w:val="008F2047"/>
    <w:rsid w:val="008F2253"/>
    <w:rsid w:val="008F2395"/>
    <w:rsid w:val="008F24A2"/>
    <w:rsid w:val="008F2625"/>
    <w:rsid w:val="008F30A3"/>
    <w:rsid w:val="008F43BC"/>
    <w:rsid w:val="008F4984"/>
    <w:rsid w:val="008F4A27"/>
    <w:rsid w:val="008F602A"/>
    <w:rsid w:val="008F62CC"/>
    <w:rsid w:val="008F697B"/>
    <w:rsid w:val="008F69F5"/>
    <w:rsid w:val="008F7005"/>
    <w:rsid w:val="008F7234"/>
    <w:rsid w:val="008F7606"/>
    <w:rsid w:val="008F7BFC"/>
    <w:rsid w:val="009008C4"/>
    <w:rsid w:val="00900AA1"/>
    <w:rsid w:val="00900B60"/>
    <w:rsid w:val="00900EDD"/>
    <w:rsid w:val="009014FF"/>
    <w:rsid w:val="00901B8E"/>
    <w:rsid w:val="009030EE"/>
    <w:rsid w:val="0090327C"/>
    <w:rsid w:val="00903C21"/>
    <w:rsid w:val="009040B6"/>
    <w:rsid w:val="00904284"/>
    <w:rsid w:val="009044C2"/>
    <w:rsid w:val="009045CE"/>
    <w:rsid w:val="00904747"/>
    <w:rsid w:val="00904E45"/>
    <w:rsid w:val="00905015"/>
    <w:rsid w:val="009051C1"/>
    <w:rsid w:val="009053B1"/>
    <w:rsid w:val="00905693"/>
    <w:rsid w:val="0090572B"/>
    <w:rsid w:val="0090607C"/>
    <w:rsid w:val="00906195"/>
    <w:rsid w:val="0090654E"/>
    <w:rsid w:val="00907184"/>
    <w:rsid w:val="009072C0"/>
    <w:rsid w:val="0090732A"/>
    <w:rsid w:val="009076BA"/>
    <w:rsid w:val="00907787"/>
    <w:rsid w:val="00907EC4"/>
    <w:rsid w:val="00910081"/>
    <w:rsid w:val="00910FD7"/>
    <w:rsid w:val="0091150F"/>
    <w:rsid w:val="00911CD7"/>
    <w:rsid w:val="00912021"/>
    <w:rsid w:val="0091262D"/>
    <w:rsid w:val="009130F6"/>
    <w:rsid w:val="00913420"/>
    <w:rsid w:val="00913ADB"/>
    <w:rsid w:val="00914271"/>
    <w:rsid w:val="009143CD"/>
    <w:rsid w:val="009148FC"/>
    <w:rsid w:val="00914944"/>
    <w:rsid w:val="00914AD3"/>
    <w:rsid w:val="00914BA0"/>
    <w:rsid w:val="00914E04"/>
    <w:rsid w:val="0091503F"/>
    <w:rsid w:val="0091566B"/>
    <w:rsid w:val="00915A74"/>
    <w:rsid w:val="009160F2"/>
    <w:rsid w:val="0091612A"/>
    <w:rsid w:val="00916392"/>
    <w:rsid w:val="009166A4"/>
    <w:rsid w:val="009177B7"/>
    <w:rsid w:val="00917856"/>
    <w:rsid w:val="00917988"/>
    <w:rsid w:val="0092064A"/>
    <w:rsid w:val="00920C17"/>
    <w:rsid w:val="00920D5D"/>
    <w:rsid w:val="00920F9D"/>
    <w:rsid w:val="009211FA"/>
    <w:rsid w:val="0092176D"/>
    <w:rsid w:val="00921805"/>
    <w:rsid w:val="00921D3B"/>
    <w:rsid w:val="00921E56"/>
    <w:rsid w:val="009227E0"/>
    <w:rsid w:val="00922AC8"/>
    <w:rsid w:val="0092356A"/>
    <w:rsid w:val="0092473B"/>
    <w:rsid w:val="00926631"/>
    <w:rsid w:val="00926967"/>
    <w:rsid w:val="0092760E"/>
    <w:rsid w:val="009307DF"/>
    <w:rsid w:val="00932380"/>
    <w:rsid w:val="00932A3B"/>
    <w:rsid w:val="00933063"/>
    <w:rsid w:val="009336FA"/>
    <w:rsid w:val="00933910"/>
    <w:rsid w:val="00933960"/>
    <w:rsid w:val="00933B22"/>
    <w:rsid w:val="00933C79"/>
    <w:rsid w:val="00934720"/>
    <w:rsid w:val="00934760"/>
    <w:rsid w:val="009350B5"/>
    <w:rsid w:val="009352DC"/>
    <w:rsid w:val="00936F42"/>
    <w:rsid w:val="009374C3"/>
    <w:rsid w:val="00937B1F"/>
    <w:rsid w:val="00940562"/>
    <w:rsid w:val="0094153D"/>
    <w:rsid w:val="0094166C"/>
    <w:rsid w:val="0094194F"/>
    <w:rsid w:val="00941A47"/>
    <w:rsid w:val="00941D60"/>
    <w:rsid w:val="0094254F"/>
    <w:rsid w:val="00942847"/>
    <w:rsid w:val="0094300B"/>
    <w:rsid w:val="00943450"/>
    <w:rsid w:val="00944039"/>
    <w:rsid w:val="009443FD"/>
    <w:rsid w:val="00944C4E"/>
    <w:rsid w:val="00944FD8"/>
    <w:rsid w:val="0094537B"/>
    <w:rsid w:val="009456F0"/>
    <w:rsid w:val="009459CA"/>
    <w:rsid w:val="00945A51"/>
    <w:rsid w:val="009469A8"/>
    <w:rsid w:val="00947038"/>
    <w:rsid w:val="00950333"/>
    <w:rsid w:val="009503C7"/>
    <w:rsid w:val="00950A53"/>
    <w:rsid w:val="0095119C"/>
    <w:rsid w:val="0095122A"/>
    <w:rsid w:val="00951532"/>
    <w:rsid w:val="00951B1D"/>
    <w:rsid w:val="00951EA8"/>
    <w:rsid w:val="00952273"/>
    <w:rsid w:val="009526CF"/>
    <w:rsid w:val="0095275A"/>
    <w:rsid w:val="00952CC7"/>
    <w:rsid w:val="00952D58"/>
    <w:rsid w:val="00952DD5"/>
    <w:rsid w:val="00952E94"/>
    <w:rsid w:val="009532E8"/>
    <w:rsid w:val="0095385C"/>
    <w:rsid w:val="00953D26"/>
    <w:rsid w:val="0095400A"/>
    <w:rsid w:val="0095414D"/>
    <w:rsid w:val="009543AB"/>
    <w:rsid w:val="00954771"/>
    <w:rsid w:val="009547F2"/>
    <w:rsid w:val="00954910"/>
    <w:rsid w:val="00954ACA"/>
    <w:rsid w:val="00954B42"/>
    <w:rsid w:val="00954E9E"/>
    <w:rsid w:val="00954ED4"/>
    <w:rsid w:val="009556F3"/>
    <w:rsid w:val="00955E7A"/>
    <w:rsid w:val="00956385"/>
    <w:rsid w:val="009564EE"/>
    <w:rsid w:val="00956A8D"/>
    <w:rsid w:val="00956DE5"/>
    <w:rsid w:val="00956F38"/>
    <w:rsid w:val="009572B1"/>
    <w:rsid w:val="009573D8"/>
    <w:rsid w:val="00957D9D"/>
    <w:rsid w:val="00960046"/>
    <w:rsid w:val="00960DB3"/>
    <w:rsid w:val="0096167D"/>
    <w:rsid w:val="0096203D"/>
    <w:rsid w:val="00962AC3"/>
    <w:rsid w:val="0096324B"/>
    <w:rsid w:val="00963547"/>
    <w:rsid w:val="00963B36"/>
    <w:rsid w:val="00963CA9"/>
    <w:rsid w:val="00963DE2"/>
    <w:rsid w:val="009646A8"/>
    <w:rsid w:val="009648F1"/>
    <w:rsid w:val="00966007"/>
    <w:rsid w:val="009668EB"/>
    <w:rsid w:val="00967708"/>
    <w:rsid w:val="00967FD3"/>
    <w:rsid w:val="00967FE1"/>
    <w:rsid w:val="009709ED"/>
    <w:rsid w:val="009717C1"/>
    <w:rsid w:val="009719F3"/>
    <w:rsid w:val="00972495"/>
    <w:rsid w:val="00972554"/>
    <w:rsid w:val="0097275D"/>
    <w:rsid w:val="00972BE0"/>
    <w:rsid w:val="00972DF3"/>
    <w:rsid w:val="00973DD8"/>
    <w:rsid w:val="00974AB0"/>
    <w:rsid w:val="00974C32"/>
    <w:rsid w:val="00974C70"/>
    <w:rsid w:val="00975BB2"/>
    <w:rsid w:val="0097689E"/>
    <w:rsid w:val="00976D21"/>
    <w:rsid w:val="00976E27"/>
    <w:rsid w:val="00976EB5"/>
    <w:rsid w:val="00976F3B"/>
    <w:rsid w:val="0097749D"/>
    <w:rsid w:val="00977954"/>
    <w:rsid w:val="009801C8"/>
    <w:rsid w:val="0098077C"/>
    <w:rsid w:val="0098105F"/>
    <w:rsid w:val="00981480"/>
    <w:rsid w:val="00981A7F"/>
    <w:rsid w:val="009827E5"/>
    <w:rsid w:val="00983174"/>
    <w:rsid w:val="0098348F"/>
    <w:rsid w:val="0098395B"/>
    <w:rsid w:val="00983BCB"/>
    <w:rsid w:val="009840FC"/>
    <w:rsid w:val="009849D0"/>
    <w:rsid w:val="009855A6"/>
    <w:rsid w:val="009859E1"/>
    <w:rsid w:val="00985CEC"/>
    <w:rsid w:val="00985E36"/>
    <w:rsid w:val="00985E94"/>
    <w:rsid w:val="00986050"/>
    <w:rsid w:val="00986477"/>
    <w:rsid w:val="0098659A"/>
    <w:rsid w:val="00986736"/>
    <w:rsid w:val="00986B2A"/>
    <w:rsid w:val="00986E25"/>
    <w:rsid w:val="00987CD4"/>
    <w:rsid w:val="00987DEC"/>
    <w:rsid w:val="00987E1B"/>
    <w:rsid w:val="00990525"/>
    <w:rsid w:val="009905BC"/>
    <w:rsid w:val="00990E64"/>
    <w:rsid w:val="009913B4"/>
    <w:rsid w:val="00992C11"/>
    <w:rsid w:val="00992EB3"/>
    <w:rsid w:val="00992F62"/>
    <w:rsid w:val="0099323A"/>
    <w:rsid w:val="009933B6"/>
    <w:rsid w:val="00993B73"/>
    <w:rsid w:val="009944F2"/>
    <w:rsid w:val="009949C8"/>
    <w:rsid w:val="00994EB4"/>
    <w:rsid w:val="009950F0"/>
    <w:rsid w:val="009956D9"/>
    <w:rsid w:val="0099635E"/>
    <w:rsid w:val="0099673B"/>
    <w:rsid w:val="00996977"/>
    <w:rsid w:val="00996FA6"/>
    <w:rsid w:val="0099719F"/>
    <w:rsid w:val="009971E9"/>
    <w:rsid w:val="009978F0"/>
    <w:rsid w:val="00997AD3"/>
    <w:rsid w:val="00997B55"/>
    <w:rsid w:val="00997D12"/>
    <w:rsid w:val="009A01BE"/>
    <w:rsid w:val="009A04D9"/>
    <w:rsid w:val="009A0501"/>
    <w:rsid w:val="009A0710"/>
    <w:rsid w:val="009A0838"/>
    <w:rsid w:val="009A1131"/>
    <w:rsid w:val="009A1433"/>
    <w:rsid w:val="009A1795"/>
    <w:rsid w:val="009A1836"/>
    <w:rsid w:val="009A1E81"/>
    <w:rsid w:val="009A2765"/>
    <w:rsid w:val="009A2E98"/>
    <w:rsid w:val="009A3283"/>
    <w:rsid w:val="009A3A07"/>
    <w:rsid w:val="009A3F5D"/>
    <w:rsid w:val="009A586D"/>
    <w:rsid w:val="009A58C3"/>
    <w:rsid w:val="009A5C4D"/>
    <w:rsid w:val="009A62AF"/>
    <w:rsid w:val="009A65E9"/>
    <w:rsid w:val="009A6B98"/>
    <w:rsid w:val="009A6E91"/>
    <w:rsid w:val="009A730A"/>
    <w:rsid w:val="009A7341"/>
    <w:rsid w:val="009A74E4"/>
    <w:rsid w:val="009A7612"/>
    <w:rsid w:val="009A7B69"/>
    <w:rsid w:val="009B0CC7"/>
    <w:rsid w:val="009B10D4"/>
    <w:rsid w:val="009B10E9"/>
    <w:rsid w:val="009B1312"/>
    <w:rsid w:val="009B1580"/>
    <w:rsid w:val="009B15D1"/>
    <w:rsid w:val="009B176C"/>
    <w:rsid w:val="009B18F2"/>
    <w:rsid w:val="009B1AD6"/>
    <w:rsid w:val="009B2C22"/>
    <w:rsid w:val="009B3026"/>
    <w:rsid w:val="009B343C"/>
    <w:rsid w:val="009B55EE"/>
    <w:rsid w:val="009B6E3C"/>
    <w:rsid w:val="009B72F7"/>
    <w:rsid w:val="009B73EB"/>
    <w:rsid w:val="009B76AE"/>
    <w:rsid w:val="009B7D70"/>
    <w:rsid w:val="009C0E92"/>
    <w:rsid w:val="009C143E"/>
    <w:rsid w:val="009C14F2"/>
    <w:rsid w:val="009C17FE"/>
    <w:rsid w:val="009C1D72"/>
    <w:rsid w:val="009C1F8D"/>
    <w:rsid w:val="009C2025"/>
    <w:rsid w:val="009C28EE"/>
    <w:rsid w:val="009C3011"/>
    <w:rsid w:val="009C39ED"/>
    <w:rsid w:val="009C47EF"/>
    <w:rsid w:val="009C48EE"/>
    <w:rsid w:val="009C4BFE"/>
    <w:rsid w:val="009C5027"/>
    <w:rsid w:val="009C5506"/>
    <w:rsid w:val="009C6095"/>
    <w:rsid w:val="009C61FE"/>
    <w:rsid w:val="009C6E76"/>
    <w:rsid w:val="009C78DB"/>
    <w:rsid w:val="009C79DD"/>
    <w:rsid w:val="009D023E"/>
    <w:rsid w:val="009D0432"/>
    <w:rsid w:val="009D08E9"/>
    <w:rsid w:val="009D1275"/>
    <w:rsid w:val="009D12C6"/>
    <w:rsid w:val="009D13D2"/>
    <w:rsid w:val="009D18AA"/>
    <w:rsid w:val="009D2850"/>
    <w:rsid w:val="009D2B30"/>
    <w:rsid w:val="009D2C69"/>
    <w:rsid w:val="009D3C6F"/>
    <w:rsid w:val="009D3DFF"/>
    <w:rsid w:val="009D3E0D"/>
    <w:rsid w:val="009D420B"/>
    <w:rsid w:val="009D4224"/>
    <w:rsid w:val="009D4265"/>
    <w:rsid w:val="009D622B"/>
    <w:rsid w:val="009D63CB"/>
    <w:rsid w:val="009D69EE"/>
    <w:rsid w:val="009D70D7"/>
    <w:rsid w:val="009D795C"/>
    <w:rsid w:val="009E138A"/>
    <w:rsid w:val="009E17F3"/>
    <w:rsid w:val="009E18C9"/>
    <w:rsid w:val="009E1D18"/>
    <w:rsid w:val="009E1E40"/>
    <w:rsid w:val="009E2600"/>
    <w:rsid w:val="009E2652"/>
    <w:rsid w:val="009E2EAF"/>
    <w:rsid w:val="009E444B"/>
    <w:rsid w:val="009E45D4"/>
    <w:rsid w:val="009E4C81"/>
    <w:rsid w:val="009E4ED2"/>
    <w:rsid w:val="009E5E03"/>
    <w:rsid w:val="009E62C3"/>
    <w:rsid w:val="009E6822"/>
    <w:rsid w:val="009E6BEA"/>
    <w:rsid w:val="009E6F22"/>
    <w:rsid w:val="009E70A4"/>
    <w:rsid w:val="009E78C7"/>
    <w:rsid w:val="009F07AE"/>
    <w:rsid w:val="009F0D65"/>
    <w:rsid w:val="009F0E96"/>
    <w:rsid w:val="009F1477"/>
    <w:rsid w:val="009F168F"/>
    <w:rsid w:val="009F2723"/>
    <w:rsid w:val="009F29DE"/>
    <w:rsid w:val="009F4EDA"/>
    <w:rsid w:val="009F4EE5"/>
    <w:rsid w:val="009F550E"/>
    <w:rsid w:val="009F5E98"/>
    <w:rsid w:val="009F60B6"/>
    <w:rsid w:val="009F64E4"/>
    <w:rsid w:val="009F66E2"/>
    <w:rsid w:val="009F70FA"/>
    <w:rsid w:val="00A00699"/>
    <w:rsid w:val="00A00869"/>
    <w:rsid w:val="00A008AF"/>
    <w:rsid w:val="00A020BE"/>
    <w:rsid w:val="00A021CA"/>
    <w:rsid w:val="00A0226C"/>
    <w:rsid w:val="00A022DE"/>
    <w:rsid w:val="00A0250C"/>
    <w:rsid w:val="00A03263"/>
    <w:rsid w:val="00A03279"/>
    <w:rsid w:val="00A0328A"/>
    <w:rsid w:val="00A03855"/>
    <w:rsid w:val="00A03A78"/>
    <w:rsid w:val="00A04B57"/>
    <w:rsid w:val="00A04E09"/>
    <w:rsid w:val="00A054E9"/>
    <w:rsid w:val="00A05DDD"/>
    <w:rsid w:val="00A05DE5"/>
    <w:rsid w:val="00A05F7A"/>
    <w:rsid w:val="00A0677B"/>
    <w:rsid w:val="00A07989"/>
    <w:rsid w:val="00A10489"/>
    <w:rsid w:val="00A104E6"/>
    <w:rsid w:val="00A1060A"/>
    <w:rsid w:val="00A10B71"/>
    <w:rsid w:val="00A11B74"/>
    <w:rsid w:val="00A11BE6"/>
    <w:rsid w:val="00A11F9C"/>
    <w:rsid w:val="00A126D8"/>
    <w:rsid w:val="00A12932"/>
    <w:rsid w:val="00A12B75"/>
    <w:rsid w:val="00A12E27"/>
    <w:rsid w:val="00A136A6"/>
    <w:rsid w:val="00A13B89"/>
    <w:rsid w:val="00A13EB1"/>
    <w:rsid w:val="00A15026"/>
    <w:rsid w:val="00A1533F"/>
    <w:rsid w:val="00A159C9"/>
    <w:rsid w:val="00A15C72"/>
    <w:rsid w:val="00A16A55"/>
    <w:rsid w:val="00A17042"/>
    <w:rsid w:val="00A17247"/>
    <w:rsid w:val="00A177F4"/>
    <w:rsid w:val="00A178F7"/>
    <w:rsid w:val="00A17FA0"/>
    <w:rsid w:val="00A20521"/>
    <w:rsid w:val="00A20648"/>
    <w:rsid w:val="00A2140A"/>
    <w:rsid w:val="00A22153"/>
    <w:rsid w:val="00A225DA"/>
    <w:rsid w:val="00A22663"/>
    <w:rsid w:val="00A22778"/>
    <w:rsid w:val="00A22830"/>
    <w:rsid w:val="00A22BA3"/>
    <w:rsid w:val="00A22CC5"/>
    <w:rsid w:val="00A22DA1"/>
    <w:rsid w:val="00A22FD9"/>
    <w:rsid w:val="00A23660"/>
    <w:rsid w:val="00A23933"/>
    <w:rsid w:val="00A24407"/>
    <w:rsid w:val="00A244C3"/>
    <w:rsid w:val="00A247E6"/>
    <w:rsid w:val="00A24B9C"/>
    <w:rsid w:val="00A24CE0"/>
    <w:rsid w:val="00A24F0B"/>
    <w:rsid w:val="00A2503E"/>
    <w:rsid w:val="00A25D08"/>
    <w:rsid w:val="00A25F98"/>
    <w:rsid w:val="00A264B7"/>
    <w:rsid w:val="00A267D7"/>
    <w:rsid w:val="00A2777B"/>
    <w:rsid w:val="00A27D91"/>
    <w:rsid w:val="00A27F8C"/>
    <w:rsid w:val="00A309FE"/>
    <w:rsid w:val="00A30F55"/>
    <w:rsid w:val="00A3110F"/>
    <w:rsid w:val="00A31472"/>
    <w:rsid w:val="00A3156E"/>
    <w:rsid w:val="00A328DF"/>
    <w:rsid w:val="00A32A6A"/>
    <w:rsid w:val="00A32E8D"/>
    <w:rsid w:val="00A32EBE"/>
    <w:rsid w:val="00A333F3"/>
    <w:rsid w:val="00A33520"/>
    <w:rsid w:val="00A33A5D"/>
    <w:rsid w:val="00A33A6B"/>
    <w:rsid w:val="00A33D34"/>
    <w:rsid w:val="00A344BE"/>
    <w:rsid w:val="00A3484C"/>
    <w:rsid w:val="00A34A96"/>
    <w:rsid w:val="00A34E37"/>
    <w:rsid w:val="00A3561C"/>
    <w:rsid w:val="00A35761"/>
    <w:rsid w:val="00A358A0"/>
    <w:rsid w:val="00A35DA1"/>
    <w:rsid w:val="00A36931"/>
    <w:rsid w:val="00A3707C"/>
    <w:rsid w:val="00A3743D"/>
    <w:rsid w:val="00A376AE"/>
    <w:rsid w:val="00A40734"/>
    <w:rsid w:val="00A40B0D"/>
    <w:rsid w:val="00A40E95"/>
    <w:rsid w:val="00A41759"/>
    <w:rsid w:val="00A41988"/>
    <w:rsid w:val="00A42842"/>
    <w:rsid w:val="00A42AF6"/>
    <w:rsid w:val="00A436EB"/>
    <w:rsid w:val="00A437AA"/>
    <w:rsid w:val="00A43B23"/>
    <w:rsid w:val="00A44448"/>
    <w:rsid w:val="00A446D9"/>
    <w:rsid w:val="00A44DFB"/>
    <w:rsid w:val="00A45286"/>
    <w:rsid w:val="00A45593"/>
    <w:rsid w:val="00A458E8"/>
    <w:rsid w:val="00A463F6"/>
    <w:rsid w:val="00A464F9"/>
    <w:rsid w:val="00A46F46"/>
    <w:rsid w:val="00A47553"/>
    <w:rsid w:val="00A475F2"/>
    <w:rsid w:val="00A47759"/>
    <w:rsid w:val="00A47AC9"/>
    <w:rsid w:val="00A50235"/>
    <w:rsid w:val="00A50502"/>
    <w:rsid w:val="00A5131C"/>
    <w:rsid w:val="00A514BC"/>
    <w:rsid w:val="00A51957"/>
    <w:rsid w:val="00A51CB1"/>
    <w:rsid w:val="00A51EEE"/>
    <w:rsid w:val="00A52235"/>
    <w:rsid w:val="00A52956"/>
    <w:rsid w:val="00A52A91"/>
    <w:rsid w:val="00A52F24"/>
    <w:rsid w:val="00A5309E"/>
    <w:rsid w:val="00A531E7"/>
    <w:rsid w:val="00A5384C"/>
    <w:rsid w:val="00A54268"/>
    <w:rsid w:val="00A544D3"/>
    <w:rsid w:val="00A54AC7"/>
    <w:rsid w:val="00A56167"/>
    <w:rsid w:val="00A56AC7"/>
    <w:rsid w:val="00A56B0E"/>
    <w:rsid w:val="00A56B1D"/>
    <w:rsid w:val="00A56E96"/>
    <w:rsid w:val="00A56F0D"/>
    <w:rsid w:val="00A5755D"/>
    <w:rsid w:val="00A5782E"/>
    <w:rsid w:val="00A578CC"/>
    <w:rsid w:val="00A579C5"/>
    <w:rsid w:val="00A57A14"/>
    <w:rsid w:val="00A60230"/>
    <w:rsid w:val="00A61062"/>
    <w:rsid w:val="00A61E51"/>
    <w:rsid w:val="00A62264"/>
    <w:rsid w:val="00A62322"/>
    <w:rsid w:val="00A6388F"/>
    <w:rsid w:val="00A6396D"/>
    <w:rsid w:val="00A63DC8"/>
    <w:rsid w:val="00A64240"/>
    <w:rsid w:val="00A64B7E"/>
    <w:rsid w:val="00A650C9"/>
    <w:rsid w:val="00A655DF"/>
    <w:rsid w:val="00A65AEE"/>
    <w:rsid w:val="00A66056"/>
    <w:rsid w:val="00A66178"/>
    <w:rsid w:val="00A6689D"/>
    <w:rsid w:val="00A66DE8"/>
    <w:rsid w:val="00A670B8"/>
    <w:rsid w:val="00A67521"/>
    <w:rsid w:val="00A67555"/>
    <w:rsid w:val="00A6759E"/>
    <w:rsid w:val="00A70164"/>
    <w:rsid w:val="00A70B35"/>
    <w:rsid w:val="00A70F23"/>
    <w:rsid w:val="00A7120C"/>
    <w:rsid w:val="00A71328"/>
    <w:rsid w:val="00A71434"/>
    <w:rsid w:val="00A72514"/>
    <w:rsid w:val="00A73EEE"/>
    <w:rsid w:val="00A75AA7"/>
    <w:rsid w:val="00A75E7A"/>
    <w:rsid w:val="00A765C7"/>
    <w:rsid w:val="00A80454"/>
    <w:rsid w:val="00A80B0A"/>
    <w:rsid w:val="00A818C0"/>
    <w:rsid w:val="00A81A93"/>
    <w:rsid w:val="00A81F10"/>
    <w:rsid w:val="00A8230D"/>
    <w:rsid w:val="00A82CE7"/>
    <w:rsid w:val="00A82F6D"/>
    <w:rsid w:val="00A8331A"/>
    <w:rsid w:val="00A835E6"/>
    <w:rsid w:val="00A83D26"/>
    <w:rsid w:val="00A84A29"/>
    <w:rsid w:val="00A84F23"/>
    <w:rsid w:val="00A85480"/>
    <w:rsid w:val="00A85765"/>
    <w:rsid w:val="00A8584D"/>
    <w:rsid w:val="00A85BF9"/>
    <w:rsid w:val="00A869F6"/>
    <w:rsid w:val="00A86CA3"/>
    <w:rsid w:val="00A86F03"/>
    <w:rsid w:val="00A87359"/>
    <w:rsid w:val="00A877B3"/>
    <w:rsid w:val="00A87859"/>
    <w:rsid w:val="00A878AA"/>
    <w:rsid w:val="00A8797A"/>
    <w:rsid w:val="00A90071"/>
    <w:rsid w:val="00A9009E"/>
    <w:rsid w:val="00A90B83"/>
    <w:rsid w:val="00A9122C"/>
    <w:rsid w:val="00A91287"/>
    <w:rsid w:val="00A9133C"/>
    <w:rsid w:val="00A91A26"/>
    <w:rsid w:val="00A91B97"/>
    <w:rsid w:val="00A91C91"/>
    <w:rsid w:val="00A92371"/>
    <w:rsid w:val="00A92B16"/>
    <w:rsid w:val="00A92D45"/>
    <w:rsid w:val="00A92F15"/>
    <w:rsid w:val="00A9309B"/>
    <w:rsid w:val="00A930EC"/>
    <w:rsid w:val="00A93371"/>
    <w:rsid w:val="00A936CC"/>
    <w:rsid w:val="00A9373A"/>
    <w:rsid w:val="00A93B00"/>
    <w:rsid w:val="00A94620"/>
    <w:rsid w:val="00A953A8"/>
    <w:rsid w:val="00A9540B"/>
    <w:rsid w:val="00A955B5"/>
    <w:rsid w:val="00A95D31"/>
    <w:rsid w:val="00A95FB5"/>
    <w:rsid w:val="00A96B8F"/>
    <w:rsid w:val="00A97339"/>
    <w:rsid w:val="00AA0A5D"/>
    <w:rsid w:val="00AA1B45"/>
    <w:rsid w:val="00AA363D"/>
    <w:rsid w:val="00AA50C7"/>
    <w:rsid w:val="00AA5E22"/>
    <w:rsid w:val="00AA661C"/>
    <w:rsid w:val="00AA7088"/>
    <w:rsid w:val="00AA710F"/>
    <w:rsid w:val="00AB03E1"/>
    <w:rsid w:val="00AB0482"/>
    <w:rsid w:val="00AB0CA3"/>
    <w:rsid w:val="00AB1FAC"/>
    <w:rsid w:val="00AB201D"/>
    <w:rsid w:val="00AB22CD"/>
    <w:rsid w:val="00AB2A75"/>
    <w:rsid w:val="00AB2A7C"/>
    <w:rsid w:val="00AB2B81"/>
    <w:rsid w:val="00AB2BC8"/>
    <w:rsid w:val="00AB335D"/>
    <w:rsid w:val="00AB3419"/>
    <w:rsid w:val="00AB35C5"/>
    <w:rsid w:val="00AB3B59"/>
    <w:rsid w:val="00AB4045"/>
    <w:rsid w:val="00AB445A"/>
    <w:rsid w:val="00AB4EBC"/>
    <w:rsid w:val="00AB5F9E"/>
    <w:rsid w:val="00AB65AC"/>
    <w:rsid w:val="00AB6AE3"/>
    <w:rsid w:val="00AB7541"/>
    <w:rsid w:val="00AC00A6"/>
    <w:rsid w:val="00AC0200"/>
    <w:rsid w:val="00AC0AD5"/>
    <w:rsid w:val="00AC2D35"/>
    <w:rsid w:val="00AC2FC0"/>
    <w:rsid w:val="00AC33AC"/>
    <w:rsid w:val="00AC3672"/>
    <w:rsid w:val="00AC4034"/>
    <w:rsid w:val="00AC42B4"/>
    <w:rsid w:val="00AC4418"/>
    <w:rsid w:val="00AC47C6"/>
    <w:rsid w:val="00AC5080"/>
    <w:rsid w:val="00AC5108"/>
    <w:rsid w:val="00AC57F9"/>
    <w:rsid w:val="00AC5FB4"/>
    <w:rsid w:val="00AC6563"/>
    <w:rsid w:val="00AC669D"/>
    <w:rsid w:val="00AC71C5"/>
    <w:rsid w:val="00AC761A"/>
    <w:rsid w:val="00AC7775"/>
    <w:rsid w:val="00AC77CD"/>
    <w:rsid w:val="00AC7E2F"/>
    <w:rsid w:val="00AC7E74"/>
    <w:rsid w:val="00AD049F"/>
    <w:rsid w:val="00AD0598"/>
    <w:rsid w:val="00AD0618"/>
    <w:rsid w:val="00AD14EA"/>
    <w:rsid w:val="00AD1524"/>
    <w:rsid w:val="00AD2ECE"/>
    <w:rsid w:val="00AD390F"/>
    <w:rsid w:val="00AD3BCD"/>
    <w:rsid w:val="00AD3FFB"/>
    <w:rsid w:val="00AD4818"/>
    <w:rsid w:val="00AD4898"/>
    <w:rsid w:val="00AD4D21"/>
    <w:rsid w:val="00AD4E49"/>
    <w:rsid w:val="00AD5020"/>
    <w:rsid w:val="00AD526F"/>
    <w:rsid w:val="00AD55FD"/>
    <w:rsid w:val="00AD5A8F"/>
    <w:rsid w:val="00AD5DBE"/>
    <w:rsid w:val="00AD6A55"/>
    <w:rsid w:val="00AD7D19"/>
    <w:rsid w:val="00AE007E"/>
    <w:rsid w:val="00AE0179"/>
    <w:rsid w:val="00AE1D5F"/>
    <w:rsid w:val="00AE1E63"/>
    <w:rsid w:val="00AE1FA5"/>
    <w:rsid w:val="00AE1FC4"/>
    <w:rsid w:val="00AE211A"/>
    <w:rsid w:val="00AE270A"/>
    <w:rsid w:val="00AE2910"/>
    <w:rsid w:val="00AE2BD6"/>
    <w:rsid w:val="00AE3219"/>
    <w:rsid w:val="00AE326C"/>
    <w:rsid w:val="00AE34AB"/>
    <w:rsid w:val="00AE3BDE"/>
    <w:rsid w:val="00AE470F"/>
    <w:rsid w:val="00AE4A09"/>
    <w:rsid w:val="00AE4CF1"/>
    <w:rsid w:val="00AE5023"/>
    <w:rsid w:val="00AE509E"/>
    <w:rsid w:val="00AE5F69"/>
    <w:rsid w:val="00AE683D"/>
    <w:rsid w:val="00AE7006"/>
    <w:rsid w:val="00AE71BF"/>
    <w:rsid w:val="00AE77A4"/>
    <w:rsid w:val="00AE7893"/>
    <w:rsid w:val="00AF028B"/>
    <w:rsid w:val="00AF03D8"/>
    <w:rsid w:val="00AF0CAB"/>
    <w:rsid w:val="00AF11A4"/>
    <w:rsid w:val="00AF1968"/>
    <w:rsid w:val="00AF23A2"/>
    <w:rsid w:val="00AF2E4E"/>
    <w:rsid w:val="00AF3129"/>
    <w:rsid w:val="00AF3FCC"/>
    <w:rsid w:val="00AF4445"/>
    <w:rsid w:val="00AF47DD"/>
    <w:rsid w:val="00AF4906"/>
    <w:rsid w:val="00AF495A"/>
    <w:rsid w:val="00AF4D5E"/>
    <w:rsid w:val="00AF55F2"/>
    <w:rsid w:val="00AF59C2"/>
    <w:rsid w:val="00AF5A8F"/>
    <w:rsid w:val="00AF5B8F"/>
    <w:rsid w:val="00AF6FE9"/>
    <w:rsid w:val="00AF7A6D"/>
    <w:rsid w:val="00B000E1"/>
    <w:rsid w:val="00B01168"/>
    <w:rsid w:val="00B014A2"/>
    <w:rsid w:val="00B01DF0"/>
    <w:rsid w:val="00B02F07"/>
    <w:rsid w:val="00B032A6"/>
    <w:rsid w:val="00B03D90"/>
    <w:rsid w:val="00B03DB6"/>
    <w:rsid w:val="00B040E1"/>
    <w:rsid w:val="00B04722"/>
    <w:rsid w:val="00B055ED"/>
    <w:rsid w:val="00B057CF"/>
    <w:rsid w:val="00B05AFD"/>
    <w:rsid w:val="00B05B28"/>
    <w:rsid w:val="00B060B5"/>
    <w:rsid w:val="00B06369"/>
    <w:rsid w:val="00B06B86"/>
    <w:rsid w:val="00B0714E"/>
    <w:rsid w:val="00B074E2"/>
    <w:rsid w:val="00B07897"/>
    <w:rsid w:val="00B07DA3"/>
    <w:rsid w:val="00B10783"/>
    <w:rsid w:val="00B10FED"/>
    <w:rsid w:val="00B11BE0"/>
    <w:rsid w:val="00B12A70"/>
    <w:rsid w:val="00B135C0"/>
    <w:rsid w:val="00B13EEF"/>
    <w:rsid w:val="00B141A6"/>
    <w:rsid w:val="00B14323"/>
    <w:rsid w:val="00B151EF"/>
    <w:rsid w:val="00B1673F"/>
    <w:rsid w:val="00B172F6"/>
    <w:rsid w:val="00B175C0"/>
    <w:rsid w:val="00B20EE6"/>
    <w:rsid w:val="00B21110"/>
    <w:rsid w:val="00B2237A"/>
    <w:rsid w:val="00B22CE6"/>
    <w:rsid w:val="00B236C1"/>
    <w:rsid w:val="00B239E2"/>
    <w:rsid w:val="00B23D3A"/>
    <w:rsid w:val="00B23FEC"/>
    <w:rsid w:val="00B241EC"/>
    <w:rsid w:val="00B2443E"/>
    <w:rsid w:val="00B2449A"/>
    <w:rsid w:val="00B24E8C"/>
    <w:rsid w:val="00B25863"/>
    <w:rsid w:val="00B26224"/>
    <w:rsid w:val="00B26228"/>
    <w:rsid w:val="00B2691A"/>
    <w:rsid w:val="00B26E46"/>
    <w:rsid w:val="00B27261"/>
    <w:rsid w:val="00B2786F"/>
    <w:rsid w:val="00B3048C"/>
    <w:rsid w:val="00B304E7"/>
    <w:rsid w:val="00B3061C"/>
    <w:rsid w:val="00B30A43"/>
    <w:rsid w:val="00B30DCF"/>
    <w:rsid w:val="00B30F83"/>
    <w:rsid w:val="00B314DC"/>
    <w:rsid w:val="00B321AE"/>
    <w:rsid w:val="00B33873"/>
    <w:rsid w:val="00B33A94"/>
    <w:rsid w:val="00B33ECF"/>
    <w:rsid w:val="00B34EAC"/>
    <w:rsid w:val="00B35B1F"/>
    <w:rsid w:val="00B35D0C"/>
    <w:rsid w:val="00B3624A"/>
    <w:rsid w:val="00B36278"/>
    <w:rsid w:val="00B3674C"/>
    <w:rsid w:val="00B36783"/>
    <w:rsid w:val="00B3706D"/>
    <w:rsid w:val="00B371B8"/>
    <w:rsid w:val="00B371F9"/>
    <w:rsid w:val="00B37EF5"/>
    <w:rsid w:val="00B40011"/>
    <w:rsid w:val="00B401B8"/>
    <w:rsid w:val="00B401F1"/>
    <w:rsid w:val="00B4142F"/>
    <w:rsid w:val="00B41899"/>
    <w:rsid w:val="00B41B05"/>
    <w:rsid w:val="00B429ED"/>
    <w:rsid w:val="00B42B6B"/>
    <w:rsid w:val="00B43029"/>
    <w:rsid w:val="00B4349B"/>
    <w:rsid w:val="00B43690"/>
    <w:rsid w:val="00B44377"/>
    <w:rsid w:val="00B45E97"/>
    <w:rsid w:val="00B4646E"/>
    <w:rsid w:val="00B466B2"/>
    <w:rsid w:val="00B466DE"/>
    <w:rsid w:val="00B46ADA"/>
    <w:rsid w:val="00B47542"/>
    <w:rsid w:val="00B47732"/>
    <w:rsid w:val="00B47FF4"/>
    <w:rsid w:val="00B51822"/>
    <w:rsid w:val="00B51A2A"/>
    <w:rsid w:val="00B51AC6"/>
    <w:rsid w:val="00B52022"/>
    <w:rsid w:val="00B528B2"/>
    <w:rsid w:val="00B52C50"/>
    <w:rsid w:val="00B53035"/>
    <w:rsid w:val="00B53C42"/>
    <w:rsid w:val="00B53C51"/>
    <w:rsid w:val="00B5455C"/>
    <w:rsid w:val="00B5498A"/>
    <w:rsid w:val="00B55CB2"/>
    <w:rsid w:val="00B56390"/>
    <w:rsid w:val="00B56479"/>
    <w:rsid w:val="00B5709A"/>
    <w:rsid w:val="00B5727A"/>
    <w:rsid w:val="00B5729F"/>
    <w:rsid w:val="00B5768F"/>
    <w:rsid w:val="00B57DDC"/>
    <w:rsid w:val="00B60844"/>
    <w:rsid w:val="00B60DA4"/>
    <w:rsid w:val="00B61B8D"/>
    <w:rsid w:val="00B6213F"/>
    <w:rsid w:val="00B626AE"/>
    <w:rsid w:val="00B638D0"/>
    <w:rsid w:val="00B639A6"/>
    <w:rsid w:val="00B63FAC"/>
    <w:rsid w:val="00B6400A"/>
    <w:rsid w:val="00B65785"/>
    <w:rsid w:val="00B657AD"/>
    <w:rsid w:val="00B657E7"/>
    <w:rsid w:val="00B6580E"/>
    <w:rsid w:val="00B65F44"/>
    <w:rsid w:val="00B660F6"/>
    <w:rsid w:val="00B66165"/>
    <w:rsid w:val="00B665F7"/>
    <w:rsid w:val="00B6681E"/>
    <w:rsid w:val="00B66A61"/>
    <w:rsid w:val="00B67AA6"/>
    <w:rsid w:val="00B67CD0"/>
    <w:rsid w:val="00B67D4F"/>
    <w:rsid w:val="00B707A6"/>
    <w:rsid w:val="00B70987"/>
    <w:rsid w:val="00B7115C"/>
    <w:rsid w:val="00B71DA2"/>
    <w:rsid w:val="00B7206F"/>
    <w:rsid w:val="00B7216B"/>
    <w:rsid w:val="00B72738"/>
    <w:rsid w:val="00B72C8A"/>
    <w:rsid w:val="00B7378F"/>
    <w:rsid w:val="00B73C3A"/>
    <w:rsid w:val="00B73CD7"/>
    <w:rsid w:val="00B73DA3"/>
    <w:rsid w:val="00B73E1A"/>
    <w:rsid w:val="00B74231"/>
    <w:rsid w:val="00B74552"/>
    <w:rsid w:val="00B75318"/>
    <w:rsid w:val="00B754B2"/>
    <w:rsid w:val="00B75847"/>
    <w:rsid w:val="00B75D3B"/>
    <w:rsid w:val="00B76126"/>
    <w:rsid w:val="00B76201"/>
    <w:rsid w:val="00B768AF"/>
    <w:rsid w:val="00B77265"/>
    <w:rsid w:val="00B77297"/>
    <w:rsid w:val="00B802B5"/>
    <w:rsid w:val="00B80802"/>
    <w:rsid w:val="00B80A27"/>
    <w:rsid w:val="00B80A50"/>
    <w:rsid w:val="00B80ADA"/>
    <w:rsid w:val="00B81CDB"/>
    <w:rsid w:val="00B82CCF"/>
    <w:rsid w:val="00B835D7"/>
    <w:rsid w:val="00B83D9E"/>
    <w:rsid w:val="00B84111"/>
    <w:rsid w:val="00B84304"/>
    <w:rsid w:val="00B845B2"/>
    <w:rsid w:val="00B85298"/>
    <w:rsid w:val="00B8604D"/>
    <w:rsid w:val="00B864D6"/>
    <w:rsid w:val="00B86F95"/>
    <w:rsid w:val="00B871C6"/>
    <w:rsid w:val="00B872B7"/>
    <w:rsid w:val="00B87695"/>
    <w:rsid w:val="00B87800"/>
    <w:rsid w:val="00B87A3A"/>
    <w:rsid w:val="00B87B38"/>
    <w:rsid w:val="00B905D0"/>
    <w:rsid w:val="00B906B1"/>
    <w:rsid w:val="00B9088C"/>
    <w:rsid w:val="00B911B5"/>
    <w:rsid w:val="00B91C14"/>
    <w:rsid w:val="00B92185"/>
    <w:rsid w:val="00B9238E"/>
    <w:rsid w:val="00B9250E"/>
    <w:rsid w:val="00B92AF0"/>
    <w:rsid w:val="00B92E8A"/>
    <w:rsid w:val="00B9396B"/>
    <w:rsid w:val="00B94A16"/>
    <w:rsid w:val="00B954CF"/>
    <w:rsid w:val="00B96804"/>
    <w:rsid w:val="00B9709B"/>
    <w:rsid w:val="00B97200"/>
    <w:rsid w:val="00BA00D9"/>
    <w:rsid w:val="00BA0190"/>
    <w:rsid w:val="00BA0535"/>
    <w:rsid w:val="00BA0A43"/>
    <w:rsid w:val="00BA12B3"/>
    <w:rsid w:val="00BA1602"/>
    <w:rsid w:val="00BA3040"/>
    <w:rsid w:val="00BA3354"/>
    <w:rsid w:val="00BA350E"/>
    <w:rsid w:val="00BA35CA"/>
    <w:rsid w:val="00BA4067"/>
    <w:rsid w:val="00BA43B0"/>
    <w:rsid w:val="00BA441D"/>
    <w:rsid w:val="00BA5271"/>
    <w:rsid w:val="00BA57F9"/>
    <w:rsid w:val="00BA5900"/>
    <w:rsid w:val="00BA5CC5"/>
    <w:rsid w:val="00BA6117"/>
    <w:rsid w:val="00BA665C"/>
    <w:rsid w:val="00BA6C13"/>
    <w:rsid w:val="00BA6CE8"/>
    <w:rsid w:val="00BA6D00"/>
    <w:rsid w:val="00BA6F26"/>
    <w:rsid w:val="00BA72C7"/>
    <w:rsid w:val="00BB0593"/>
    <w:rsid w:val="00BB07D8"/>
    <w:rsid w:val="00BB0C4A"/>
    <w:rsid w:val="00BB0F21"/>
    <w:rsid w:val="00BB0F91"/>
    <w:rsid w:val="00BB0FB5"/>
    <w:rsid w:val="00BB1019"/>
    <w:rsid w:val="00BB103D"/>
    <w:rsid w:val="00BB1447"/>
    <w:rsid w:val="00BB14B8"/>
    <w:rsid w:val="00BB15A8"/>
    <w:rsid w:val="00BB1793"/>
    <w:rsid w:val="00BB2392"/>
    <w:rsid w:val="00BB269D"/>
    <w:rsid w:val="00BB29E7"/>
    <w:rsid w:val="00BB2B5F"/>
    <w:rsid w:val="00BB33DA"/>
    <w:rsid w:val="00BB34BC"/>
    <w:rsid w:val="00BB3581"/>
    <w:rsid w:val="00BB3718"/>
    <w:rsid w:val="00BB3730"/>
    <w:rsid w:val="00BB3D97"/>
    <w:rsid w:val="00BB4344"/>
    <w:rsid w:val="00BB48EA"/>
    <w:rsid w:val="00BB4BBE"/>
    <w:rsid w:val="00BB4C6E"/>
    <w:rsid w:val="00BB5888"/>
    <w:rsid w:val="00BB5FB5"/>
    <w:rsid w:val="00BB69B6"/>
    <w:rsid w:val="00BB6AE2"/>
    <w:rsid w:val="00BB6BA6"/>
    <w:rsid w:val="00BB6DC9"/>
    <w:rsid w:val="00BB74EF"/>
    <w:rsid w:val="00BB7BEF"/>
    <w:rsid w:val="00BB7C90"/>
    <w:rsid w:val="00BB7D26"/>
    <w:rsid w:val="00BB7F87"/>
    <w:rsid w:val="00BC07F3"/>
    <w:rsid w:val="00BC0B85"/>
    <w:rsid w:val="00BC10B9"/>
    <w:rsid w:val="00BC1684"/>
    <w:rsid w:val="00BC17AA"/>
    <w:rsid w:val="00BC198D"/>
    <w:rsid w:val="00BC1AF7"/>
    <w:rsid w:val="00BC2E27"/>
    <w:rsid w:val="00BC2F1A"/>
    <w:rsid w:val="00BC2F6B"/>
    <w:rsid w:val="00BC2FF4"/>
    <w:rsid w:val="00BC3170"/>
    <w:rsid w:val="00BC3471"/>
    <w:rsid w:val="00BC37D8"/>
    <w:rsid w:val="00BC3B14"/>
    <w:rsid w:val="00BC3BB7"/>
    <w:rsid w:val="00BC44E9"/>
    <w:rsid w:val="00BC48D7"/>
    <w:rsid w:val="00BC4C26"/>
    <w:rsid w:val="00BC4CA9"/>
    <w:rsid w:val="00BC5082"/>
    <w:rsid w:val="00BC57DE"/>
    <w:rsid w:val="00BC5AE8"/>
    <w:rsid w:val="00BC60B8"/>
    <w:rsid w:val="00BC66C8"/>
    <w:rsid w:val="00BC6C76"/>
    <w:rsid w:val="00BC7BC7"/>
    <w:rsid w:val="00BD08C7"/>
    <w:rsid w:val="00BD0B91"/>
    <w:rsid w:val="00BD104A"/>
    <w:rsid w:val="00BD1F36"/>
    <w:rsid w:val="00BD1F6C"/>
    <w:rsid w:val="00BD2AF6"/>
    <w:rsid w:val="00BD3655"/>
    <w:rsid w:val="00BD3735"/>
    <w:rsid w:val="00BD3BCD"/>
    <w:rsid w:val="00BD422A"/>
    <w:rsid w:val="00BD441F"/>
    <w:rsid w:val="00BD4462"/>
    <w:rsid w:val="00BD45B6"/>
    <w:rsid w:val="00BD4A43"/>
    <w:rsid w:val="00BD4AEF"/>
    <w:rsid w:val="00BD4B7D"/>
    <w:rsid w:val="00BD4B8F"/>
    <w:rsid w:val="00BD59B1"/>
    <w:rsid w:val="00BD5BD4"/>
    <w:rsid w:val="00BD6610"/>
    <w:rsid w:val="00BD6BBA"/>
    <w:rsid w:val="00BD7225"/>
    <w:rsid w:val="00BD73E5"/>
    <w:rsid w:val="00BD7BBD"/>
    <w:rsid w:val="00BD7DF2"/>
    <w:rsid w:val="00BE0508"/>
    <w:rsid w:val="00BE0FFB"/>
    <w:rsid w:val="00BE16EE"/>
    <w:rsid w:val="00BE176D"/>
    <w:rsid w:val="00BE260F"/>
    <w:rsid w:val="00BE316B"/>
    <w:rsid w:val="00BE3E9F"/>
    <w:rsid w:val="00BE41D1"/>
    <w:rsid w:val="00BE435D"/>
    <w:rsid w:val="00BE4406"/>
    <w:rsid w:val="00BE44F4"/>
    <w:rsid w:val="00BE4F5E"/>
    <w:rsid w:val="00BE532D"/>
    <w:rsid w:val="00BE5F05"/>
    <w:rsid w:val="00BE64E5"/>
    <w:rsid w:val="00BE67B2"/>
    <w:rsid w:val="00BE6BFF"/>
    <w:rsid w:val="00BE70E7"/>
    <w:rsid w:val="00BE73D4"/>
    <w:rsid w:val="00BE7B17"/>
    <w:rsid w:val="00BE7FB7"/>
    <w:rsid w:val="00BF0872"/>
    <w:rsid w:val="00BF0C1D"/>
    <w:rsid w:val="00BF0D1C"/>
    <w:rsid w:val="00BF126A"/>
    <w:rsid w:val="00BF158A"/>
    <w:rsid w:val="00BF21E5"/>
    <w:rsid w:val="00BF2484"/>
    <w:rsid w:val="00BF2589"/>
    <w:rsid w:val="00BF3A03"/>
    <w:rsid w:val="00BF3F79"/>
    <w:rsid w:val="00BF44D5"/>
    <w:rsid w:val="00BF490D"/>
    <w:rsid w:val="00BF4D4D"/>
    <w:rsid w:val="00BF5BEC"/>
    <w:rsid w:val="00BF625A"/>
    <w:rsid w:val="00BF6811"/>
    <w:rsid w:val="00BF742F"/>
    <w:rsid w:val="00BF76B2"/>
    <w:rsid w:val="00C01103"/>
    <w:rsid w:val="00C01136"/>
    <w:rsid w:val="00C01313"/>
    <w:rsid w:val="00C015F0"/>
    <w:rsid w:val="00C018B1"/>
    <w:rsid w:val="00C01B61"/>
    <w:rsid w:val="00C02400"/>
    <w:rsid w:val="00C0252B"/>
    <w:rsid w:val="00C027E9"/>
    <w:rsid w:val="00C02BFF"/>
    <w:rsid w:val="00C02E62"/>
    <w:rsid w:val="00C0347A"/>
    <w:rsid w:val="00C03818"/>
    <w:rsid w:val="00C03870"/>
    <w:rsid w:val="00C03F6B"/>
    <w:rsid w:val="00C04C2F"/>
    <w:rsid w:val="00C05598"/>
    <w:rsid w:val="00C05EA6"/>
    <w:rsid w:val="00C07220"/>
    <w:rsid w:val="00C075C7"/>
    <w:rsid w:val="00C07B3B"/>
    <w:rsid w:val="00C10B0B"/>
    <w:rsid w:val="00C10B97"/>
    <w:rsid w:val="00C10C83"/>
    <w:rsid w:val="00C111CF"/>
    <w:rsid w:val="00C11B30"/>
    <w:rsid w:val="00C11BCF"/>
    <w:rsid w:val="00C11BD1"/>
    <w:rsid w:val="00C11CB0"/>
    <w:rsid w:val="00C11F19"/>
    <w:rsid w:val="00C12101"/>
    <w:rsid w:val="00C12503"/>
    <w:rsid w:val="00C12613"/>
    <w:rsid w:val="00C12BA1"/>
    <w:rsid w:val="00C1333C"/>
    <w:rsid w:val="00C13DA3"/>
    <w:rsid w:val="00C13E23"/>
    <w:rsid w:val="00C13E94"/>
    <w:rsid w:val="00C142D1"/>
    <w:rsid w:val="00C15264"/>
    <w:rsid w:val="00C15F37"/>
    <w:rsid w:val="00C15FB2"/>
    <w:rsid w:val="00C162FD"/>
    <w:rsid w:val="00C16521"/>
    <w:rsid w:val="00C16AB8"/>
    <w:rsid w:val="00C16F7C"/>
    <w:rsid w:val="00C17931"/>
    <w:rsid w:val="00C20222"/>
    <w:rsid w:val="00C20623"/>
    <w:rsid w:val="00C20C7A"/>
    <w:rsid w:val="00C213A8"/>
    <w:rsid w:val="00C2163B"/>
    <w:rsid w:val="00C21723"/>
    <w:rsid w:val="00C21769"/>
    <w:rsid w:val="00C21CBD"/>
    <w:rsid w:val="00C22637"/>
    <w:rsid w:val="00C228D4"/>
    <w:rsid w:val="00C23318"/>
    <w:rsid w:val="00C23F03"/>
    <w:rsid w:val="00C2429D"/>
    <w:rsid w:val="00C24B81"/>
    <w:rsid w:val="00C24E2D"/>
    <w:rsid w:val="00C252BE"/>
    <w:rsid w:val="00C25C05"/>
    <w:rsid w:val="00C25CD5"/>
    <w:rsid w:val="00C261E9"/>
    <w:rsid w:val="00C26A39"/>
    <w:rsid w:val="00C26FD6"/>
    <w:rsid w:val="00C2744A"/>
    <w:rsid w:val="00C3015D"/>
    <w:rsid w:val="00C304DC"/>
    <w:rsid w:val="00C30D95"/>
    <w:rsid w:val="00C324BF"/>
    <w:rsid w:val="00C32D9D"/>
    <w:rsid w:val="00C32F7D"/>
    <w:rsid w:val="00C3318C"/>
    <w:rsid w:val="00C336AF"/>
    <w:rsid w:val="00C33E1B"/>
    <w:rsid w:val="00C344DC"/>
    <w:rsid w:val="00C34B4B"/>
    <w:rsid w:val="00C34C1E"/>
    <w:rsid w:val="00C34C62"/>
    <w:rsid w:val="00C34FF8"/>
    <w:rsid w:val="00C35056"/>
    <w:rsid w:val="00C352B1"/>
    <w:rsid w:val="00C354E9"/>
    <w:rsid w:val="00C37BE6"/>
    <w:rsid w:val="00C37CD4"/>
    <w:rsid w:val="00C37EE3"/>
    <w:rsid w:val="00C400A3"/>
    <w:rsid w:val="00C40E5A"/>
    <w:rsid w:val="00C40E77"/>
    <w:rsid w:val="00C41040"/>
    <w:rsid w:val="00C41113"/>
    <w:rsid w:val="00C41FCC"/>
    <w:rsid w:val="00C4221C"/>
    <w:rsid w:val="00C422A0"/>
    <w:rsid w:val="00C429C2"/>
    <w:rsid w:val="00C42CE2"/>
    <w:rsid w:val="00C43700"/>
    <w:rsid w:val="00C43E22"/>
    <w:rsid w:val="00C444FE"/>
    <w:rsid w:val="00C44C3D"/>
    <w:rsid w:val="00C44F37"/>
    <w:rsid w:val="00C45523"/>
    <w:rsid w:val="00C456FB"/>
    <w:rsid w:val="00C46128"/>
    <w:rsid w:val="00C47030"/>
    <w:rsid w:val="00C474EA"/>
    <w:rsid w:val="00C478B8"/>
    <w:rsid w:val="00C47A0F"/>
    <w:rsid w:val="00C50047"/>
    <w:rsid w:val="00C5046D"/>
    <w:rsid w:val="00C5072F"/>
    <w:rsid w:val="00C50814"/>
    <w:rsid w:val="00C50C5E"/>
    <w:rsid w:val="00C512EE"/>
    <w:rsid w:val="00C51880"/>
    <w:rsid w:val="00C518AA"/>
    <w:rsid w:val="00C51996"/>
    <w:rsid w:val="00C51EF9"/>
    <w:rsid w:val="00C52533"/>
    <w:rsid w:val="00C52560"/>
    <w:rsid w:val="00C52586"/>
    <w:rsid w:val="00C527AB"/>
    <w:rsid w:val="00C53166"/>
    <w:rsid w:val="00C533B8"/>
    <w:rsid w:val="00C538C5"/>
    <w:rsid w:val="00C53AC0"/>
    <w:rsid w:val="00C53CD5"/>
    <w:rsid w:val="00C53D39"/>
    <w:rsid w:val="00C54122"/>
    <w:rsid w:val="00C54143"/>
    <w:rsid w:val="00C5417E"/>
    <w:rsid w:val="00C5429B"/>
    <w:rsid w:val="00C54CF9"/>
    <w:rsid w:val="00C54D20"/>
    <w:rsid w:val="00C55370"/>
    <w:rsid w:val="00C55E3C"/>
    <w:rsid w:val="00C5663E"/>
    <w:rsid w:val="00C56731"/>
    <w:rsid w:val="00C56DE9"/>
    <w:rsid w:val="00C575DF"/>
    <w:rsid w:val="00C577F5"/>
    <w:rsid w:val="00C57963"/>
    <w:rsid w:val="00C57FA4"/>
    <w:rsid w:val="00C60D91"/>
    <w:rsid w:val="00C61D2F"/>
    <w:rsid w:val="00C61D3E"/>
    <w:rsid w:val="00C61E5E"/>
    <w:rsid w:val="00C623B8"/>
    <w:rsid w:val="00C6294F"/>
    <w:rsid w:val="00C62F65"/>
    <w:rsid w:val="00C63796"/>
    <w:rsid w:val="00C63B3E"/>
    <w:rsid w:val="00C640CE"/>
    <w:rsid w:val="00C641FC"/>
    <w:rsid w:val="00C6439E"/>
    <w:rsid w:val="00C64675"/>
    <w:rsid w:val="00C649C9"/>
    <w:rsid w:val="00C64A3A"/>
    <w:rsid w:val="00C64BFC"/>
    <w:rsid w:val="00C6599E"/>
    <w:rsid w:val="00C65DEF"/>
    <w:rsid w:val="00C669A1"/>
    <w:rsid w:val="00C676AE"/>
    <w:rsid w:val="00C67E94"/>
    <w:rsid w:val="00C70827"/>
    <w:rsid w:val="00C70E15"/>
    <w:rsid w:val="00C71117"/>
    <w:rsid w:val="00C716FE"/>
    <w:rsid w:val="00C71E47"/>
    <w:rsid w:val="00C723EA"/>
    <w:rsid w:val="00C72745"/>
    <w:rsid w:val="00C72B68"/>
    <w:rsid w:val="00C73080"/>
    <w:rsid w:val="00C73717"/>
    <w:rsid w:val="00C73D1C"/>
    <w:rsid w:val="00C74790"/>
    <w:rsid w:val="00C74946"/>
    <w:rsid w:val="00C74C9C"/>
    <w:rsid w:val="00C74D99"/>
    <w:rsid w:val="00C74E00"/>
    <w:rsid w:val="00C74F92"/>
    <w:rsid w:val="00C757F9"/>
    <w:rsid w:val="00C75A73"/>
    <w:rsid w:val="00C75D23"/>
    <w:rsid w:val="00C75ED4"/>
    <w:rsid w:val="00C75FC9"/>
    <w:rsid w:val="00C7601E"/>
    <w:rsid w:val="00C760C9"/>
    <w:rsid w:val="00C7623B"/>
    <w:rsid w:val="00C76514"/>
    <w:rsid w:val="00C765CC"/>
    <w:rsid w:val="00C766E6"/>
    <w:rsid w:val="00C76783"/>
    <w:rsid w:val="00C76DA8"/>
    <w:rsid w:val="00C76EDC"/>
    <w:rsid w:val="00C77C50"/>
    <w:rsid w:val="00C80EEF"/>
    <w:rsid w:val="00C8105C"/>
    <w:rsid w:val="00C816C9"/>
    <w:rsid w:val="00C81E0D"/>
    <w:rsid w:val="00C8211C"/>
    <w:rsid w:val="00C82246"/>
    <w:rsid w:val="00C82870"/>
    <w:rsid w:val="00C82AB5"/>
    <w:rsid w:val="00C82DAB"/>
    <w:rsid w:val="00C833D7"/>
    <w:rsid w:val="00C83B4F"/>
    <w:rsid w:val="00C84B02"/>
    <w:rsid w:val="00C8503C"/>
    <w:rsid w:val="00C86583"/>
    <w:rsid w:val="00C86A2C"/>
    <w:rsid w:val="00C86DD2"/>
    <w:rsid w:val="00C87049"/>
    <w:rsid w:val="00C875E2"/>
    <w:rsid w:val="00C8771B"/>
    <w:rsid w:val="00C87A48"/>
    <w:rsid w:val="00C87B69"/>
    <w:rsid w:val="00C87F35"/>
    <w:rsid w:val="00C90112"/>
    <w:rsid w:val="00C9027A"/>
    <w:rsid w:val="00C90369"/>
    <w:rsid w:val="00C909F1"/>
    <w:rsid w:val="00C90AB6"/>
    <w:rsid w:val="00C90B7C"/>
    <w:rsid w:val="00C9155A"/>
    <w:rsid w:val="00C91899"/>
    <w:rsid w:val="00C91C0A"/>
    <w:rsid w:val="00C91CFA"/>
    <w:rsid w:val="00C91F33"/>
    <w:rsid w:val="00C92214"/>
    <w:rsid w:val="00C93602"/>
    <w:rsid w:val="00C94AC4"/>
    <w:rsid w:val="00C959CE"/>
    <w:rsid w:val="00C95F10"/>
    <w:rsid w:val="00C95FEB"/>
    <w:rsid w:val="00C96CC2"/>
    <w:rsid w:val="00C96D9D"/>
    <w:rsid w:val="00C9731E"/>
    <w:rsid w:val="00C97E85"/>
    <w:rsid w:val="00C97EFE"/>
    <w:rsid w:val="00CA0DFA"/>
    <w:rsid w:val="00CA15B8"/>
    <w:rsid w:val="00CA1A5C"/>
    <w:rsid w:val="00CA2481"/>
    <w:rsid w:val="00CA2713"/>
    <w:rsid w:val="00CA2AF3"/>
    <w:rsid w:val="00CA2E32"/>
    <w:rsid w:val="00CA3BB4"/>
    <w:rsid w:val="00CA4125"/>
    <w:rsid w:val="00CA413E"/>
    <w:rsid w:val="00CA4164"/>
    <w:rsid w:val="00CA4C92"/>
    <w:rsid w:val="00CA5213"/>
    <w:rsid w:val="00CA5459"/>
    <w:rsid w:val="00CA5689"/>
    <w:rsid w:val="00CA59F1"/>
    <w:rsid w:val="00CA61DD"/>
    <w:rsid w:val="00CA67FE"/>
    <w:rsid w:val="00CA6F0B"/>
    <w:rsid w:val="00CA7016"/>
    <w:rsid w:val="00CA710F"/>
    <w:rsid w:val="00CA7685"/>
    <w:rsid w:val="00CA7D41"/>
    <w:rsid w:val="00CB05A8"/>
    <w:rsid w:val="00CB07A0"/>
    <w:rsid w:val="00CB08EF"/>
    <w:rsid w:val="00CB0902"/>
    <w:rsid w:val="00CB0B12"/>
    <w:rsid w:val="00CB0BA2"/>
    <w:rsid w:val="00CB0DC2"/>
    <w:rsid w:val="00CB113B"/>
    <w:rsid w:val="00CB1174"/>
    <w:rsid w:val="00CB168F"/>
    <w:rsid w:val="00CB182B"/>
    <w:rsid w:val="00CB19A5"/>
    <w:rsid w:val="00CB1C85"/>
    <w:rsid w:val="00CB3BDD"/>
    <w:rsid w:val="00CB414B"/>
    <w:rsid w:val="00CB45AA"/>
    <w:rsid w:val="00CB47E5"/>
    <w:rsid w:val="00CB4CC9"/>
    <w:rsid w:val="00CB5488"/>
    <w:rsid w:val="00CB5561"/>
    <w:rsid w:val="00CB5722"/>
    <w:rsid w:val="00CB5A5F"/>
    <w:rsid w:val="00CB63FC"/>
    <w:rsid w:val="00CB67CA"/>
    <w:rsid w:val="00CB681E"/>
    <w:rsid w:val="00CB6823"/>
    <w:rsid w:val="00CB7546"/>
    <w:rsid w:val="00CB788F"/>
    <w:rsid w:val="00CB7B07"/>
    <w:rsid w:val="00CB7B85"/>
    <w:rsid w:val="00CC00C4"/>
    <w:rsid w:val="00CC0DED"/>
    <w:rsid w:val="00CC1016"/>
    <w:rsid w:val="00CC193F"/>
    <w:rsid w:val="00CC23E5"/>
    <w:rsid w:val="00CC25A7"/>
    <w:rsid w:val="00CC25D1"/>
    <w:rsid w:val="00CC283B"/>
    <w:rsid w:val="00CC2C25"/>
    <w:rsid w:val="00CC305B"/>
    <w:rsid w:val="00CC3F1A"/>
    <w:rsid w:val="00CC4598"/>
    <w:rsid w:val="00CC4B50"/>
    <w:rsid w:val="00CC4F4D"/>
    <w:rsid w:val="00CC51DA"/>
    <w:rsid w:val="00CC5A5A"/>
    <w:rsid w:val="00CC5D12"/>
    <w:rsid w:val="00CC6DBD"/>
    <w:rsid w:val="00CC704A"/>
    <w:rsid w:val="00CC70D6"/>
    <w:rsid w:val="00CC72D4"/>
    <w:rsid w:val="00CC7A28"/>
    <w:rsid w:val="00CC7D41"/>
    <w:rsid w:val="00CD039D"/>
    <w:rsid w:val="00CD04A4"/>
    <w:rsid w:val="00CD0734"/>
    <w:rsid w:val="00CD09EC"/>
    <w:rsid w:val="00CD1CAF"/>
    <w:rsid w:val="00CD29F1"/>
    <w:rsid w:val="00CD2DBE"/>
    <w:rsid w:val="00CD2F20"/>
    <w:rsid w:val="00CD3670"/>
    <w:rsid w:val="00CD36AA"/>
    <w:rsid w:val="00CD5662"/>
    <w:rsid w:val="00CD5B83"/>
    <w:rsid w:val="00CD6832"/>
    <w:rsid w:val="00CD68AB"/>
    <w:rsid w:val="00CD6EB7"/>
    <w:rsid w:val="00CD7038"/>
    <w:rsid w:val="00CD78CA"/>
    <w:rsid w:val="00CD78EE"/>
    <w:rsid w:val="00CD7934"/>
    <w:rsid w:val="00CE0300"/>
    <w:rsid w:val="00CE0991"/>
    <w:rsid w:val="00CE12F3"/>
    <w:rsid w:val="00CE1DA6"/>
    <w:rsid w:val="00CE2390"/>
    <w:rsid w:val="00CE2D97"/>
    <w:rsid w:val="00CE2EED"/>
    <w:rsid w:val="00CE327E"/>
    <w:rsid w:val="00CE3876"/>
    <w:rsid w:val="00CE39BB"/>
    <w:rsid w:val="00CE47CD"/>
    <w:rsid w:val="00CE5368"/>
    <w:rsid w:val="00CE585E"/>
    <w:rsid w:val="00CE662E"/>
    <w:rsid w:val="00CE66E5"/>
    <w:rsid w:val="00CE68DB"/>
    <w:rsid w:val="00CE6AB2"/>
    <w:rsid w:val="00CE6C67"/>
    <w:rsid w:val="00CE73C1"/>
    <w:rsid w:val="00CE748E"/>
    <w:rsid w:val="00CE78D8"/>
    <w:rsid w:val="00CE7C91"/>
    <w:rsid w:val="00CF1139"/>
    <w:rsid w:val="00CF12EB"/>
    <w:rsid w:val="00CF136D"/>
    <w:rsid w:val="00CF1697"/>
    <w:rsid w:val="00CF22B1"/>
    <w:rsid w:val="00CF253C"/>
    <w:rsid w:val="00CF27DF"/>
    <w:rsid w:val="00CF3AD6"/>
    <w:rsid w:val="00CF3E01"/>
    <w:rsid w:val="00CF3F02"/>
    <w:rsid w:val="00CF4064"/>
    <w:rsid w:val="00CF4161"/>
    <w:rsid w:val="00CF4533"/>
    <w:rsid w:val="00CF4FFF"/>
    <w:rsid w:val="00CF6154"/>
    <w:rsid w:val="00CF63E5"/>
    <w:rsid w:val="00CF6E67"/>
    <w:rsid w:val="00CF7115"/>
    <w:rsid w:val="00CF781E"/>
    <w:rsid w:val="00CF7C60"/>
    <w:rsid w:val="00CF7C73"/>
    <w:rsid w:val="00D00576"/>
    <w:rsid w:val="00D007F5"/>
    <w:rsid w:val="00D00EB4"/>
    <w:rsid w:val="00D01FD6"/>
    <w:rsid w:val="00D020D7"/>
    <w:rsid w:val="00D02121"/>
    <w:rsid w:val="00D02454"/>
    <w:rsid w:val="00D0310A"/>
    <w:rsid w:val="00D0386B"/>
    <w:rsid w:val="00D044A7"/>
    <w:rsid w:val="00D04C7D"/>
    <w:rsid w:val="00D05E9B"/>
    <w:rsid w:val="00D0618D"/>
    <w:rsid w:val="00D065E8"/>
    <w:rsid w:val="00D06606"/>
    <w:rsid w:val="00D0674A"/>
    <w:rsid w:val="00D0684C"/>
    <w:rsid w:val="00D06E0F"/>
    <w:rsid w:val="00D06FC7"/>
    <w:rsid w:val="00D07BC4"/>
    <w:rsid w:val="00D07C07"/>
    <w:rsid w:val="00D10368"/>
    <w:rsid w:val="00D10447"/>
    <w:rsid w:val="00D10585"/>
    <w:rsid w:val="00D106B7"/>
    <w:rsid w:val="00D10A12"/>
    <w:rsid w:val="00D11D24"/>
    <w:rsid w:val="00D11E64"/>
    <w:rsid w:val="00D11F74"/>
    <w:rsid w:val="00D12187"/>
    <w:rsid w:val="00D12326"/>
    <w:rsid w:val="00D123AC"/>
    <w:rsid w:val="00D124B6"/>
    <w:rsid w:val="00D1252A"/>
    <w:rsid w:val="00D126A7"/>
    <w:rsid w:val="00D12700"/>
    <w:rsid w:val="00D128BF"/>
    <w:rsid w:val="00D129A4"/>
    <w:rsid w:val="00D129C8"/>
    <w:rsid w:val="00D13601"/>
    <w:rsid w:val="00D145AE"/>
    <w:rsid w:val="00D14DAA"/>
    <w:rsid w:val="00D14E74"/>
    <w:rsid w:val="00D14F18"/>
    <w:rsid w:val="00D15200"/>
    <w:rsid w:val="00D15A19"/>
    <w:rsid w:val="00D15CCC"/>
    <w:rsid w:val="00D1627C"/>
    <w:rsid w:val="00D1634B"/>
    <w:rsid w:val="00D16EBF"/>
    <w:rsid w:val="00D17394"/>
    <w:rsid w:val="00D2023A"/>
    <w:rsid w:val="00D2110C"/>
    <w:rsid w:val="00D21C20"/>
    <w:rsid w:val="00D21F17"/>
    <w:rsid w:val="00D21FED"/>
    <w:rsid w:val="00D22F5E"/>
    <w:rsid w:val="00D238DE"/>
    <w:rsid w:val="00D239E4"/>
    <w:rsid w:val="00D23BE4"/>
    <w:rsid w:val="00D23F74"/>
    <w:rsid w:val="00D2466D"/>
    <w:rsid w:val="00D24918"/>
    <w:rsid w:val="00D25968"/>
    <w:rsid w:val="00D2608F"/>
    <w:rsid w:val="00D264E9"/>
    <w:rsid w:val="00D26DCB"/>
    <w:rsid w:val="00D27499"/>
    <w:rsid w:val="00D27FF7"/>
    <w:rsid w:val="00D30A24"/>
    <w:rsid w:val="00D30D16"/>
    <w:rsid w:val="00D30F5B"/>
    <w:rsid w:val="00D31017"/>
    <w:rsid w:val="00D314C2"/>
    <w:rsid w:val="00D3197B"/>
    <w:rsid w:val="00D32780"/>
    <w:rsid w:val="00D32B71"/>
    <w:rsid w:val="00D32BC7"/>
    <w:rsid w:val="00D33692"/>
    <w:rsid w:val="00D33AEE"/>
    <w:rsid w:val="00D34386"/>
    <w:rsid w:val="00D34647"/>
    <w:rsid w:val="00D34993"/>
    <w:rsid w:val="00D34C14"/>
    <w:rsid w:val="00D34E45"/>
    <w:rsid w:val="00D3504F"/>
    <w:rsid w:val="00D3632C"/>
    <w:rsid w:val="00D36B39"/>
    <w:rsid w:val="00D36DEB"/>
    <w:rsid w:val="00D375CC"/>
    <w:rsid w:val="00D37FE9"/>
    <w:rsid w:val="00D40A8E"/>
    <w:rsid w:val="00D41550"/>
    <w:rsid w:val="00D41CB2"/>
    <w:rsid w:val="00D42C78"/>
    <w:rsid w:val="00D43076"/>
    <w:rsid w:val="00D43573"/>
    <w:rsid w:val="00D4384D"/>
    <w:rsid w:val="00D43A53"/>
    <w:rsid w:val="00D43C7E"/>
    <w:rsid w:val="00D4402E"/>
    <w:rsid w:val="00D44291"/>
    <w:rsid w:val="00D44A9B"/>
    <w:rsid w:val="00D45122"/>
    <w:rsid w:val="00D45572"/>
    <w:rsid w:val="00D45935"/>
    <w:rsid w:val="00D45A5A"/>
    <w:rsid w:val="00D4636D"/>
    <w:rsid w:val="00D463D7"/>
    <w:rsid w:val="00D469DA"/>
    <w:rsid w:val="00D47050"/>
    <w:rsid w:val="00D47394"/>
    <w:rsid w:val="00D47FA3"/>
    <w:rsid w:val="00D5015A"/>
    <w:rsid w:val="00D5041F"/>
    <w:rsid w:val="00D50643"/>
    <w:rsid w:val="00D5074F"/>
    <w:rsid w:val="00D51106"/>
    <w:rsid w:val="00D51704"/>
    <w:rsid w:val="00D51D2F"/>
    <w:rsid w:val="00D52401"/>
    <w:rsid w:val="00D528B6"/>
    <w:rsid w:val="00D52DEC"/>
    <w:rsid w:val="00D531E8"/>
    <w:rsid w:val="00D53C12"/>
    <w:rsid w:val="00D540A0"/>
    <w:rsid w:val="00D548DA"/>
    <w:rsid w:val="00D54DE5"/>
    <w:rsid w:val="00D55E31"/>
    <w:rsid w:val="00D5630D"/>
    <w:rsid w:val="00D56476"/>
    <w:rsid w:val="00D56581"/>
    <w:rsid w:val="00D57CBA"/>
    <w:rsid w:val="00D57D07"/>
    <w:rsid w:val="00D57DB1"/>
    <w:rsid w:val="00D57EFE"/>
    <w:rsid w:val="00D6012F"/>
    <w:rsid w:val="00D6037B"/>
    <w:rsid w:val="00D6074C"/>
    <w:rsid w:val="00D6103B"/>
    <w:rsid w:val="00D6140E"/>
    <w:rsid w:val="00D61736"/>
    <w:rsid w:val="00D61A63"/>
    <w:rsid w:val="00D61C23"/>
    <w:rsid w:val="00D620C9"/>
    <w:rsid w:val="00D62818"/>
    <w:rsid w:val="00D628DA"/>
    <w:rsid w:val="00D62BF3"/>
    <w:rsid w:val="00D62E26"/>
    <w:rsid w:val="00D62E91"/>
    <w:rsid w:val="00D63034"/>
    <w:rsid w:val="00D63A51"/>
    <w:rsid w:val="00D63B08"/>
    <w:rsid w:val="00D63DA4"/>
    <w:rsid w:val="00D63FD8"/>
    <w:rsid w:val="00D6483E"/>
    <w:rsid w:val="00D64AE7"/>
    <w:rsid w:val="00D65337"/>
    <w:rsid w:val="00D65C70"/>
    <w:rsid w:val="00D65CFD"/>
    <w:rsid w:val="00D660D0"/>
    <w:rsid w:val="00D66410"/>
    <w:rsid w:val="00D666FA"/>
    <w:rsid w:val="00D66B71"/>
    <w:rsid w:val="00D675DD"/>
    <w:rsid w:val="00D67AD9"/>
    <w:rsid w:val="00D67C0A"/>
    <w:rsid w:val="00D704D2"/>
    <w:rsid w:val="00D70565"/>
    <w:rsid w:val="00D70721"/>
    <w:rsid w:val="00D70782"/>
    <w:rsid w:val="00D70FF4"/>
    <w:rsid w:val="00D71757"/>
    <w:rsid w:val="00D720CD"/>
    <w:rsid w:val="00D72A7D"/>
    <w:rsid w:val="00D730E4"/>
    <w:rsid w:val="00D73716"/>
    <w:rsid w:val="00D73912"/>
    <w:rsid w:val="00D74DBE"/>
    <w:rsid w:val="00D751EA"/>
    <w:rsid w:val="00D75375"/>
    <w:rsid w:val="00D753A0"/>
    <w:rsid w:val="00D75897"/>
    <w:rsid w:val="00D75A4C"/>
    <w:rsid w:val="00D76797"/>
    <w:rsid w:val="00D76854"/>
    <w:rsid w:val="00D76A2C"/>
    <w:rsid w:val="00D76CC7"/>
    <w:rsid w:val="00D76CD4"/>
    <w:rsid w:val="00D77007"/>
    <w:rsid w:val="00D77F10"/>
    <w:rsid w:val="00D805CE"/>
    <w:rsid w:val="00D817EC"/>
    <w:rsid w:val="00D81A7D"/>
    <w:rsid w:val="00D81BCF"/>
    <w:rsid w:val="00D828EA"/>
    <w:rsid w:val="00D82CE8"/>
    <w:rsid w:val="00D82E5B"/>
    <w:rsid w:val="00D8331E"/>
    <w:rsid w:val="00D83609"/>
    <w:rsid w:val="00D83775"/>
    <w:rsid w:val="00D8408C"/>
    <w:rsid w:val="00D8457F"/>
    <w:rsid w:val="00D84642"/>
    <w:rsid w:val="00D84677"/>
    <w:rsid w:val="00D85AF6"/>
    <w:rsid w:val="00D860C6"/>
    <w:rsid w:val="00D86B2E"/>
    <w:rsid w:val="00D86DDD"/>
    <w:rsid w:val="00D87713"/>
    <w:rsid w:val="00D879B6"/>
    <w:rsid w:val="00D87ADB"/>
    <w:rsid w:val="00D87C2F"/>
    <w:rsid w:val="00D9028B"/>
    <w:rsid w:val="00D90420"/>
    <w:rsid w:val="00D90450"/>
    <w:rsid w:val="00D904C4"/>
    <w:rsid w:val="00D90F5F"/>
    <w:rsid w:val="00D91178"/>
    <w:rsid w:val="00D91985"/>
    <w:rsid w:val="00D919F6"/>
    <w:rsid w:val="00D91A66"/>
    <w:rsid w:val="00D91E1C"/>
    <w:rsid w:val="00D922EB"/>
    <w:rsid w:val="00D924ED"/>
    <w:rsid w:val="00D9392D"/>
    <w:rsid w:val="00D93C56"/>
    <w:rsid w:val="00D94430"/>
    <w:rsid w:val="00D9455B"/>
    <w:rsid w:val="00D946CE"/>
    <w:rsid w:val="00D94760"/>
    <w:rsid w:val="00D949CF"/>
    <w:rsid w:val="00D95049"/>
    <w:rsid w:val="00D95435"/>
    <w:rsid w:val="00D958A5"/>
    <w:rsid w:val="00D96309"/>
    <w:rsid w:val="00D966A0"/>
    <w:rsid w:val="00D968AF"/>
    <w:rsid w:val="00D96CC3"/>
    <w:rsid w:val="00D96EEC"/>
    <w:rsid w:val="00D96F2C"/>
    <w:rsid w:val="00D970FC"/>
    <w:rsid w:val="00D97654"/>
    <w:rsid w:val="00D979C4"/>
    <w:rsid w:val="00D97EA2"/>
    <w:rsid w:val="00D97F39"/>
    <w:rsid w:val="00DA0DEE"/>
    <w:rsid w:val="00DA11E7"/>
    <w:rsid w:val="00DA122C"/>
    <w:rsid w:val="00DA151B"/>
    <w:rsid w:val="00DA177A"/>
    <w:rsid w:val="00DA1CDF"/>
    <w:rsid w:val="00DA1E67"/>
    <w:rsid w:val="00DA3630"/>
    <w:rsid w:val="00DA36FD"/>
    <w:rsid w:val="00DA3D26"/>
    <w:rsid w:val="00DA4D90"/>
    <w:rsid w:val="00DA55A8"/>
    <w:rsid w:val="00DA5CCD"/>
    <w:rsid w:val="00DA7DFB"/>
    <w:rsid w:val="00DA7E52"/>
    <w:rsid w:val="00DA7EB1"/>
    <w:rsid w:val="00DB0A9D"/>
    <w:rsid w:val="00DB0EBD"/>
    <w:rsid w:val="00DB279F"/>
    <w:rsid w:val="00DB27D8"/>
    <w:rsid w:val="00DB2E3B"/>
    <w:rsid w:val="00DB3458"/>
    <w:rsid w:val="00DB35ED"/>
    <w:rsid w:val="00DB38A3"/>
    <w:rsid w:val="00DB3A1A"/>
    <w:rsid w:val="00DB3A9F"/>
    <w:rsid w:val="00DB3AFE"/>
    <w:rsid w:val="00DB3B11"/>
    <w:rsid w:val="00DB3DFB"/>
    <w:rsid w:val="00DB3E95"/>
    <w:rsid w:val="00DB4326"/>
    <w:rsid w:val="00DB4CC5"/>
    <w:rsid w:val="00DB4E94"/>
    <w:rsid w:val="00DB63AB"/>
    <w:rsid w:val="00DB6B38"/>
    <w:rsid w:val="00DC0118"/>
    <w:rsid w:val="00DC0BEA"/>
    <w:rsid w:val="00DC1E34"/>
    <w:rsid w:val="00DC2881"/>
    <w:rsid w:val="00DC3AD9"/>
    <w:rsid w:val="00DC3CC7"/>
    <w:rsid w:val="00DC4C47"/>
    <w:rsid w:val="00DC4EC6"/>
    <w:rsid w:val="00DC50AB"/>
    <w:rsid w:val="00DC55FB"/>
    <w:rsid w:val="00DC6275"/>
    <w:rsid w:val="00DC6942"/>
    <w:rsid w:val="00DC6B17"/>
    <w:rsid w:val="00DC6CB6"/>
    <w:rsid w:val="00DD038B"/>
    <w:rsid w:val="00DD049B"/>
    <w:rsid w:val="00DD04AD"/>
    <w:rsid w:val="00DD062C"/>
    <w:rsid w:val="00DD0783"/>
    <w:rsid w:val="00DD15D1"/>
    <w:rsid w:val="00DD1A40"/>
    <w:rsid w:val="00DD1CD5"/>
    <w:rsid w:val="00DD1EBE"/>
    <w:rsid w:val="00DD28AA"/>
    <w:rsid w:val="00DD297E"/>
    <w:rsid w:val="00DD29D4"/>
    <w:rsid w:val="00DD2C6E"/>
    <w:rsid w:val="00DD3132"/>
    <w:rsid w:val="00DD3ACD"/>
    <w:rsid w:val="00DD43AD"/>
    <w:rsid w:val="00DD4BF4"/>
    <w:rsid w:val="00DD4D0E"/>
    <w:rsid w:val="00DD530F"/>
    <w:rsid w:val="00DD58AC"/>
    <w:rsid w:val="00DD59EA"/>
    <w:rsid w:val="00DD6A49"/>
    <w:rsid w:val="00DD70CA"/>
    <w:rsid w:val="00DD74CC"/>
    <w:rsid w:val="00DD75FF"/>
    <w:rsid w:val="00DE080A"/>
    <w:rsid w:val="00DE1B31"/>
    <w:rsid w:val="00DE1F3C"/>
    <w:rsid w:val="00DE2274"/>
    <w:rsid w:val="00DE2A91"/>
    <w:rsid w:val="00DE2E91"/>
    <w:rsid w:val="00DE2E9A"/>
    <w:rsid w:val="00DE3106"/>
    <w:rsid w:val="00DE388B"/>
    <w:rsid w:val="00DE3DB3"/>
    <w:rsid w:val="00DE4B15"/>
    <w:rsid w:val="00DE4B95"/>
    <w:rsid w:val="00DE4C04"/>
    <w:rsid w:val="00DE4D14"/>
    <w:rsid w:val="00DE508C"/>
    <w:rsid w:val="00DE557B"/>
    <w:rsid w:val="00DE56D9"/>
    <w:rsid w:val="00DE5903"/>
    <w:rsid w:val="00DE5DA9"/>
    <w:rsid w:val="00DE6A75"/>
    <w:rsid w:val="00DE7D84"/>
    <w:rsid w:val="00DE7E2E"/>
    <w:rsid w:val="00DF021C"/>
    <w:rsid w:val="00DF026E"/>
    <w:rsid w:val="00DF04D0"/>
    <w:rsid w:val="00DF0ED0"/>
    <w:rsid w:val="00DF1805"/>
    <w:rsid w:val="00DF19EF"/>
    <w:rsid w:val="00DF2008"/>
    <w:rsid w:val="00DF20DA"/>
    <w:rsid w:val="00DF2318"/>
    <w:rsid w:val="00DF23D2"/>
    <w:rsid w:val="00DF24C4"/>
    <w:rsid w:val="00DF2F47"/>
    <w:rsid w:val="00DF33BB"/>
    <w:rsid w:val="00DF4A2F"/>
    <w:rsid w:val="00DF4B84"/>
    <w:rsid w:val="00DF5289"/>
    <w:rsid w:val="00DF569D"/>
    <w:rsid w:val="00DF605E"/>
    <w:rsid w:val="00DF753A"/>
    <w:rsid w:val="00DF7799"/>
    <w:rsid w:val="00DF77C6"/>
    <w:rsid w:val="00E003D3"/>
    <w:rsid w:val="00E009EA"/>
    <w:rsid w:val="00E01D93"/>
    <w:rsid w:val="00E0263A"/>
    <w:rsid w:val="00E027C3"/>
    <w:rsid w:val="00E02826"/>
    <w:rsid w:val="00E03010"/>
    <w:rsid w:val="00E03195"/>
    <w:rsid w:val="00E04712"/>
    <w:rsid w:val="00E04BC8"/>
    <w:rsid w:val="00E04CB5"/>
    <w:rsid w:val="00E04DC0"/>
    <w:rsid w:val="00E05153"/>
    <w:rsid w:val="00E0531C"/>
    <w:rsid w:val="00E059C6"/>
    <w:rsid w:val="00E05F5B"/>
    <w:rsid w:val="00E06433"/>
    <w:rsid w:val="00E06BEB"/>
    <w:rsid w:val="00E07246"/>
    <w:rsid w:val="00E07475"/>
    <w:rsid w:val="00E110FC"/>
    <w:rsid w:val="00E1122A"/>
    <w:rsid w:val="00E12606"/>
    <w:rsid w:val="00E128D4"/>
    <w:rsid w:val="00E138B0"/>
    <w:rsid w:val="00E13CF1"/>
    <w:rsid w:val="00E14158"/>
    <w:rsid w:val="00E147B7"/>
    <w:rsid w:val="00E15FA4"/>
    <w:rsid w:val="00E1632D"/>
    <w:rsid w:val="00E16658"/>
    <w:rsid w:val="00E1683D"/>
    <w:rsid w:val="00E1689A"/>
    <w:rsid w:val="00E16DB6"/>
    <w:rsid w:val="00E172B6"/>
    <w:rsid w:val="00E178EF"/>
    <w:rsid w:val="00E20703"/>
    <w:rsid w:val="00E20B1B"/>
    <w:rsid w:val="00E20BFB"/>
    <w:rsid w:val="00E20F4E"/>
    <w:rsid w:val="00E2198D"/>
    <w:rsid w:val="00E227CC"/>
    <w:rsid w:val="00E22DFC"/>
    <w:rsid w:val="00E22EAA"/>
    <w:rsid w:val="00E2324B"/>
    <w:rsid w:val="00E2338A"/>
    <w:rsid w:val="00E24CCC"/>
    <w:rsid w:val="00E25423"/>
    <w:rsid w:val="00E25F5C"/>
    <w:rsid w:val="00E2619B"/>
    <w:rsid w:val="00E2650D"/>
    <w:rsid w:val="00E27F72"/>
    <w:rsid w:val="00E30287"/>
    <w:rsid w:val="00E30453"/>
    <w:rsid w:val="00E307DB"/>
    <w:rsid w:val="00E309BF"/>
    <w:rsid w:val="00E30BCB"/>
    <w:rsid w:val="00E30DCD"/>
    <w:rsid w:val="00E311A6"/>
    <w:rsid w:val="00E312BE"/>
    <w:rsid w:val="00E31641"/>
    <w:rsid w:val="00E33C4F"/>
    <w:rsid w:val="00E33D3E"/>
    <w:rsid w:val="00E34302"/>
    <w:rsid w:val="00E34F1D"/>
    <w:rsid w:val="00E352A3"/>
    <w:rsid w:val="00E35F55"/>
    <w:rsid w:val="00E363FB"/>
    <w:rsid w:val="00E3643F"/>
    <w:rsid w:val="00E364BF"/>
    <w:rsid w:val="00E376A2"/>
    <w:rsid w:val="00E37BC7"/>
    <w:rsid w:val="00E37CBF"/>
    <w:rsid w:val="00E40019"/>
    <w:rsid w:val="00E403F2"/>
    <w:rsid w:val="00E412B1"/>
    <w:rsid w:val="00E4130E"/>
    <w:rsid w:val="00E415E1"/>
    <w:rsid w:val="00E415FF"/>
    <w:rsid w:val="00E418AA"/>
    <w:rsid w:val="00E4250C"/>
    <w:rsid w:val="00E42ADD"/>
    <w:rsid w:val="00E42F76"/>
    <w:rsid w:val="00E43923"/>
    <w:rsid w:val="00E43C63"/>
    <w:rsid w:val="00E43DFD"/>
    <w:rsid w:val="00E457C5"/>
    <w:rsid w:val="00E45813"/>
    <w:rsid w:val="00E4595B"/>
    <w:rsid w:val="00E45C4C"/>
    <w:rsid w:val="00E45D1C"/>
    <w:rsid w:val="00E46BAF"/>
    <w:rsid w:val="00E46CB9"/>
    <w:rsid w:val="00E47049"/>
    <w:rsid w:val="00E50681"/>
    <w:rsid w:val="00E51847"/>
    <w:rsid w:val="00E51C75"/>
    <w:rsid w:val="00E52B7D"/>
    <w:rsid w:val="00E52F8D"/>
    <w:rsid w:val="00E5322F"/>
    <w:rsid w:val="00E54A61"/>
    <w:rsid w:val="00E54CB8"/>
    <w:rsid w:val="00E54CD4"/>
    <w:rsid w:val="00E54E99"/>
    <w:rsid w:val="00E54FBE"/>
    <w:rsid w:val="00E55AA0"/>
    <w:rsid w:val="00E565D1"/>
    <w:rsid w:val="00E569B8"/>
    <w:rsid w:val="00E56FAA"/>
    <w:rsid w:val="00E57203"/>
    <w:rsid w:val="00E57CF8"/>
    <w:rsid w:val="00E60755"/>
    <w:rsid w:val="00E60AE5"/>
    <w:rsid w:val="00E61261"/>
    <w:rsid w:val="00E61B99"/>
    <w:rsid w:val="00E61FFD"/>
    <w:rsid w:val="00E6201E"/>
    <w:rsid w:val="00E62152"/>
    <w:rsid w:val="00E6228C"/>
    <w:rsid w:val="00E62674"/>
    <w:rsid w:val="00E62812"/>
    <w:rsid w:val="00E62CA6"/>
    <w:rsid w:val="00E62F85"/>
    <w:rsid w:val="00E64382"/>
    <w:rsid w:val="00E645DE"/>
    <w:rsid w:val="00E645E2"/>
    <w:rsid w:val="00E64AA2"/>
    <w:rsid w:val="00E65297"/>
    <w:rsid w:val="00E654AC"/>
    <w:rsid w:val="00E659C3"/>
    <w:rsid w:val="00E65A3F"/>
    <w:rsid w:val="00E65B24"/>
    <w:rsid w:val="00E663A7"/>
    <w:rsid w:val="00E66458"/>
    <w:rsid w:val="00E66A8E"/>
    <w:rsid w:val="00E6715C"/>
    <w:rsid w:val="00E67B23"/>
    <w:rsid w:val="00E70B39"/>
    <w:rsid w:val="00E71093"/>
    <w:rsid w:val="00E712D5"/>
    <w:rsid w:val="00E715F8"/>
    <w:rsid w:val="00E716F8"/>
    <w:rsid w:val="00E71B89"/>
    <w:rsid w:val="00E71C7A"/>
    <w:rsid w:val="00E72085"/>
    <w:rsid w:val="00E720D1"/>
    <w:rsid w:val="00E7229D"/>
    <w:rsid w:val="00E72324"/>
    <w:rsid w:val="00E7290D"/>
    <w:rsid w:val="00E73A29"/>
    <w:rsid w:val="00E74154"/>
    <w:rsid w:val="00E743F2"/>
    <w:rsid w:val="00E74A07"/>
    <w:rsid w:val="00E74EBB"/>
    <w:rsid w:val="00E750EE"/>
    <w:rsid w:val="00E760DC"/>
    <w:rsid w:val="00E76912"/>
    <w:rsid w:val="00E7706C"/>
    <w:rsid w:val="00E7714F"/>
    <w:rsid w:val="00E77407"/>
    <w:rsid w:val="00E7745D"/>
    <w:rsid w:val="00E77634"/>
    <w:rsid w:val="00E779DF"/>
    <w:rsid w:val="00E800B1"/>
    <w:rsid w:val="00E80A0F"/>
    <w:rsid w:val="00E81251"/>
    <w:rsid w:val="00E81265"/>
    <w:rsid w:val="00E818FD"/>
    <w:rsid w:val="00E81928"/>
    <w:rsid w:val="00E81C16"/>
    <w:rsid w:val="00E81ED7"/>
    <w:rsid w:val="00E82239"/>
    <w:rsid w:val="00E82295"/>
    <w:rsid w:val="00E82614"/>
    <w:rsid w:val="00E8294C"/>
    <w:rsid w:val="00E82DEC"/>
    <w:rsid w:val="00E83051"/>
    <w:rsid w:val="00E831B8"/>
    <w:rsid w:val="00E83DC7"/>
    <w:rsid w:val="00E841B3"/>
    <w:rsid w:val="00E845C7"/>
    <w:rsid w:val="00E84C81"/>
    <w:rsid w:val="00E852C5"/>
    <w:rsid w:val="00E8627A"/>
    <w:rsid w:val="00E86C29"/>
    <w:rsid w:val="00E86F85"/>
    <w:rsid w:val="00E8737C"/>
    <w:rsid w:val="00E8745C"/>
    <w:rsid w:val="00E874B0"/>
    <w:rsid w:val="00E87C66"/>
    <w:rsid w:val="00E904CF"/>
    <w:rsid w:val="00E90DDF"/>
    <w:rsid w:val="00E918C3"/>
    <w:rsid w:val="00E919FB"/>
    <w:rsid w:val="00E91F0C"/>
    <w:rsid w:val="00E91F73"/>
    <w:rsid w:val="00E92A46"/>
    <w:rsid w:val="00E93464"/>
    <w:rsid w:val="00E9388E"/>
    <w:rsid w:val="00E946B8"/>
    <w:rsid w:val="00E948F7"/>
    <w:rsid w:val="00E94AEF"/>
    <w:rsid w:val="00E94C80"/>
    <w:rsid w:val="00E95423"/>
    <w:rsid w:val="00E955F6"/>
    <w:rsid w:val="00E959C7"/>
    <w:rsid w:val="00E95C7E"/>
    <w:rsid w:val="00E95EC8"/>
    <w:rsid w:val="00E963DD"/>
    <w:rsid w:val="00E96738"/>
    <w:rsid w:val="00E96A4A"/>
    <w:rsid w:val="00E972D1"/>
    <w:rsid w:val="00E974EC"/>
    <w:rsid w:val="00E97F5C"/>
    <w:rsid w:val="00EA01E8"/>
    <w:rsid w:val="00EA09B7"/>
    <w:rsid w:val="00EA1D3C"/>
    <w:rsid w:val="00EA1F46"/>
    <w:rsid w:val="00EA22E6"/>
    <w:rsid w:val="00EA2567"/>
    <w:rsid w:val="00EA25AB"/>
    <w:rsid w:val="00EA29C6"/>
    <w:rsid w:val="00EA2B02"/>
    <w:rsid w:val="00EA30AB"/>
    <w:rsid w:val="00EA34FA"/>
    <w:rsid w:val="00EA3EB8"/>
    <w:rsid w:val="00EA416C"/>
    <w:rsid w:val="00EA4372"/>
    <w:rsid w:val="00EA4499"/>
    <w:rsid w:val="00EA4588"/>
    <w:rsid w:val="00EA46D3"/>
    <w:rsid w:val="00EA4996"/>
    <w:rsid w:val="00EA4B28"/>
    <w:rsid w:val="00EA4D08"/>
    <w:rsid w:val="00EA5CA2"/>
    <w:rsid w:val="00EA5F3E"/>
    <w:rsid w:val="00EA6320"/>
    <w:rsid w:val="00EA656D"/>
    <w:rsid w:val="00EA6800"/>
    <w:rsid w:val="00EA6B73"/>
    <w:rsid w:val="00EA7626"/>
    <w:rsid w:val="00EA7C37"/>
    <w:rsid w:val="00EA7E6C"/>
    <w:rsid w:val="00EB0046"/>
    <w:rsid w:val="00EB050C"/>
    <w:rsid w:val="00EB0D6C"/>
    <w:rsid w:val="00EB1AB1"/>
    <w:rsid w:val="00EB230F"/>
    <w:rsid w:val="00EB239F"/>
    <w:rsid w:val="00EB26CB"/>
    <w:rsid w:val="00EB2B54"/>
    <w:rsid w:val="00EB2C0E"/>
    <w:rsid w:val="00EB2C12"/>
    <w:rsid w:val="00EB34AC"/>
    <w:rsid w:val="00EB3ABF"/>
    <w:rsid w:val="00EB441C"/>
    <w:rsid w:val="00EB444B"/>
    <w:rsid w:val="00EB4722"/>
    <w:rsid w:val="00EB51E6"/>
    <w:rsid w:val="00EB5467"/>
    <w:rsid w:val="00EB571A"/>
    <w:rsid w:val="00EB5A6B"/>
    <w:rsid w:val="00EB5E69"/>
    <w:rsid w:val="00EB6C5A"/>
    <w:rsid w:val="00EB7119"/>
    <w:rsid w:val="00EB7284"/>
    <w:rsid w:val="00EB7AA9"/>
    <w:rsid w:val="00EC018E"/>
    <w:rsid w:val="00EC12F5"/>
    <w:rsid w:val="00EC133D"/>
    <w:rsid w:val="00EC1418"/>
    <w:rsid w:val="00EC1750"/>
    <w:rsid w:val="00EC19D8"/>
    <w:rsid w:val="00EC2444"/>
    <w:rsid w:val="00EC2AAD"/>
    <w:rsid w:val="00EC2D0F"/>
    <w:rsid w:val="00EC2E53"/>
    <w:rsid w:val="00EC39D3"/>
    <w:rsid w:val="00EC3E0E"/>
    <w:rsid w:val="00EC40ED"/>
    <w:rsid w:val="00EC431F"/>
    <w:rsid w:val="00EC4376"/>
    <w:rsid w:val="00EC4A6F"/>
    <w:rsid w:val="00EC4FF0"/>
    <w:rsid w:val="00EC5478"/>
    <w:rsid w:val="00EC5CD6"/>
    <w:rsid w:val="00EC62FB"/>
    <w:rsid w:val="00EC67D9"/>
    <w:rsid w:val="00EC7042"/>
    <w:rsid w:val="00EC79B3"/>
    <w:rsid w:val="00ED059B"/>
    <w:rsid w:val="00ED0ED0"/>
    <w:rsid w:val="00ED1751"/>
    <w:rsid w:val="00ED1BBD"/>
    <w:rsid w:val="00ED1E1B"/>
    <w:rsid w:val="00ED1F90"/>
    <w:rsid w:val="00ED22E4"/>
    <w:rsid w:val="00ED37DC"/>
    <w:rsid w:val="00ED3D46"/>
    <w:rsid w:val="00ED43C3"/>
    <w:rsid w:val="00ED4D8C"/>
    <w:rsid w:val="00ED4DD7"/>
    <w:rsid w:val="00ED5916"/>
    <w:rsid w:val="00ED5B05"/>
    <w:rsid w:val="00ED650C"/>
    <w:rsid w:val="00ED685A"/>
    <w:rsid w:val="00ED6A91"/>
    <w:rsid w:val="00ED73B0"/>
    <w:rsid w:val="00ED7975"/>
    <w:rsid w:val="00ED7AA9"/>
    <w:rsid w:val="00ED7C8C"/>
    <w:rsid w:val="00EE0365"/>
    <w:rsid w:val="00EE06EE"/>
    <w:rsid w:val="00EE16D6"/>
    <w:rsid w:val="00EE1798"/>
    <w:rsid w:val="00EE297B"/>
    <w:rsid w:val="00EE2999"/>
    <w:rsid w:val="00EE2BD4"/>
    <w:rsid w:val="00EE31DB"/>
    <w:rsid w:val="00EE32E5"/>
    <w:rsid w:val="00EE33DA"/>
    <w:rsid w:val="00EE3B11"/>
    <w:rsid w:val="00EE404D"/>
    <w:rsid w:val="00EE425B"/>
    <w:rsid w:val="00EE45AB"/>
    <w:rsid w:val="00EE4761"/>
    <w:rsid w:val="00EE47AF"/>
    <w:rsid w:val="00EE60EB"/>
    <w:rsid w:val="00EE642F"/>
    <w:rsid w:val="00EE6F1A"/>
    <w:rsid w:val="00EE7084"/>
    <w:rsid w:val="00EE7160"/>
    <w:rsid w:val="00EE7713"/>
    <w:rsid w:val="00EE798C"/>
    <w:rsid w:val="00EE7AE2"/>
    <w:rsid w:val="00EE7B5E"/>
    <w:rsid w:val="00EE7CAA"/>
    <w:rsid w:val="00EE7D7D"/>
    <w:rsid w:val="00EF05E4"/>
    <w:rsid w:val="00EF05F6"/>
    <w:rsid w:val="00EF17CF"/>
    <w:rsid w:val="00EF18CD"/>
    <w:rsid w:val="00EF3180"/>
    <w:rsid w:val="00EF3EA2"/>
    <w:rsid w:val="00EF410B"/>
    <w:rsid w:val="00EF4229"/>
    <w:rsid w:val="00EF49CA"/>
    <w:rsid w:val="00EF4C01"/>
    <w:rsid w:val="00EF4C36"/>
    <w:rsid w:val="00EF4E8B"/>
    <w:rsid w:val="00EF5ECE"/>
    <w:rsid w:val="00EF63BE"/>
    <w:rsid w:val="00EF67DF"/>
    <w:rsid w:val="00EF7E5A"/>
    <w:rsid w:val="00F006EC"/>
    <w:rsid w:val="00F00C6B"/>
    <w:rsid w:val="00F01021"/>
    <w:rsid w:val="00F01A4A"/>
    <w:rsid w:val="00F02869"/>
    <w:rsid w:val="00F02912"/>
    <w:rsid w:val="00F03399"/>
    <w:rsid w:val="00F0398A"/>
    <w:rsid w:val="00F03F82"/>
    <w:rsid w:val="00F04738"/>
    <w:rsid w:val="00F04B54"/>
    <w:rsid w:val="00F04D96"/>
    <w:rsid w:val="00F05E0F"/>
    <w:rsid w:val="00F067BE"/>
    <w:rsid w:val="00F06849"/>
    <w:rsid w:val="00F06BA3"/>
    <w:rsid w:val="00F06BD0"/>
    <w:rsid w:val="00F06C74"/>
    <w:rsid w:val="00F06F65"/>
    <w:rsid w:val="00F0730A"/>
    <w:rsid w:val="00F07E72"/>
    <w:rsid w:val="00F10D0C"/>
    <w:rsid w:val="00F11221"/>
    <w:rsid w:val="00F115F2"/>
    <w:rsid w:val="00F117F5"/>
    <w:rsid w:val="00F1245D"/>
    <w:rsid w:val="00F12D5D"/>
    <w:rsid w:val="00F12EE3"/>
    <w:rsid w:val="00F14529"/>
    <w:rsid w:val="00F145A2"/>
    <w:rsid w:val="00F1518D"/>
    <w:rsid w:val="00F15E2E"/>
    <w:rsid w:val="00F16492"/>
    <w:rsid w:val="00F16A0A"/>
    <w:rsid w:val="00F16DD3"/>
    <w:rsid w:val="00F1725D"/>
    <w:rsid w:val="00F17B0E"/>
    <w:rsid w:val="00F17C2B"/>
    <w:rsid w:val="00F17C7F"/>
    <w:rsid w:val="00F17DA3"/>
    <w:rsid w:val="00F21827"/>
    <w:rsid w:val="00F21D49"/>
    <w:rsid w:val="00F22158"/>
    <w:rsid w:val="00F2360F"/>
    <w:rsid w:val="00F23E39"/>
    <w:rsid w:val="00F24D47"/>
    <w:rsid w:val="00F24EC4"/>
    <w:rsid w:val="00F24F1F"/>
    <w:rsid w:val="00F257C4"/>
    <w:rsid w:val="00F25D74"/>
    <w:rsid w:val="00F263B2"/>
    <w:rsid w:val="00F26506"/>
    <w:rsid w:val="00F26C72"/>
    <w:rsid w:val="00F26D6A"/>
    <w:rsid w:val="00F26D9A"/>
    <w:rsid w:val="00F26E36"/>
    <w:rsid w:val="00F27276"/>
    <w:rsid w:val="00F2735A"/>
    <w:rsid w:val="00F2738F"/>
    <w:rsid w:val="00F273EE"/>
    <w:rsid w:val="00F27628"/>
    <w:rsid w:val="00F2797E"/>
    <w:rsid w:val="00F3071D"/>
    <w:rsid w:val="00F30830"/>
    <w:rsid w:val="00F30CCD"/>
    <w:rsid w:val="00F312FF"/>
    <w:rsid w:val="00F32032"/>
    <w:rsid w:val="00F32134"/>
    <w:rsid w:val="00F32250"/>
    <w:rsid w:val="00F32581"/>
    <w:rsid w:val="00F32D30"/>
    <w:rsid w:val="00F33CB5"/>
    <w:rsid w:val="00F3435C"/>
    <w:rsid w:val="00F3468A"/>
    <w:rsid w:val="00F3494E"/>
    <w:rsid w:val="00F34A25"/>
    <w:rsid w:val="00F34D0B"/>
    <w:rsid w:val="00F35319"/>
    <w:rsid w:val="00F354CB"/>
    <w:rsid w:val="00F35DFD"/>
    <w:rsid w:val="00F360FD"/>
    <w:rsid w:val="00F36C55"/>
    <w:rsid w:val="00F36F40"/>
    <w:rsid w:val="00F375D8"/>
    <w:rsid w:val="00F37A0D"/>
    <w:rsid w:val="00F4050C"/>
    <w:rsid w:val="00F40579"/>
    <w:rsid w:val="00F40C98"/>
    <w:rsid w:val="00F40E61"/>
    <w:rsid w:val="00F411C3"/>
    <w:rsid w:val="00F412CF"/>
    <w:rsid w:val="00F417D3"/>
    <w:rsid w:val="00F41B8C"/>
    <w:rsid w:val="00F41F0D"/>
    <w:rsid w:val="00F4279C"/>
    <w:rsid w:val="00F42978"/>
    <w:rsid w:val="00F42D5F"/>
    <w:rsid w:val="00F430F9"/>
    <w:rsid w:val="00F44835"/>
    <w:rsid w:val="00F44932"/>
    <w:rsid w:val="00F44A7B"/>
    <w:rsid w:val="00F46375"/>
    <w:rsid w:val="00F463DD"/>
    <w:rsid w:val="00F4643A"/>
    <w:rsid w:val="00F46488"/>
    <w:rsid w:val="00F47762"/>
    <w:rsid w:val="00F47CF8"/>
    <w:rsid w:val="00F50397"/>
    <w:rsid w:val="00F51942"/>
    <w:rsid w:val="00F5235E"/>
    <w:rsid w:val="00F523E2"/>
    <w:rsid w:val="00F52609"/>
    <w:rsid w:val="00F52708"/>
    <w:rsid w:val="00F530B8"/>
    <w:rsid w:val="00F5327D"/>
    <w:rsid w:val="00F53A95"/>
    <w:rsid w:val="00F54197"/>
    <w:rsid w:val="00F5428D"/>
    <w:rsid w:val="00F5431A"/>
    <w:rsid w:val="00F543AB"/>
    <w:rsid w:val="00F54A61"/>
    <w:rsid w:val="00F5548E"/>
    <w:rsid w:val="00F5556B"/>
    <w:rsid w:val="00F561EE"/>
    <w:rsid w:val="00F5650A"/>
    <w:rsid w:val="00F5659A"/>
    <w:rsid w:val="00F57167"/>
    <w:rsid w:val="00F57653"/>
    <w:rsid w:val="00F605F8"/>
    <w:rsid w:val="00F60786"/>
    <w:rsid w:val="00F608FB"/>
    <w:rsid w:val="00F60A20"/>
    <w:rsid w:val="00F60B9E"/>
    <w:rsid w:val="00F618AA"/>
    <w:rsid w:val="00F62346"/>
    <w:rsid w:val="00F62990"/>
    <w:rsid w:val="00F62E7D"/>
    <w:rsid w:val="00F630D2"/>
    <w:rsid w:val="00F63283"/>
    <w:rsid w:val="00F632AB"/>
    <w:rsid w:val="00F63923"/>
    <w:rsid w:val="00F63A72"/>
    <w:rsid w:val="00F63D51"/>
    <w:rsid w:val="00F63E65"/>
    <w:rsid w:val="00F63F79"/>
    <w:rsid w:val="00F64080"/>
    <w:rsid w:val="00F643E9"/>
    <w:rsid w:val="00F649BF"/>
    <w:rsid w:val="00F65364"/>
    <w:rsid w:val="00F657D0"/>
    <w:rsid w:val="00F65A92"/>
    <w:rsid w:val="00F65EA9"/>
    <w:rsid w:val="00F662AD"/>
    <w:rsid w:val="00F67D48"/>
    <w:rsid w:val="00F70A25"/>
    <w:rsid w:val="00F70C06"/>
    <w:rsid w:val="00F72049"/>
    <w:rsid w:val="00F728F2"/>
    <w:rsid w:val="00F72B2C"/>
    <w:rsid w:val="00F72EAB"/>
    <w:rsid w:val="00F743C3"/>
    <w:rsid w:val="00F744E8"/>
    <w:rsid w:val="00F749A6"/>
    <w:rsid w:val="00F74C15"/>
    <w:rsid w:val="00F74D29"/>
    <w:rsid w:val="00F7535A"/>
    <w:rsid w:val="00F75887"/>
    <w:rsid w:val="00F76372"/>
    <w:rsid w:val="00F76457"/>
    <w:rsid w:val="00F76681"/>
    <w:rsid w:val="00F7677A"/>
    <w:rsid w:val="00F77318"/>
    <w:rsid w:val="00F7758D"/>
    <w:rsid w:val="00F77667"/>
    <w:rsid w:val="00F7768F"/>
    <w:rsid w:val="00F7785E"/>
    <w:rsid w:val="00F80843"/>
    <w:rsid w:val="00F80B74"/>
    <w:rsid w:val="00F8142A"/>
    <w:rsid w:val="00F81A39"/>
    <w:rsid w:val="00F81C05"/>
    <w:rsid w:val="00F82005"/>
    <w:rsid w:val="00F82C02"/>
    <w:rsid w:val="00F83AAD"/>
    <w:rsid w:val="00F8474E"/>
    <w:rsid w:val="00F85171"/>
    <w:rsid w:val="00F85790"/>
    <w:rsid w:val="00F85B21"/>
    <w:rsid w:val="00F8674E"/>
    <w:rsid w:val="00F86F68"/>
    <w:rsid w:val="00F876C5"/>
    <w:rsid w:val="00F87E5D"/>
    <w:rsid w:val="00F87E74"/>
    <w:rsid w:val="00F9000F"/>
    <w:rsid w:val="00F90705"/>
    <w:rsid w:val="00F90925"/>
    <w:rsid w:val="00F90A22"/>
    <w:rsid w:val="00F90C85"/>
    <w:rsid w:val="00F911E1"/>
    <w:rsid w:val="00F91671"/>
    <w:rsid w:val="00F91688"/>
    <w:rsid w:val="00F92181"/>
    <w:rsid w:val="00F9298D"/>
    <w:rsid w:val="00F92E18"/>
    <w:rsid w:val="00F92F2B"/>
    <w:rsid w:val="00F93022"/>
    <w:rsid w:val="00F93ABF"/>
    <w:rsid w:val="00F93B1B"/>
    <w:rsid w:val="00F93B25"/>
    <w:rsid w:val="00F93C6A"/>
    <w:rsid w:val="00F94E5E"/>
    <w:rsid w:val="00F94EFF"/>
    <w:rsid w:val="00F95021"/>
    <w:rsid w:val="00F953C6"/>
    <w:rsid w:val="00F96198"/>
    <w:rsid w:val="00F96709"/>
    <w:rsid w:val="00F96D8C"/>
    <w:rsid w:val="00F978D7"/>
    <w:rsid w:val="00F979EA"/>
    <w:rsid w:val="00F97ECF"/>
    <w:rsid w:val="00FA0BC4"/>
    <w:rsid w:val="00FA0DF8"/>
    <w:rsid w:val="00FA10AA"/>
    <w:rsid w:val="00FA2BA2"/>
    <w:rsid w:val="00FA37E8"/>
    <w:rsid w:val="00FA3CAE"/>
    <w:rsid w:val="00FA3E9F"/>
    <w:rsid w:val="00FA41CC"/>
    <w:rsid w:val="00FA4269"/>
    <w:rsid w:val="00FA4AD7"/>
    <w:rsid w:val="00FA5140"/>
    <w:rsid w:val="00FA5167"/>
    <w:rsid w:val="00FA5E91"/>
    <w:rsid w:val="00FA677F"/>
    <w:rsid w:val="00FA7AEB"/>
    <w:rsid w:val="00FA7F44"/>
    <w:rsid w:val="00FB00AA"/>
    <w:rsid w:val="00FB00EF"/>
    <w:rsid w:val="00FB0ACE"/>
    <w:rsid w:val="00FB0D54"/>
    <w:rsid w:val="00FB18BF"/>
    <w:rsid w:val="00FB1CEA"/>
    <w:rsid w:val="00FB1D62"/>
    <w:rsid w:val="00FB1DEB"/>
    <w:rsid w:val="00FB1F5E"/>
    <w:rsid w:val="00FB218C"/>
    <w:rsid w:val="00FB2606"/>
    <w:rsid w:val="00FB2826"/>
    <w:rsid w:val="00FB2D28"/>
    <w:rsid w:val="00FB2EC8"/>
    <w:rsid w:val="00FB38E1"/>
    <w:rsid w:val="00FB3B34"/>
    <w:rsid w:val="00FB56DE"/>
    <w:rsid w:val="00FB6280"/>
    <w:rsid w:val="00FB63CA"/>
    <w:rsid w:val="00FB71A9"/>
    <w:rsid w:val="00FB7EE2"/>
    <w:rsid w:val="00FC042F"/>
    <w:rsid w:val="00FC068A"/>
    <w:rsid w:val="00FC0721"/>
    <w:rsid w:val="00FC0B3E"/>
    <w:rsid w:val="00FC1692"/>
    <w:rsid w:val="00FC1717"/>
    <w:rsid w:val="00FC17F9"/>
    <w:rsid w:val="00FC195C"/>
    <w:rsid w:val="00FC1BAF"/>
    <w:rsid w:val="00FC252D"/>
    <w:rsid w:val="00FC29C7"/>
    <w:rsid w:val="00FC2C9E"/>
    <w:rsid w:val="00FC3464"/>
    <w:rsid w:val="00FC3B5E"/>
    <w:rsid w:val="00FC4366"/>
    <w:rsid w:val="00FC45AD"/>
    <w:rsid w:val="00FC4B51"/>
    <w:rsid w:val="00FC507A"/>
    <w:rsid w:val="00FC5343"/>
    <w:rsid w:val="00FC5344"/>
    <w:rsid w:val="00FC58F2"/>
    <w:rsid w:val="00FC604E"/>
    <w:rsid w:val="00FC65EB"/>
    <w:rsid w:val="00FC6B1F"/>
    <w:rsid w:val="00FC7337"/>
    <w:rsid w:val="00FC7592"/>
    <w:rsid w:val="00FC76CA"/>
    <w:rsid w:val="00FC79B7"/>
    <w:rsid w:val="00FD00C3"/>
    <w:rsid w:val="00FD0175"/>
    <w:rsid w:val="00FD02E8"/>
    <w:rsid w:val="00FD058A"/>
    <w:rsid w:val="00FD082D"/>
    <w:rsid w:val="00FD0E93"/>
    <w:rsid w:val="00FD0FC3"/>
    <w:rsid w:val="00FD2086"/>
    <w:rsid w:val="00FD22EE"/>
    <w:rsid w:val="00FD2871"/>
    <w:rsid w:val="00FD28E5"/>
    <w:rsid w:val="00FD2CA6"/>
    <w:rsid w:val="00FD2E1E"/>
    <w:rsid w:val="00FD3003"/>
    <w:rsid w:val="00FD368E"/>
    <w:rsid w:val="00FD555E"/>
    <w:rsid w:val="00FD5C63"/>
    <w:rsid w:val="00FD5D1E"/>
    <w:rsid w:val="00FD6877"/>
    <w:rsid w:val="00FD6DB9"/>
    <w:rsid w:val="00FD7E66"/>
    <w:rsid w:val="00FD7FDE"/>
    <w:rsid w:val="00FD7FFC"/>
    <w:rsid w:val="00FE0056"/>
    <w:rsid w:val="00FE0ECC"/>
    <w:rsid w:val="00FE1072"/>
    <w:rsid w:val="00FE10AD"/>
    <w:rsid w:val="00FE10BB"/>
    <w:rsid w:val="00FE12E7"/>
    <w:rsid w:val="00FE17FE"/>
    <w:rsid w:val="00FE1E4D"/>
    <w:rsid w:val="00FE1E73"/>
    <w:rsid w:val="00FE26A7"/>
    <w:rsid w:val="00FE2836"/>
    <w:rsid w:val="00FE3FED"/>
    <w:rsid w:val="00FE4840"/>
    <w:rsid w:val="00FE4D71"/>
    <w:rsid w:val="00FE5142"/>
    <w:rsid w:val="00FE5328"/>
    <w:rsid w:val="00FE573B"/>
    <w:rsid w:val="00FE5789"/>
    <w:rsid w:val="00FE5938"/>
    <w:rsid w:val="00FE5AB7"/>
    <w:rsid w:val="00FE5E8A"/>
    <w:rsid w:val="00FE6773"/>
    <w:rsid w:val="00FE6FD7"/>
    <w:rsid w:val="00FE7590"/>
    <w:rsid w:val="00FE79CC"/>
    <w:rsid w:val="00FE7F33"/>
    <w:rsid w:val="00FF0227"/>
    <w:rsid w:val="00FF05B5"/>
    <w:rsid w:val="00FF1FCB"/>
    <w:rsid w:val="00FF2144"/>
    <w:rsid w:val="00FF222F"/>
    <w:rsid w:val="00FF25DA"/>
    <w:rsid w:val="00FF2A73"/>
    <w:rsid w:val="00FF2EA2"/>
    <w:rsid w:val="00FF3063"/>
    <w:rsid w:val="00FF37FD"/>
    <w:rsid w:val="00FF3BF9"/>
    <w:rsid w:val="00FF3EA4"/>
    <w:rsid w:val="00FF426C"/>
    <w:rsid w:val="00FF471A"/>
    <w:rsid w:val="00FF4C0A"/>
    <w:rsid w:val="00FF544D"/>
    <w:rsid w:val="00FF63FC"/>
    <w:rsid w:val="00FF66FE"/>
    <w:rsid w:val="00FF6943"/>
    <w:rsid w:val="00FF6C4D"/>
    <w:rsid w:val="00FF7570"/>
    <w:rsid w:val="00FF7703"/>
    <w:rsid w:val="00FF78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6189A"/>
  <w15:docId w15:val="{2ACF44E3-EB39-4296-9EAD-D32E93EA0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39BB"/>
  </w:style>
  <w:style w:type="paragraph" w:styleId="Heading1">
    <w:name w:val="heading 1"/>
    <w:aliases w:val="h1,H1"/>
    <w:basedOn w:val="Normal"/>
    <w:next w:val="Normal"/>
    <w:link w:val="Heading1Char"/>
    <w:uiPriority w:val="9"/>
    <w:qFormat/>
    <w:rsid w:val="00CE39BB"/>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
    <w:basedOn w:val="Normal"/>
    <w:next w:val="Normal"/>
    <w:link w:val="Heading2Char"/>
    <w:uiPriority w:val="9"/>
    <w:unhideWhenUsed/>
    <w:qFormat/>
    <w:rsid w:val="0058173C"/>
    <w:pPr>
      <w:keepNext/>
      <w:keepLines/>
      <w:numPr>
        <w:ilvl w:val="1"/>
        <w:numId w:val="1"/>
      </w:numPr>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h3,H3"/>
    <w:basedOn w:val="Normal"/>
    <w:next w:val="Normal"/>
    <w:link w:val="Heading3Char"/>
    <w:uiPriority w:val="9"/>
    <w:unhideWhenUsed/>
    <w:qFormat/>
    <w:rsid w:val="0058173C"/>
    <w:pPr>
      <w:keepNext/>
      <w:keepLines/>
      <w:numPr>
        <w:ilvl w:val="2"/>
        <w:numId w:val="1"/>
      </w:numPr>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aliases w:val="h4,H4"/>
    <w:basedOn w:val="Normal"/>
    <w:next w:val="Normal"/>
    <w:link w:val="Heading4Char"/>
    <w:uiPriority w:val="9"/>
    <w:unhideWhenUsed/>
    <w:qFormat/>
    <w:rsid w:val="0058173C"/>
    <w:pPr>
      <w:keepNext/>
      <w:keepLines/>
      <w:numPr>
        <w:ilvl w:val="3"/>
        <w:numId w:val="1"/>
      </w:numPr>
      <w:spacing w:before="40" w:after="0"/>
      <w:ind w:left="1008"/>
      <w:outlineLvl w:val="3"/>
    </w:pPr>
    <w:rPr>
      <w:rFonts w:asciiTheme="majorHAnsi" w:eastAsiaTheme="majorEastAsia" w:hAnsiTheme="majorHAnsi" w:cstheme="majorBidi"/>
      <w:b/>
      <w:iCs/>
      <w:color w:val="2F5496" w:themeColor="accent1" w:themeShade="BF"/>
      <w:sz w:val="28"/>
    </w:rPr>
  </w:style>
  <w:style w:type="paragraph" w:styleId="Heading5">
    <w:name w:val="heading 5"/>
    <w:aliases w:val="h5,H5,IS41 Heading 5"/>
    <w:basedOn w:val="Normal"/>
    <w:next w:val="Normal"/>
    <w:link w:val="Heading5Char"/>
    <w:uiPriority w:val="9"/>
    <w:unhideWhenUsed/>
    <w:qFormat/>
    <w:rsid w:val="007C4D86"/>
    <w:pPr>
      <w:keepNext/>
      <w:keepLines/>
      <w:numPr>
        <w:ilvl w:val="4"/>
        <w:numId w:val="1"/>
      </w:numPr>
      <w:spacing w:before="40" w:after="0"/>
      <w:outlineLvl w:val="4"/>
    </w:pPr>
    <w:rPr>
      <w:rFonts w:asciiTheme="majorHAnsi" w:eastAsiaTheme="majorEastAsia" w:hAnsiTheme="majorHAnsi" w:cstheme="majorBidi"/>
      <w:b/>
      <w:color w:val="2F5496" w:themeColor="accent1" w:themeShade="BF"/>
      <w:sz w:val="28"/>
    </w:rPr>
  </w:style>
  <w:style w:type="paragraph" w:styleId="Heading6">
    <w:name w:val="heading 6"/>
    <w:aliases w:val="h6,H6"/>
    <w:basedOn w:val="Normal"/>
    <w:next w:val="Normal"/>
    <w:link w:val="Heading6Char"/>
    <w:uiPriority w:val="9"/>
    <w:unhideWhenUsed/>
    <w:qFormat/>
    <w:rsid w:val="000A422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7,st,SDL title,H7,8"/>
    <w:basedOn w:val="Normal"/>
    <w:next w:val="Normal"/>
    <w:link w:val="Heading7Char"/>
    <w:uiPriority w:val="9"/>
    <w:unhideWhenUsed/>
    <w:qFormat/>
    <w:rsid w:val="000A422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ft,figure title,Table Heading,TH"/>
    <w:basedOn w:val="Normal"/>
    <w:next w:val="Normal"/>
    <w:link w:val="Heading8Char"/>
    <w:uiPriority w:val="9"/>
    <w:unhideWhenUsed/>
    <w:qFormat/>
    <w:rsid w:val="000A422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t,table title,HF,Figure Heading,FH,FTL"/>
    <w:basedOn w:val="Normal"/>
    <w:next w:val="Normal"/>
    <w:link w:val="Heading9Char"/>
    <w:uiPriority w:val="9"/>
    <w:unhideWhenUsed/>
    <w:qFormat/>
    <w:rsid w:val="000A422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
    <w:rsid w:val="00CE39BB"/>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 Char"/>
    <w:basedOn w:val="DefaultParagraphFont"/>
    <w:link w:val="Heading2"/>
    <w:uiPriority w:val="9"/>
    <w:rsid w:val="0058173C"/>
    <w:rPr>
      <w:rFonts w:asciiTheme="majorHAnsi" w:eastAsiaTheme="majorEastAsia" w:hAnsiTheme="majorHAnsi" w:cstheme="majorBidi"/>
      <w:b/>
      <w:color w:val="2F5496" w:themeColor="accent1" w:themeShade="BF"/>
      <w:sz w:val="28"/>
      <w:szCs w:val="26"/>
    </w:rPr>
  </w:style>
  <w:style w:type="paragraph" w:styleId="ListParagraph">
    <w:name w:val="List Paragraph"/>
    <w:aliases w:val="List Paragraph - Bullets,- Bullets,Bullet List,FooterText,numbered,List Paragraph1,Paragraphe de liste1,Bulletr List Paragraph,列出段落,列出段落1,List Paragraph2,List Paragraph21,Párrafo de lista1,Parágrafo da Lista1,リスト段落1,Listeafsnit1,Foot,?"/>
    <w:basedOn w:val="Normal"/>
    <w:link w:val="ListParagraphChar"/>
    <w:uiPriority w:val="34"/>
    <w:qFormat/>
    <w:rsid w:val="00CE39BB"/>
    <w:pPr>
      <w:ind w:left="720"/>
      <w:contextualSpacing/>
    </w:pPr>
  </w:style>
  <w:style w:type="character" w:customStyle="1" w:styleId="Heading3Char">
    <w:name w:val="Heading 3 Char"/>
    <w:aliases w:val="h3 Char,H3 Char"/>
    <w:basedOn w:val="DefaultParagraphFont"/>
    <w:link w:val="Heading3"/>
    <w:uiPriority w:val="9"/>
    <w:rsid w:val="0058173C"/>
    <w:rPr>
      <w:rFonts w:asciiTheme="majorHAnsi" w:eastAsiaTheme="majorEastAsia" w:hAnsiTheme="majorHAnsi" w:cstheme="majorBidi"/>
      <w:b/>
      <w:color w:val="1F3763" w:themeColor="accent1" w:themeShade="7F"/>
      <w:sz w:val="28"/>
      <w:szCs w:val="24"/>
    </w:rPr>
  </w:style>
  <w:style w:type="character" w:customStyle="1" w:styleId="Heading4Char">
    <w:name w:val="Heading 4 Char"/>
    <w:aliases w:val="h4 Char,H4 Char"/>
    <w:basedOn w:val="DefaultParagraphFont"/>
    <w:link w:val="Heading4"/>
    <w:uiPriority w:val="9"/>
    <w:rsid w:val="0058173C"/>
    <w:rPr>
      <w:rFonts w:asciiTheme="majorHAnsi" w:eastAsiaTheme="majorEastAsia" w:hAnsiTheme="majorHAnsi" w:cstheme="majorBidi"/>
      <w:b/>
      <w:iCs/>
      <w:color w:val="2F5496" w:themeColor="accent1" w:themeShade="BF"/>
      <w:sz w:val="28"/>
    </w:rPr>
  </w:style>
  <w:style w:type="character" w:customStyle="1" w:styleId="Heading5Char">
    <w:name w:val="Heading 5 Char"/>
    <w:aliases w:val="h5 Char,H5 Char,IS41 Heading 5 Char"/>
    <w:basedOn w:val="DefaultParagraphFont"/>
    <w:link w:val="Heading5"/>
    <w:uiPriority w:val="9"/>
    <w:rsid w:val="007C4D86"/>
    <w:rPr>
      <w:rFonts w:asciiTheme="majorHAnsi" w:eastAsiaTheme="majorEastAsia" w:hAnsiTheme="majorHAnsi" w:cstheme="majorBidi"/>
      <w:b/>
      <w:color w:val="2F5496" w:themeColor="accent1" w:themeShade="BF"/>
      <w:sz w:val="28"/>
    </w:rPr>
  </w:style>
  <w:style w:type="character" w:customStyle="1" w:styleId="Heading6Char">
    <w:name w:val="Heading 6 Char"/>
    <w:aliases w:val="h6 Char,H6 Char"/>
    <w:basedOn w:val="DefaultParagraphFont"/>
    <w:link w:val="Heading6"/>
    <w:uiPriority w:val="9"/>
    <w:rsid w:val="000A422E"/>
    <w:rPr>
      <w:rFonts w:asciiTheme="majorHAnsi" w:eastAsiaTheme="majorEastAsia" w:hAnsiTheme="majorHAnsi" w:cstheme="majorBidi"/>
      <w:color w:val="1F3763" w:themeColor="accent1" w:themeShade="7F"/>
    </w:rPr>
  </w:style>
  <w:style w:type="character" w:customStyle="1" w:styleId="Heading7Char">
    <w:name w:val="Heading 7 Char"/>
    <w:aliases w:val="h7 Char,st Char,SDL title Char,H7 Char,8 Char"/>
    <w:basedOn w:val="DefaultParagraphFont"/>
    <w:link w:val="Heading7"/>
    <w:uiPriority w:val="9"/>
    <w:rsid w:val="000A422E"/>
    <w:rPr>
      <w:rFonts w:asciiTheme="majorHAnsi" w:eastAsiaTheme="majorEastAsia" w:hAnsiTheme="majorHAnsi" w:cstheme="majorBidi"/>
      <w:i/>
      <w:iCs/>
      <w:color w:val="1F3763" w:themeColor="accent1" w:themeShade="7F"/>
    </w:rPr>
  </w:style>
  <w:style w:type="character" w:customStyle="1" w:styleId="Heading8Char">
    <w:name w:val="Heading 8 Char"/>
    <w:aliases w:val="ft Char,figure title Char,Table Heading Char,TH Char"/>
    <w:basedOn w:val="DefaultParagraphFont"/>
    <w:link w:val="Heading8"/>
    <w:uiPriority w:val="9"/>
    <w:rsid w:val="000A422E"/>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t Char,table title Char,HF Char,Figure Heading Char,FH Char,FTL Char"/>
    <w:basedOn w:val="DefaultParagraphFont"/>
    <w:link w:val="Heading9"/>
    <w:uiPriority w:val="9"/>
    <w:rsid w:val="000A42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321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3F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3FDC"/>
  </w:style>
  <w:style w:type="paragraph" w:styleId="Footer">
    <w:name w:val="footer"/>
    <w:basedOn w:val="Normal"/>
    <w:link w:val="FooterChar"/>
    <w:uiPriority w:val="99"/>
    <w:unhideWhenUsed/>
    <w:rsid w:val="00613F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3FDC"/>
  </w:style>
  <w:style w:type="paragraph" w:styleId="NormalIndent">
    <w:name w:val="Normal Indent"/>
    <w:basedOn w:val="Normal"/>
    <w:rsid w:val="00604187"/>
    <w:pPr>
      <w:spacing w:before="200" w:after="40" w:line="240" w:lineRule="auto"/>
      <w:ind w:left="1080"/>
    </w:pPr>
    <w:rPr>
      <w:rFonts w:ascii="Times New Roman" w:eastAsia="Times New Roman" w:hAnsi="Times New Roman" w:cs="Times New Roman"/>
      <w:szCs w:val="20"/>
    </w:rPr>
  </w:style>
  <w:style w:type="paragraph" w:customStyle="1" w:styleId="Acrolist">
    <w:name w:val="Acrolist"/>
    <w:basedOn w:val="Normal"/>
    <w:rsid w:val="00604187"/>
    <w:pPr>
      <w:spacing w:before="80" w:after="80" w:line="240" w:lineRule="auto"/>
    </w:pPr>
    <w:rPr>
      <w:rFonts w:ascii="Arial" w:eastAsia="Times New Roman" w:hAnsi="Arial" w:cs="Times New Roman"/>
      <w:sz w:val="20"/>
      <w:szCs w:val="20"/>
    </w:rPr>
  </w:style>
  <w:style w:type="paragraph" w:customStyle="1" w:styleId="numlist1">
    <w:name w:val="numlist1"/>
    <w:basedOn w:val="NormalIndent"/>
    <w:rsid w:val="00604187"/>
    <w:pPr>
      <w:ind w:left="1440" w:hanging="360"/>
    </w:pPr>
  </w:style>
  <w:style w:type="paragraph" w:customStyle="1" w:styleId="Heads">
    <w:name w:val="Heads"/>
    <w:basedOn w:val="Heading1"/>
    <w:next w:val="Normal"/>
    <w:rsid w:val="00876776"/>
    <w:pPr>
      <w:keepLines w:val="0"/>
      <w:tabs>
        <w:tab w:val="left" w:pos="720"/>
      </w:tabs>
      <w:spacing w:before="600" w:after="40" w:line="240" w:lineRule="auto"/>
      <w:ind w:left="0" w:firstLine="0"/>
      <w:jc w:val="center"/>
      <w:outlineLvl w:val="9"/>
    </w:pPr>
    <w:rPr>
      <w:rFonts w:ascii="Arial" w:eastAsia="Times New Roman" w:hAnsi="Arial" w:cs="Times New Roman"/>
      <w:color w:val="auto"/>
      <w:kern w:val="28"/>
      <w:sz w:val="36"/>
      <w:szCs w:val="20"/>
    </w:rPr>
  </w:style>
  <w:style w:type="paragraph" w:customStyle="1" w:styleId="DCDateV">
    <w:name w:val="DCDateV"/>
    <w:basedOn w:val="Normal"/>
    <w:rsid w:val="0052720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00" w:after="2600" w:line="240" w:lineRule="auto"/>
      <w:jc w:val="right"/>
    </w:pPr>
    <w:rPr>
      <w:rFonts w:ascii="Arial" w:eastAsia="Times New Roman" w:hAnsi="Arial" w:cs="Times New Roman"/>
      <w:sz w:val="28"/>
      <w:szCs w:val="20"/>
    </w:rPr>
  </w:style>
  <w:style w:type="paragraph" w:customStyle="1" w:styleId="DocTitle">
    <w:name w:val="DocTitle"/>
    <w:basedOn w:val="Normal"/>
    <w:rsid w:val="00527201"/>
    <w:pPr>
      <w:tabs>
        <w:tab w:val="left" w:pos="720"/>
        <w:tab w:val="left" w:pos="1530"/>
        <w:tab w:val="left" w:pos="2160"/>
        <w:tab w:val="left" w:pos="3600"/>
        <w:tab w:val="left" w:pos="4320"/>
        <w:tab w:val="left" w:pos="5040"/>
        <w:tab w:val="left" w:pos="5760"/>
        <w:tab w:val="left" w:pos="6480"/>
        <w:tab w:val="left" w:pos="7200"/>
        <w:tab w:val="left" w:pos="7920"/>
        <w:tab w:val="left" w:pos="8640"/>
      </w:tabs>
      <w:spacing w:before="200" w:after="1600" w:line="240" w:lineRule="auto"/>
      <w:jc w:val="right"/>
    </w:pPr>
    <w:rPr>
      <w:rFonts w:ascii="Arial" w:eastAsia="Times New Roman" w:hAnsi="Arial" w:cs="Times New Roman"/>
      <w:sz w:val="36"/>
      <w:szCs w:val="20"/>
    </w:rPr>
  </w:style>
  <w:style w:type="paragraph" w:customStyle="1" w:styleId="EX">
    <w:name w:val="EX"/>
    <w:basedOn w:val="Normal"/>
    <w:link w:val="EXChar"/>
    <w:qFormat/>
    <w:rsid w:val="00976D21"/>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x-none"/>
    </w:rPr>
  </w:style>
  <w:style w:type="paragraph" w:customStyle="1" w:styleId="EW">
    <w:name w:val="EW"/>
    <w:basedOn w:val="EX"/>
    <w:rsid w:val="00976D21"/>
    <w:pPr>
      <w:spacing w:after="0"/>
    </w:pPr>
  </w:style>
  <w:style w:type="character" w:customStyle="1" w:styleId="EXChar">
    <w:name w:val="EX Char"/>
    <w:link w:val="EX"/>
    <w:rsid w:val="00976D21"/>
    <w:rPr>
      <w:rFonts w:ascii="Times New Roman" w:eastAsia="Times New Roman" w:hAnsi="Times New Roman" w:cs="Times New Roman"/>
      <w:sz w:val="20"/>
      <w:szCs w:val="20"/>
      <w:lang w:val="x-none"/>
    </w:rPr>
  </w:style>
  <w:style w:type="paragraph" w:customStyle="1" w:styleId="1j-51">
    <w:name w:val="_1j-51"/>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m8nw">
    <w:name w:val="mm8nw"/>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phjq">
    <w:name w:val="_2phjq"/>
    <w:basedOn w:val="DefaultParagraphFont"/>
    <w:rsid w:val="00C533B8"/>
  </w:style>
  <w:style w:type="paragraph" w:styleId="Caption">
    <w:name w:val="caption"/>
    <w:basedOn w:val="Normal"/>
    <w:next w:val="Normal"/>
    <w:uiPriority w:val="35"/>
    <w:unhideWhenUsed/>
    <w:qFormat/>
    <w:rsid w:val="00C94AC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3A1D27"/>
    <w:pPr>
      <w:numPr>
        <w:numId w:val="0"/>
      </w:numPr>
      <w:outlineLvl w:val="9"/>
    </w:pPr>
  </w:style>
  <w:style w:type="paragraph" w:styleId="TOC1">
    <w:name w:val="toc 1"/>
    <w:basedOn w:val="Normal"/>
    <w:next w:val="Normal"/>
    <w:autoRedefine/>
    <w:uiPriority w:val="39"/>
    <w:unhideWhenUsed/>
    <w:rsid w:val="003A1D27"/>
    <w:pPr>
      <w:spacing w:after="100"/>
    </w:pPr>
  </w:style>
  <w:style w:type="paragraph" w:styleId="TOC2">
    <w:name w:val="toc 2"/>
    <w:basedOn w:val="Normal"/>
    <w:next w:val="Normal"/>
    <w:autoRedefine/>
    <w:uiPriority w:val="39"/>
    <w:unhideWhenUsed/>
    <w:rsid w:val="003A1D27"/>
    <w:pPr>
      <w:spacing w:after="100"/>
      <w:ind w:left="220"/>
    </w:pPr>
  </w:style>
  <w:style w:type="paragraph" w:styleId="TOC3">
    <w:name w:val="toc 3"/>
    <w:basedOn w:val="Normal"/>
    <w:next w:val="Normal"/>
    <w:autoRedefine/>
    <w:uiPriority w:val="39"/>
    <w:unhideWhenUsed/>
    <w:rsid w:val="003A1D27"/>
    <w:pPr>
      <w:spacing w:after="100"/>
      <w:ind w:left="440"/>
    </w:pPr>
  </w:style>
  <w:style w:type="character" w:styleId="Hyperlink">
    <w:name w:val="Hyperlink"/>
    <w:basedOn w:val="DefaultParagraphFont"/>
    <w:uiPriority w:val="99"/>
    <w:unhideWhenUsed/>
    <w:rsid w:val="003A1D27"/>
    <w:rPr>
      <w:color w:val="0563C1" w:themeColor="hyperlink"/>
      <w:u w:val="single"/>
    </w:rPr>
  </w:style>
  <w:style w:type="paragraph" w:customStyle="1" w:styleId="ZT">
    <w:name w:val="ZT"/>
    <w:rsid w:val="001C6171"/>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character" w:styleId="CommentReference">
    <w:name w:val="annotation reference"/>
    <w:basedOn w:val="DefaultParagraphFont"/>
    <w:uiPriority w:val="99"/>
    <w:semiHidden/>
    <w:unhideWhenUsed/>
    <w:rsid w:val="00AB445A"/>
    <w:rPr>
      <w:sz w:val="16"/>
      <w:szCs w:val="16"/>
    </w:rPr>
  </w:style>
  <w:style w:type="paragraph" w:styleId="CommentText">
    <w:name w:val="annotation text"/>
    <w:basedOn w:val="Normal"/>
    <w:link w:val="CommentTextChar"/>
    <w:uiPriority w:val="99"/>
    <w:semiHidden/>
    <w:unhideWhenUsed/>
    <w:rsid w:val="00AB445A"/>
    <w:pPr>
      <w:spacing w:line="240" w:lineRule="auto"/>
    </w:pPr>
    <w:rPr>
      <w:sz w:val="20"/>
      <w:szCs w:val="20"/>
    </w:rPr>
  </w:style>
  <w:style w:type="character" w:customStyle="1" w:styleId="CommentTextChar">
    <w:name w:val="Comment Text Char"/>
    <w:basedOn w:val="DefaultParagraphFont"/>
    <w:link w:val="CommentText"/>
    <w:uiPriority w:val="99"/>
    <w:semiHidden/>
    <w:rsid w:val="00AB445A"/>
    <w:rPr>
      <w:sz w:val="20"/>
      <w:szCs w:val="20"/>
    </w:rPr>
  </w:style>
  <w:style w:type="paragraph" w:styleId="CommentSubject">
    <w:name w:val="annotation subject"/>
    <w:basedOn w:val="CommentText"/>
    <w:next w:val="CommentText"/>
    <w:link w:val="CommentSubjectChar"/>
    <w:uiPriority w:val="99"/>
    <w:semiHidden/>
    <w:unhideWhenUsed/>
    <w:rsid w:val="00AB445A"/>
    <w:rPr>
      <w:b/>
      <w:bCs/>
    </w:rPr>
  </w:style>
  <w:style w:type="character" w:customStyle="1" w:styleId="CommentSubjectChar">
    <w:name w:val="Comment Subject Char"/>
    <w:basedOn w:val="CommentTextChar"/>
    <w:link w:val="CommentSubject"/>
    <w:uiPriority w:val="99"/>
    <w:semiHidden/>
    <w:rsid w:val="00AB445A"/>
    <w:rPr>
      <w:b/>
      <w:bCs/>
      <w:sz w:val="20"/>
      <w:szCs w:val="20"/>
    </w:rPr>
  </w:style>
  <w:style w:type="paragraph" w:styleId="NormalWeb">
    <w:name w:val="Normal (Web)"/>
    <w:basedOn w:val="Normal"/>
    <w:uiPriority w:val="99"/>
    <w:unhideWhenUsed/>
    <w:rsid w:val="008C2121"/>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1683D"/>
    <w:pPr>
      <w:spacing w:after="0" w:line="240" w:lineRule="auto"/>
    </w:pPr>
  </w:style>
  <w:style w:type="character" w:customStyle="1" w:styleId="ListParagraphChar">
    <w:name w:val="List Paragraph Char"/>
    <w:aliases w:val="List Paragraph - Bullets Char,- Bullets Char,Bullet List Char,FooterText Char,numbered Char,List Paragraph1 Char,Paragraphe de liste1 Char,Bulletr List Paragraph Char,列出段落 Char,列出段落1 Char,List Paragraph2 Char,List Paragraph21 Char"/>
    <w:basedOn w:val="DefaultParagraphFont"/>
    <w:link w:val="ListParagraph"/>
    <w:uiPriority w:val="34"/>
    <w:rsid w:val="006351F8"/>
  </w:style>
  <w:style w:type="numbering" w:customStyle="1" w:styleId="NoList1">
    <w:name w:val="No List1"/>
    <w:next w:val="NoList"/>
    <w:uiPriority w:val="99"/>
    <w:semiHidden/>
    <w:unhideWhenUsed/>
    <w:rsid w:val="00AB5F9E"/>
  </w:style>
  <w:style w:type="paragraph" w:styleId="Title">
    <w:name w:val="Title"/>
    <w:basedOn w:val="Normal"/>
    <w:next w:val="Normal"/>
    <w:link w:val="TitleChar"/>
    <w:uiPriority w:val="10"/>
    <w:qFormat/>
    <w:rsid w:val="00AB5F9E"/>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B5F9E"/>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AB5F9E"/>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B5F9E"/>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AB5F9E"/>
    <w:pPr>
      <w:spacing w:before="160"/>
      <w:jc w:val="center"/>
    </w:pPr>
    <w:rPr>
      <w:i/>
      <w:iCs/>
      <w:color w:val="404040" w:themeColor="text1" w:themeTint="BF"/>
      <w:kern w:val="2"/>
      <w14:ligatures w14:val="standardContextual"/>
    </w:rPr>
  </w:style>
  <w:style w:type="character" w:customStyle="1" w:styleId="QuoteChar">
    <w:name w:val="Quote Char"/>
    <w:basedOn w:val="DefaultParagraphFont"/>
    <w:link w:val="Quote"/>
    <w:uiPriority w:val="29"/>
    <w:rsid w:val="00AB5F9E"/>
    <w:rPr>
      <w:i/>
      <w:iCs/>
      <w:color w:val="404040" w:themeColor="text1" w:themeTint="BF"/>
      <w:kern w:val="2"/>
      <w14:ligatures w14:val="standardContextual"/>
    </w:rPr>
  </w:style>
  <w:style w:type="character" w:styleId="IntenseEmphasis">
    <w:name w:val="Intense Emphasis"/>
    <w:basedOn w:val="DefaultParagraphFont"/>
    <w:uiPriority w:val="21"/>
    <w:qFormat/>
    <w:rsid w:val="00AB5F9E"/>
    <w:rPr>
      <w:i/>
      <w:iCs/>
      <w:color w:val="2F5496" w:themeColor="accent1" w:themeShade="BF"/>
    </w:rPr>
  </w:style>
  <w:style w:type="paragraph" w:styleId="IntenseQuote">
    <w:name w:val="Intense Quote"/>
    <w:basedOn w:val="Normal"/>
    <w:next w:val="Normal"/>
    <w:link w:val="IntenseQuoteChar"/>
    <w:uiPriority w:val="30"/>
    <w:qFormat/>
    <w:rsid w:val="00AB5F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14:ligatures w14:val="standardContextual"/>
    </w:rPr>
  </w:style>
  <w:style w:type="character" w:customStyle="1" w:styleId="IntenseQuoteChar">
    <w:name w:val="Intense Quote Char"/>
    <w:basedOn w:val="DefaultParagraphFont"/>
    <w:link w:val="IntenseQuote"/>
    <w:uiPriority w:val="30"/>
    <w:rsid w:val="00AB5F9E"/>
    <w:rPr>
      <w:i/>
      <w:iCs/>
      <w:color w:val="2F5496" w:themeColor="accent1" w:themeShade="BF"/>
      <w:kern w:val="2"/>
      <w14:ligatures w14:val="standardContextual"/>
    </w:rPr>
  </w:style>
  <w:style w:type="character" w:styleId="IntenseReference">
    <w:name w:val="Intense Reference"/>
    <w:basedOn w:val="DefaultParagraphFont"/>
    <w:uiPriority w:val="32"/>
    <w:qFormat/>
    <w:rsid w:val="00AB5F9E"/>
    <w:rPr>
      <w:b/>
      <w:bCs/>
      <w:smallCaps/>
      <w:color w:val="2F5496" w:themeColor="accent1" w:themeShade="BF"/>
      <w:spacing w:val="5"/>
    </w:rPr>
  </w:style>
  <w:style w:type="character" w:styleId="PlaceholderText">
    <w:name w:val="Placeholder Text"/>
    <w:basedOn w:val="DefaultParagraphFont"/>
    <w:uiPriority w:val="99"/>
    <w:semiHidden/>
    <w:rsid w:val="00AB5F9E"/>
    <w:rPr>
      <w:color w:val="666666"/>
    </w:rPr>
  </w:style>
  <w:style w:type="character" w:styleId="Strong">
    <w:name w:val="Strong"/>
    <w:basedOn w:val="DefaultParagraphFont"/>
    <w:uiPriority w:val="22"/>
    <w:qFormat/>
    <w:rsid w:val="00AB5F9E"/>
    <w:rPr>
      <w:b/>
      <w:bCs/>
    </w:rPr>
  </w:style>
  <w:style w:type="character" w:customStyle="1" w:styleId="katex-mathml">
    <w:name w:val="katex-mathml"/>
    <w:basedOn w:val="DefaultParagraphFont"/>
    <w:rsid w:val="00AB5F9E"/>
  </w:style>
  <w:style w:type="character" w:customStyle="1" w:styleId="mopen">
    <w:name w:val="mopen"/>
    <w:basedOn w:val="DefaultParagraphFont"/>
    <w:rsid w:val="00AB5F9E"/>
  </w:style>
  <w:style w:type="character" w:customStyle="1" w:styleId="mord">
    <w:name w:val="mord"/>
    <w:basedOn w:val="DefaultParagraphFont"/>
    <w:rsid w:val="00AB5F9E"/>
  </w:style>
  <w:style w:type="character" w:customStyle="1" w:styleId="mpunct">
    <w:name w:val="mpunct"/>
    <w:basedOn w:val="DefaultParagraphFont"/>
    <w:rsid w:val="00AB5F9E"/>
  </w:style>
  <w:style w:type="character" w:customStyle="1" w:styleId="mclose">
    <w:name w:val="mclose"/>
    <w:basedOn w:val="DefaultParagraphFont"/>
    <w:rsid w:val="00AB5F9E"/>
  </w:style>
  <w:style w:type="table" w:customStyle="1" w:styleId="TableGrid1">
    <w:name w:val="Table Grid1"/>
    <w:basedOn w:val="TableNormal"/>
    <w:next w:val="TableGrid"/>
    <w:uiPriority w:val="39"/>
    <w:rsid w:val="00AB5F9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list-s">
    <w:name w:val="vlist-s"/>
    <w:basedOn w:val="DefaultParagraphFont"/>
    <w:rsid w:val="00AB5F9E"/>
  </w:style>
  <w:style w:type="character" w:customStyle="1" w:styleId="mrel">
    <w:name w:val="mrel"/>
    <w:basedOn w:val="DefaultParagraphFont"/>
    <w:rsid w:val="00AB5F9E"/>
  </w:style>
  <w:style w:type="character" w:customStyle="1" w:styleId="mbin">
    <w:name w:val="mbin"/>
    <w:basedOn w:val="DefaultParagraphFont"/>
    <w:rsid w:val="00AB5F9E"/>
  </w:style>
  <w:style w:type="paragraph" w:styleId="NoSpacing">
    <w:name w:val="No Spacing"/>
    <w:uiPriority w:val="1"/>
    <w:qFormat/>
    <w:rsid w:val="00287D51"/>
    <w:pPr>
      <w:spacing w:after="0" w:line="240" w:lineRule="auto"/>
    </w:pPr>
  </w:style>
  <w:style w:type="character" w:customStyle="1" w:styleId="ydp5d22a6e5yiv8691624710ydp74c8f6eakatex-mathml">
    <w:name w:val="ydp5d22a6e5yiv8691624710ydp74c8f6eakatex-mathml"/>
    <w:basedOn w:val="DefaultParagraphFont"/>
    <w:rsid w:val="00F11221"/>
  </w:style>
  <w:style w:type="character" w:customStyle="1" w:styleId="ydp5d22a6e5yiv8691624710ydp74c8f6eamord">
    <w:name w:val="ydp5d22a6e5yiv8691624710ydp74c8f6eamord"/>
    <w:basedOn w:val="DefaultParagraphFont"/>
    <w:rsid w:val="00F11221"/>
  </w:style>
  <w:style w:type="character" w:customStyle="1" w:styleId="ydp5d22a6e5yiv8691624710ydp74c8f6eambin">
    <w:name w:val="ydp5d22a6e5yiv8691624710ydp74c8f6eambin"/>
    <w:basedOn w:val="DefaultParagraphFont"/>
    <w:rsid w:val="00F11221"/>
  </w:style>
  <w:style w:type="character" w:customStyle="1" w:styleId="ydp5d22a6e5yiv8691624710ydp74c8f6eavlist-s">
    <w:name w:val="ydp5d22a6e5yiv8691624710ydp74c8f6eavlist-s"/>
    <w:basedOn w:val="DefaultParagraphFont"/>
    <w:rsid w:val="00F11221"/>
  </w:style>
  <w:style w:type="character" w:customStyle="1" w:styleId="ydp5d22a6e5yiv8691624710ydp74c8f6eamrel">
    <w:name w:val="ydp5d22a6e5yiv8691624710ydp74c8f6eamrel"/>
    <w:basedOn w:val="DefaultParagraphFont"/>
    <w:rsid w:val="00F11221"/>
  </w:style>
  <w:style w:type="paragraph" w:styleId="TOC4">
    <w:name w:val="toc 4"/>
    <w:basedOn w:val="Normal"/>
    <w:next w:val="Normal"/>
    <w:autoRedefine/>
    <w:uiPriority w:val="39"/>
    <w:unhideWhenUsed/>
    <w:rsid w:val="00E8294C"/>
    <w:pPr>
      <w:spacing w:after="100"/>
      <w:ind w:left="660"/>
    </w:pPr>
  </w:style>
  <w:style w:type="paragraph" w:styleId="TOC5">
    <w:name w:val="toc 5"/>
    <w:basedOn w:val="Normal"/>
    <w:next w:val="Normal"/>
    <w:autoRedefine/>
    <w:uiPriority w:val="39"/>
    <w:unhideWhenUsed/>
    <w:rsid w:val="00E8294C"/>
    <w:pPr>
      <w:spacing w:after="100"/>
      <w:ind w:left="880"/>
    </w:pPr>
  </w:style>
  <w:style w:type="character" w:customStyle="1" w:styleId="ydp97dfccd4katex-mathml">
    <w:name w:val="ydp97dfccd4katex-mathml"/>
    <w:basedOn w:val="DefaultParagraphFont"/>
    <w:rsid w:val="00373D35"/>
  </w:style>
  <w:style w:type="character" w:customStyle="1" w:styleId="ydp97dfccd4mord">
    <w:name w:val="ydp97dfccd4mord"/>
    <w:basedOn w:val="DefaultParagraphFont"/>
    <w:rsid w:val="00373D35"/>
  </w:style>
  <w:style w:type="character" w:customStyle="1" w:styleId="ydp97dfccd4mrel">
    <w:name w:val="ydp97dfccd4mrel"/>
    <w:basedOn w:val="DefaultParagraphFont"/>
    <w:rsid w:val="00373D35"/>
  </w:style>
  <w:style w:type="character" w:customStyle="1" w:styleId="ydp97dfccd4vlist-s">
    <w:name w:val="ydp97dfccd4vlist-s"/>
    <w:basedOn w:val="DefaultParagraphFont"/>
    <w:rsid w:val="00373D35"/>
  </w:style>
  <w:style w:type="character" w:styleId="Emphasis">
    <w:name w:val="Emphasis"/>
    <w:basedOn w:val="DefaultParagraphFont"/>
    <w:uiPriority w:val="20"/>
    <w:qFormat/>
    <w:rsid w:val="00373D35"/>
    <w:rPr>
      <w:i/>
      <w:iCs/>
    </w:rPr>
  </w:style>
  <w:style w:type="paragraph" w:styleId="TOC6">
    <w:name w:val="toc 6"/>
    <w:basedOn w:val="Normal"/>
    <w:next w:val="Normal"/>
    <w:autoRedefine/>
    <w:uiPriority w:val="39"/>
    <w:unhideWhenUsed/>
    <w:rsid w:val="00F7768F"/>
    <w:pPr>
      <w:spacing w:after="100" w:line="278" w:lineRule="auto"/>
      <w:ind w:left="1200"/>
    </w:pPr>
    <w:rPr>
      <w:rFonts w:eastAsiaTheme="minorEastAsia"/>
      <w:kern w:val="2"/>
      <w:sz w:val="24"/>
      <w:szCs w:val="24"/>
      <w14:ligatures w14:val="standardContextual"/>
    </w:rPr>
  </w:style>
  <w:style w:type="paragraph" w:styleId="TOC7">
    <w:name w:val="toc 7"/>
    <w:basedOn w:val="Normal"/>
    <w:next w:val="Normal"/>
    <w:autoRedefine/>
    <w:uiPriority w:val="39"/>
    <w:unhideWhenUsed/>
    <w:rsid w:val="00F7768F"/>
    <w:pPr>
      <w:spacing w:after="100" w:line="278" w:lineRule="auto"/>
      <w:ind w:left="1440"/>
    </w:pPr>
    <w:rPr>
      <w:rFonts w:eastAsiaTheme="minorEastAsia"/>
      <w:kern w:val="2"/>
      <w:sz w:val="24"/>
      <w:szCs w:val="24"/>
      <w14:ligatures w14:val="standardContextual"/>
    </w:rPr>
  </w:style>
  <w:style w:type="paragraph" w:styleId="TOC8">
    <w:name w:val="toc 8"/>
    <w:basedOn w:val="Normal"/>
    <w:next w:val="Normal"/>
    <w:autoRedefine/>
    <w:uiPriority w:val="39"/>
    <w:unhideWhenUsed/>
    <w:rsid w:val="00F7768F"/>
    <w:pPr>
      <w:spacing w:after="100" w:line="278" w:lineRule="auto"/>
      <w:ind w:left="1680"/>
    </w:pPr>
    <w:rPr>
      <w:rFonts w:eastAsiaTheme="minorEastAsia"/>
      <w:kern w:val="2"/>
      <w:sz w:val="24"/>
      <w:szCs w:val="24"/>
      <w14:ligatures w14:val="standardContextual"/>
    </w:rPr>
  </w:style>
  <w:style w:type="paragraph" w:styleId="TOC9">
    <w:name w:val="toc 9"/>
    <w:basedOn w:val="Normal"/>
    <w:next w:val="Normal"/>
    <w:autoRedefine/>
    <w:uiPriority w:val="39"/>
    <w:unhideWhenUsed/>
    <w:rsid w:val="00F7768F"/>
    <w:pPr>
      <w:spacing w:after="100" w:line="278" w:lineRule="auto"/>
      <w:ind w:left="1920"/>
    </w:pPr>
    <w:rPr>
      <w:rFonts w:eastAsiaTheme="minorEastAsia"/>
      <w:kern w:val="2"/>
      <w:sz w:val="24"/>
      <w:szCs w:val="24"/>
      <w14:ligatures w14:val="standardContextual"/>
    </w:rPr>
  </w:style>
  <w:style w:type="character" w:styleId="UnresolvedMention">
    <w:name w:val="Unresolved Mention"/>
    <w:basedOn w:val="DefaultParagraphFont"/>
    <w:uiPriority w:val="99"/>
    <w:semiHidden/>
    <w:unhideWhenUsed/>
    <w:rsid w:val="00F7768F"/>
    <w:rPr>
      <w:color w:val="605E5C"/>
      <w:shd w:val="clear" w:color="auto" w:fill="E1DFDD"/>
    </w:rPr>
  </w:style>
  <w:style w:type="character" w:customStyle="1" w:styleId="yrbpuc">
    <w:name w:val="yrbpuc"/>
    <w:basedOn w:val="DefaultParagraphFont"/>
    <w:rsid w:val="00263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13168">
      <w:bodyDiv w:val="1"/>
      <w:marLeft w:val="0"/>
      <w:marRight w:val="0"/>
      <w:marTop w:val="0"/>
      <w:marBottom w:val="0"/>
      <w:divBdr>
        <w:top w:val="none" w:sz="0" w:space="0" w:color="auto"/>
        <w:left w:val="none" w:sz="0" w:space="0" w:color="auto"/>
        <w:bottom w:val="none" w:sz="0" w:space="0" w:color="auto"/>
        <w:right w:val="none" w:sz="0" w:space="0" w:color="auto"/>
      </w:divBdr>
    </w:div>
    <w:div w:id="53479314">
      <w:bodyDiv w:val="1"/>
      <w:marLeft w:val="0"/>
      <w:marRight w:val="0"/>
      <w:marTop w:val="0"/>
      <w:marBottom w:val="0"/>
      <w:divBdr>
        <w:top w:val="none" w:sz="0" w:space="0" w:color="auto"/>
        <w:left w:val="none" w:sz="0" w:space="0" w:color="auto"/>
        <w:bottom w:val="none" w:sz="0" w:space="0" w:color="auto"/>
        <w:right w:val="none" w:sz="0" w:space="0" w:color="auto"/>
      </w:divBdr>
    </w:div>
    <w:div w:id="183633916">
      <w:bodyDiv w:val="1"/>
      <w:marLeft w:val="0"/>
      <w:marRight w:val="0"/>
      <w:marTop w:val="0"/>
      <w:marBottom w:val="0"/>
      <w:divBdr>
        <w:top w:val="none" w:sz="0" w:space="0" w:color="auto"/>
        <w:left w:val="none" w:sz="0" w:space="0" w:color="auto"/>
        <w:bottom w:val="none" w:sz="0" w:space="0" w:color="auto"/>
        <w:right w:val="none" w:sz="0" w:space="0" w:color="auto"/>
      </w:divBdr>
    </w:div>
    <w:div w:id="226962478">
      <w:bodyDiv w:val="1"/>
      <w:marLeft w:val="0"/>
      <w:marRight w:val="0"/>
      <w:marTop w:val="0"/>
      <w:marBottom w:val="0"/>
      <w:divBdr>
        <w:top w:val="none" w:sz="0" w:space="0" w:color="auto"/>
        <w:left w:val="none" w:sz="0" w:space="0" w:color="auto"/>
        <w:bottom w:val="none" w:sz="0" w:space="0" w:color="auto"/>
        <w:right w:val="none" w:sz="0" w:space="0" w:color="auto"/>
      </w:divBdr>
      <w:divsChild>
        <w:div w:id="81879992">
          <w:marLeft w:val="547"/>
          <w:marRight w:val="0"/>
          <w:marTop w:val="0"/>
          <w:marBottom w:val="0"/>
          <w:divBdr>
            <w:top w:val="none" w:sz="0" w:space="0" w:color="auto"/>
            <w:left w:val="none" w:sz="0" w:space="0" w:color="auto"/>
            <w:bottom w:val="none" w:sz="0" w:space="0" w:color="auto"/>
            <w:right w:val="none" w:sz="0" w:space="0" w:color="auto"/>
          </w:divBdr>
        </w:div>
        <w:div w:id="436294373">
          <w:marLeft w:val="547"/>
          <w:marRight w:val="0"/>
          <w:marTop w:val="0"/>
          <w:marBottom w:val="0"/>
          <w:divBdr>
            <w:top w:val="none" w:sz="0" w:space="0" w:color="auto"/>
            <w:left w:val="none" w:sz="0" w:space="0" w:color="auto"/>
            <w:bottom w:val="none" w:sz="0" w:space="0" w:color="auto"/>
            <w:right w:val="none" w:sz="0" w:space="0" w:color="auto"/>
          </w:divBdr>
        </w:div>
        <w:div w:id="447823853">
          <w:marLeft w:val="547"/>
          <w:marRight w:val="0"/>
          <w:marTop w:val="0"/>
          <w:marBottom w:val="0"/>
          <w:divBdr>
            <w:top w:val="none" w:sz="0" w:space="0" w:color="auto"/>
            <w:left w:val="none" w:sz="0" w:space="0" w:color="auto"/>
            <w:bottom w:val="none" w:sz="0" w:space="0" w:color="auto"/>
            <w:right w:val="none" w:sz="0" w:space="0" w:color="auto"/>
          </w:divBdr>
        </w:div>
        <w:div w:id="622856305">
          <w:marLeft w:val="547"/>
          <w:marRight w:val="0"/>
          <w:marTop w:val="0"/>
          <w:marBottom w:val="0"/>
          <w:divBdr>
            <w:top w:val="none" w:sz="0" w:space="0" w:color="auto"/>
            <w:left w:val="none" w:sz="0" w:space="0" w:color="auto"/>
            <w:bottom w:val="none" w:sz="0" w:space="0" w:color="auto"/>
            <w:right w:val="none" w:sz="0" w:space="0" w:color="auto"/>
          </w:divBdr>
        </w:div>
        <w:div w:id="788353060">
          <w:marLeft w:val="547"/>
          <w:marRight w:val="0"/>
          <w:marTop w:val="0"/>
          <w:marBottom w:val="0"/>
          <w:divBdr>
            <w:top w:val="none" w:sz="0" w:space="0" w:color="auto"/>
            <w:left w:val="none" w:sz="0" w:space="0" w:color="auto"/>
            <w:bottom w:val="none" w:sz="0" w:space="0" w:color="auto"/>
            <w:right w:val="none" w:sz="0" w:space="0" w:color="auto"/>
          </w:divBdr>
        </w:div>
        <w:div w:id="928350205">
          <w:marLeft w:val="547"/>
          <w:marRight w:val="0"/>
          <w:marTop w:val="0"/>
          <w:marBottom w:val="0"/>
          <w:divBdr>
            <w:top w:val="none" w:sz="0" w:space="0" w:color="auto"/>
            <w:left w:val="none" w:sz="0" w:space="0" w:color="auto"/>
            <w:bottom w:val="none" w:sz="0" w:space="0" w:color="auto"/>
            <w:right w:val="none" w:sz="0" w:space="0" w:color="auto"/>
          </w:divBdr>
        </w:div>
        <w:div w:id="1033579851">
          <w:marLeft w:val="547"/>
          <w:marRight w:val="0"/>
          <w:marTop w:val="0"/>
          <w:marBottom w:val="0"/>
          <w:divBdr>
            <w:top w:val="none" w:sz="0" w:space="0" w:color="auto"/>
            <w:left w:val="none" w:sz="0" w:space="0" w:color="auto"/>
            <w:bottom w:val="none" w:sz="0" w:space="0" w:color="auto"/>
            <w:right w:val="none" w:sz="0" w:space="0" w:color="auto"/>
          </w:divBdr>
        </w:div>
        <w:div w:id="1089304923">
          <w:marLeft w:val="547"/>
          <w:marRight w:val="0"/>
          <w:marTop w:val="0"/>
          <w:marBottom w:val="0"/>
          <w:divBdr>
            <w:top w:val="none" w:sz="0" w:space="0" w:color="auto"/>
            <w:left w:val="none" w:sz="0" w:space="0" w:color="auto"/>
            <w:bottom w:val="none" w:sz="0" w:space="0" w:color="auto"/>
            <w:right w:val="none" w:sz="0" w:space="0" w:color="auto"/>
          </w:divBdr>
        </w:div>
        <w:div w:id="1122966040">
          <w:marLeft w:val="547"/>
          <w:marRight w:val="0"/>
          <w:marTop w:val="0"/>
          <w:marBottom w:val="0"/>
          <w:divBdr>
            <w:top w:val="none" w:sz="0" w:space="0" w:color="auto"/>
            <w:left w:val="none" w:sz="0" w:space="0" w:color="auto"/>
            <w:bottom w:val="none" w:sz="0" w:space="0" w:color="auto"/>
            <w:right w:val="none" w:sz="0" w:space="0" w:color="auto"/>
          </w:divBdr>
        </w:div>
        <w:div w:id="1310478446">
          <w:marLeft w:val="547"/>
          <w:marRight w:val="0"/>
          <w:marTop w:val="0"/>
          <w:marBottom w:val="0"/>
          <w:divBdr>
            <w:top w:val="none" w:sz="0" w:space="0" w:color="auto"/>
            <w:left w:val="none" w:sz="0" w:space="0" w:color="auto"/>
            <w:bottom w:val="none" w:sz="0" w:space="0" w:color="auto"/>
            <w:right w:val="none" w:sz="0" w:space="0" w:color="auto"/>
          </w:divBdr>
        </w:div>
        <w:div w:id="1321084035">
          <w:marLeft w:val="547"/>
          <w:marRight w:val="0"/>
          <w:marTop w:val="0"/>
          <w:marBottom w:val="0"/>
          <w:divBdr>
            <w:top w:val="none" w:sz="0" w:space="0" w:color="auto"/>
            <w:left w:val="none" w:sz="0" w:space="0" w:color="auto"/>
            <w:bottom w:val="none" w:sz="0" w:space="0" w:color="auto"/>
            <w:right w:val="none" w:sz="0" w:space="0" w:color="auto"/>
          </w:divBdr>
        </w:div>
        <w:div w:id="1493644700">
          <w:marLeft w:val="547"/>
          <w:marRight w:val="0"/>
          <w:marTop w:val="0"/>
          <w:marBottom w:val="0"/>
          <w:divBdr>
            <w:top w:val="none" w:sz="0" w:space="0" w:color="auto"/>
            <w:left w:val="none" w:sz="0" w:space="0" w:color="auto"/>
            <w:bottom w:val="none" w:sz="0" w:space="0" w:color="auto"/>
            <w:right w:val="none" w:sz="0" w:space="0" w:color="auto"/>
          </w:divBdr>
        </w:div>
        <w:div w:id="1601790665">
          <w:marLeft w:val="547"/>
          <w:marRight w:val="0"/>
          <w:marTop w:val="0"/>
          <w:marBottom w:val="0"/>
          <w:divBdr>
            <w:top w:val="none" w:sz="0" w:space="0" w:color="auto"/>
            <w:left w:val="none" w:sz="0" w:space="0" w:color="auto"/>
            <w:bottom w:val="none" w:sz="0" w:space="0" w:color="auto"/>
            <w:right w:val="none" w:sz="0" w:space="0" w:color="auto"/>
          </w:divBdr>
        </w:div>
        <w:div w:id="1825004358">
          <w:marLeft w:val="547"/>
          <w:marRight w:val="0"/>
          <w:marTop w:val="0"/>
          <w:marBottom w:val="0"/>
          <w:divBdr>
            <w:top w:val="none" w:sz="0" w:space="0" w:color="auto"/>
            <w:left w:val="none" w:sz="0" w:space="0" w:color="auto"/>
            <w:bottom w:val="none" w:sz="0" w:space="0" w:color="auto"/>
            <w:right w:val="none" w:sz="0" w:space="0" w:color="auto"/>
          </w:divBdr>
        </w:div>
        <w:div w:id="2094548093">
          <w:marLeft w:val="547"/>
          <w:marRight w:val="0"/>
          <w:marTop w:val="0"/>
          <w:marBottom w:val="0"/>
          <w:divBdr>
            <w:top w:val="none" w:sz="0" w:space="0" w:color="auto"/>
            <w:left w:val="none" w:sz="0" w:space="0" w:color="auto"/>
            <w:bottom w:val="none" w:sz="0" w:space="0" w:color="auto"/>
            <w:right w:val="none" w:sz="0" w:space="0" w:color="auto"/>
          </w:divBdr>
        </w:div>
      </w:divsChild>
    </w:div>
    <w:div w:id="353193187">
      <w:bodyDiv w:val="1"/>
      <w:marLeft w:val="0"/>
      <w:marRight w:val="0"/>
      <w:marTop w:val="0"/>
      <w:marBottom w:val="0"/>
      <w:divBdr>
        <w:top w:val="none" w:sz="0" w:space="0" w:color="auto"/>
        <w:left w:val="none" w:sz="0" w:space="0" w:color="auto"/>
        <w:bottom w:val="none" w:sz="0" w:space="0" w:color="auto"/>
        <w:right w:val="none" w:sz="0" w:space="0" w:color="auto"/>
      </w:divBdr>
    </w:div>
    <w:div w:id="376320186">
      <w:bodyDiv w:val="1"/>
      <w:marLeft w:val="0"/>
      <w:marRight w:val="0"/>
      <w:marTop w:val="0"/>
      <w:marBottom w:val="0"/>
      <w:divBdr>
        <w:top w:val="none" w:sz="0" w:space="0" w:color="auto"/>
        <w:left w:val="none" w:sz="0" w:space="0" w:color="auto"/>
        <w:bottom w:val="none" w:sz="0" w:space="0" w:color="auto"/>
        <w:right w:val="none" w:sz="0" w:space="0" w:color="auto"/>
      </w:divBdr>
    </w:div>
    <w:div w:id="424963798">
      <w:bodyDiv w:val="1"/>
      <w:marLeft w:val="0"/>
      <w:marRight w:val="0"/>
      <w:marTop w:val="0"/>
      <w:marBottom w:val="0"/>
      <w:divBdr>
        <w:top w:val="none" w:sz="0" w:space="0" w:color="auto"/>
        <w:left w:val="none" w:sz="0" w:space="0" w:color="auto"/>
        <w:bottom w:val="none" w:sz="0" w:space="0" w:color="auto"/>
        <w:right w:val="none" w:sz="0" w:space="0" w:color="auto"/>
      </w:divBdr>
    </w:div>
    <w:div w:id="544759327">
      <w:bodyDiv w:val="1"/>
      <w:marLeft w:val="0"/>
      <w:marRight w:val="0"/>
      <w:marTop w:val="0"/>
      <w:marBottom w:val="0"/>
      <w:divBdr>
        <w:top w:val="none" w:sz="0" w:space="0" w:color="auto"/>
        <w:left w:val="none" w:sz="0" w:space="0" w:color="auto"/>
        <w:bottom w:val="none" w:sz="0" w:space="0" w:color="auto"/>
        <w:right w:val="none" w:sz="0" w:space="0" w:color="auto"/>
      </w:divBdr>
    </w:div>
    <w:div w:id="583493669">
      <w:bodyDiv w:val="1"/>
      <w:marLeft w:val="0"/>
      <w:marRight w:val="0"/>
      <w:marTop w:val="0"/>
      <w:marBottom w:val="0"/>
      <w:divBdr>
        <w:top w:val="none" w:sz="0" w:space="0" w:color="auto"/>
        <w:left w:val="none" w:sz="0" w:space="0" w:color="auto"/>
        <w:bottom w:val="none" w:sz="0" w:space="0" w:color="auto"/>
        <w:right w:val="none" w:sz="0" w:space="0" w:color="auto"/>
      </w:divBdr>
    </w:div>
    <w:div w:id="703336144">
      <w:bodyDiv w:val="1"/>
      <w:marLeft w:val="0"/>
      <w:marRight w:val="0"/>
      <w:marTop w:val="0"/>
      <w:marBottom w:val="0"/>
      <w:divBdr>
        <w:top w:val="none" w:sz="0" w:space="0" w:color="auto"/>
        <w:left w:val="none" w:sz="0" w:space="0" w:color="auto"/>
        <w:bottom w:val="none" w:sz="0" w:space="0" w:color="auto"/>
        <w:right w:val="none" w:sz="0" w:space="0" w:color="auto"/>
      </w:divBdr>
    </w:div>
    <w:div w:id="787548334">
      <w:bodyDiv w:val="1"/>
      <w:marLeft w:val="0"/>
      <w:marRight w:val="0"/>
      <w:marTop w:val="0"/>
      <w:marBottom w:val="0"/>
      <w:divBdr>
        <w:top w:val="none" w:sz="0" w:space="0" w:color="auto"/>
        <w:left w:val="none" w:sz="0" w:space="0" w:color="auto"/>
        <w:bottom w:val="none" w:sz="0" w:space="0" w:color="auto"/>
        <w:right w:val="none" w:sz="0" w:space="0" w:color="auto"/>
      </w:divBdr>
    </w:div>
    <w:div w:id="818959260">
      <w:bodyDiv w:val="1"/>
      <w:marLeft w:val="0"/>
      <w:marRight w:val="0"/>
      <w:marTop w:val="0"/>
      <w:marBottom w:val="0"/>
      <w:divBdr>
        <w:top w:val="none" w:sz="0" w:space="0" w:color="auto"/>
        <w:left w:val="none" w:sz="0" w:space="0" w:color="auto"/>
        <w:bottom w:val="none" w:sz="0" w:space="0" w:color="auto"/>
        <w:right w:val="none" w:sz="0" w:space="0" w:color="auto"/>
      </w:divBdr>
    </w:div>
    <w:div w:id="937978786">
      <w:bodyDiv w:val="1"/>
      <w:marLeft w:val="0"/>
      <w:marRight w:val="0"/>
      <w:marTop w:val="0"/>
      <w:marBottom w:val="0"/>
      <w:divBdr>
        <w:top w:val="none" w:sz="0" w:space="0" w:color="auto"/>
        <w:left w:val="none" w:sz="0" w:space="0" w:color="auto"/>
        <w:bottom w:val="none" w:sz="0" w:space="0" w:color="auto"/>
        <w:right w:val="none" w:sz="0" w:space="0" w:color="auto"/>
      </w:divBdr>
    </w:div>
    <w:div w:id="961417703">
      <w:bodyDiv w:val="1"/>
      <w:marLeft w:val="0"/>
      <w:marRight w:val="0"/>
      <w:marTop w:val="0"/>
      <w:marBottom w:val="0"/>
      <w:divBdr>
        <w:top w:val="none" w:sz="0" w:space="0" w:color="auto"/>
        <w:left w:val="none" w:sz="0" w:space="0" w:color="auto"/>
        <w:bottom w:val="none" w:sz="0" w:space="0" w:color="auto"/>
        <w:right w:val="none" w:sz="0" w:space="0" w:color="auto"/>
      </w:divBdr>
    </w:div>
    <w:div w:id="1057818262">
      <w:bodyDiv w:val="1"/>
      <w:marLeft w:val="0"/>
      <w:marRight w:val="0"/>
      <w:marTop w:val="0"/>
      <w:marBottom w:val="0"/>
      <w:divBdr>
        <w:top w:val="none" w:sz="0" w:space="0" w:color="auto"/>
        <w:left w:val="none" w:sz="0" w:space="0" w:color="auto"/>
        <w:bottom w:val="none" w:sz="0" w:space="0" w:color="auto"/>
        <w:right w:val="none" w:sz="0" w:space="0" w:color="auto"/>
      </w:divBdr>
    </w:div>
    <w:div w:id="1061249282">
      <w:bodyDiv w:val="1"/>
      <w:marLeft w:val="0"/>
      <w:marRight w:val="0"/>
      <w:marTop w:val="0"/>
      <w:marBottom w:val="0"/>
      <w:divBdr>
        <w:top w:val="none" w:sz="0" w:space="0" w:color="auto"/>
        <w:left w:val="none" w:sz="0" w:space="0" w:color="auto"/>
        <w:bottom w:val="none" w:sz="0" w:space="0" w:color="auto"/>
        <w:right w:val="none" w:sz="0" w:space="0" w:color="auto"/>
      </w:divBdr>
      <w:divsChild>
        <w:div w:id="1995061433">
          <w:marLeft w:val="0"/>
          <w:marRight w:val="0"/>
          <w:marTop w:val="0"/>
          <w:marBottom w:val="0"/>
          <w:divBdr>
            <w:top w:val="none" w:sz="0" w:space="0" w:color="auto"/>
            <w:left w:val="none" w:sz="0" w:space="0" w:color="auto"/>
            <w:bottom w:val="none" w:sz="0" w:space="0" w:color="auto"/>
            <w:right w:val="none" w:sz="0" w:space="0" w:color="auto"/>
          </w:divBdr>
          <w:divsChild>
            <w:div w:id="1983190744">
              <w:marLeft w:val="0"/>
              <w:marRight w:val="0"/>
              <w:marTop w:val="0"/>
              <w:marBottom w:val="0"/>
              <w:divBdr>
                <w:top w:val="none" w:sz="0" w:space="0" w:color="auto"/>
                <w:left w:val="none" w:sz="0" w:space="0" w:color="auto"/>
                <w:bottom w:val="none" w:sz="0" w:space="0" w:color="auto"/>
                <w:right w:val="none" w:sz="0" w:space="0" w:color="auto"/>
              </w:divBdr>
              <w:divsChild>
                <w:div w:id="68698493">
                  <w:marLeft w:val="0"/>
                  <w:marRight w:val="0"/>
                  <w:marTop w:val="0"/>
                  <w:marBottom w:val="0"/>
                  <w:divBdr>
                    <w:top w:val="none" w:sz="0" w:space="0" w:color="auto"/>
                    <w:left w:val="none" w:sz="0" w:space="0" w:color="auto"/>
                    <w:bottom w:val="none" w:sz="0" w:space="0" w:color="auto"/>
                    <w:right w:val="none" w:sz="0" w:space="0" w:color="auto"/>
                  </w:divBdr>
                  <w:divsChild>
                    <w:div w:id="1928155028">
                      <w:marLeft w:val="0"/>
                      <w:marRight w:val="0"/>
                      <w:marTop w:val="0"/>
                      <w:marBottom w:val="0"/>
                      <w:divBdr>
                        <w:top w:val="none" w:sz="0" w:space="0" w:color="auto"/>
                        <w:left w:val="none" w:sz="0" w:space="0" w:color="auto"/>
                        <w:bottom w:val="none" w:sz="0" w:space="0" w:color="auto"/>
                        <w:right w:val="none" w:sz="0" w:space="0" w:color="auto"/>
                      </w:divBdr>
                      <w:divsChild>
                        <w:div w:id="2059667373">
                          <w:marLeft w:val="0"/>
                          <w:marRight w:val="0"/>
                          <w:marTop w:val="0"/>
                          <w:marBottom w:val="0"/>
                          <w:divBdr>
                            <w:top w:val="none" w:sz="0" w:space="0" w:color="auto"/>
                            <w:left w:val="none" w:sz="0" w:space="0" w:color="auto"/>
                            <w:bottom w:val="none" w:sz="0" w:space="0" w:color="auto"/>
                            <w:right w:val="none" w:sz="0" w:space="0" w:color="auto"/>
                          </w:divBdr>
                          <w:divsChild>
                            <w:div w:id="1793741626">
                              <w:marLeft w:val="0"/>
                              <w:marRight w:val="0"/>
                              <w:marTop w:val="0"/>
                              <w:marBottom w:val="0"/>
                              <w:divBdr>
                                <w:top w:val="none" w:sz="0" w:space="0" w:color="auto"/>
                                <w:left w:val="none" w:sz="0" w:space="0" w:color="auto"/>
                                <w:bottom w:val="none" w:sz="0" w:space="0" w:color="auto"/>
                                <w:right w:val="none" w:sz="0" w:space="0" w:color="auto"/>
                              </w:divBdr>
                              <w:divsChild>
                                <w:div w:id="1876119770">
                                  <w:marLeft w:val="0"/>
                                  <w:marRight w:val="0"/>
                                  <w:marTop w:val="0"/>
                                  <w:marBottom w:val="0"/>
                                  <w:divBdr>
                                    <w:top w:val="none" w:sz="0" w:space="0" w:color="auto"/>
                                    <w:left w:val="none" w:sz="0" w:space="0" w:color="auto"/>
                                    <w:bottom w:val="none" w:sz="0" w:space="0" w:color="auto"/>
                                    <w:right w:val="none" w:sz="0" w:space="0" w:color="auto"/>
                                  </w:divBdr>
                                  <w:divsChild>
                                    <w:div w:id="574166858">
                                      <w:marLeft w:val="0"/>
                                      <w:marRight w:val="0"/>
                                      <w:marTop w:val="0"/>
                                      <w:marBottom w:val="0"/>
                                      <w:divBdr>
                                        <w:top w:val="none" w:sz="0" w:space="0" w:color="auto"/>
                                        <w:left w:val="none" w:sz="0" w:space="0" w:color="auto"/>
                                        <w:bottom w:val="none" w:sz="0" w:space="0" w:color="auto"/>
                                        <w:right w:val="none" w:sz="0" w:space="0" w:color="auto"/>
                                      </w:divBdr>
                                      <w:divsChild>
                                        <w:div w:id="910233115">
                                          <w:marLeft w:val="0"/>
                                          <w:marRight w:val="0"/>
                                          <w:marTop w:val="0"/>
                                          <w:marBottom w:val="0"/>
                                          <w:divBdr>
                                            <w:top w:val="none" w:sz="0" w:space="0" w:color="auto"/>
                                            <w:left w:val="none" w:sz="0" w:space="0" w:color="auto"/>
                                            <w:bottom w:val="none" w:sz="0" w:space="0" w:color="auto"/>
                                            <w:right w:val="none" w:sz="0" w:space="0" w:color="auto"/>
                                          </w:divBdr>
                                          <w:divsChild>
                                            <w:div w:id="349531522">
                                              <w:marLeft w:val="0"/>
                                              <w:marRight w:val="0"/>
                                              <w:marTop w:val="0"/>
                                              <w:marBottom w:val="0"/>
                                              <w:divBdr>
                                                <w:top w:val="none" w:sz="0" w:space="0" w:color="auto"/>
                                                <w:left w:val="none" w:sz="0" w:space="0" w:color="auto"/>
                                                <w:bottom w:val="none" w:sz="0" w:space="0" w:color="auto"/>
                                                <w:right w:val="none" w:sz="0" w:space="0" w:color="auto"/>
                                              </w:divBdr>
                                              <w:divsChild>
                                                <w:div w:id="1381247596">
                                                  <w:marLeft w:val="0"/>
                                                  <w:marRight w:val="0"/>
                                                  <w:marTop w:val="0"/>
                                                  <w:marBottom w:val="0"/>
                                                  <w:divBdr>
                                                    <w:top w:val="none" w:sz="0" w:space="0" w:color="auto"/>
                                                    <w:left w:val="none" w:sz="0" w:space="0" w:color="auto"/>
                                                    <w:bottom w:val="none" w:sz="0" w:space="0" w:color="auto"/>
                                                    <w:right w:val="none" w:sz="0" w:space="0" w:color="auto"/>
                                                  </w:divBdr>
                                                  <w:divsChild>
                                                    <w:div w:id="1725984958">
                                                      <w:marLeft w:val="0"/>
                                                      <w:marRight w:val="0"/>
                                                      <w:marTop w:val="0"/>
                                                      <w:marBottom w:val="0"/>
                                                      <w:divBdr>
                                                        <w:top w:val="none" w:sz="0" w:space="0" w:color="auto"/>
                                                        <w:left w:val="none" w:sz="0" w:space="0" w:color="auto"/>
                                                        <w:bottom w:val="none" w:sz="0" w:space="0" w:color="auto"/>
                                                        <w:right w:val="none" w:sz="0" w:space="0" w:color="auto"/>
                                                      </w:divBdr>
                                                      <w:divsChild>
                                                        <w:div w:id="690029190">
                                                          <w:marLeft w:val="0"/>
                                                          <w:marRight w:val="0"/>
                                                          <w:marTop w:val="0"/>
                                                          <w:marBottom w:val="0"/>
                                                          <w:divBdr>
                                                            <w:top w:val="none" w:sz="0" w:space="0" w:color="auto"/>
                                                            <w:left w:val="none" w:sz="0" w:space="0" w:color="auto"/>
                                                            <w:bottom w:val="none" w:sz="0" w:space="0" w:color="auto"/>
                                                            <w:right w:val="none" w:sz="0" w:space="0" w:color="auto"/>
                                                          </w:divBdr>
                                                          <w:divsChild>
                                                            <w:div w:id="1336617017">
                                                              <w:marLeft w:val="0"/>
                                                              <w:marRight w:val="0"/>
                                                              <w:marTop w:val="0"/>
                                                              <w:marBottom w:val="0"/>
                                                              <w:divBdr>
                                                                <w:top w:val="none" w:sz="0" w:space="0" w:color="auto"/>
                                                                <w:left w:val="none" w:sz="0" w:space="0" w:color="auto"/>
                                                                <w:bottom w:val="none" w:sz="0" w:space="0" w:color="auto"/>
                                                                <w:right w:val="none" w:sz="0" w:space="0" w:color="auto"/>
                                                              </w:divBdr>
                                                              <w:divsChild>
                                                                <w:div w:id="154414529">
                                                                  <w:marLeft w:val="0"/>
                                                                  <w:marRight w:val="0"/>
                                                                  <w:marTop w:val="0"/>
                                                                  <w:marBottom w:val="0"/>
                                                                  <w:divBdr>
                                                                    <w:top w:val="none" w:sz="0" w:space="0" w:color="auto"/>
                                                                    <w:left w:val="none" w:sz="0" w:space="0" w:color="auto"/>
                                                                    <w:bottom w:val="none" w:sz="0" w:space="0" w:color="auto"/>
                                                                    <w:right w:val="none" w:sz="0" w:space="0" w:color="auto"/>
                                                                  </w:divBdr>
                                                                  <w:divsChild>
                                                                    <w:div w:id="172763015">
                                                                      <w:marLeft w:val="0"/>
                                                                      <w:marRight w:val="0"/>
                                                                      <w:marTop w:val="0"/>
                                                                      <w:marBottom w:val="0"/>
                                                                      <w:divBdr>
                                                                        <w:top w:val="none" w:sz="0" w:space="0" w:color="auto"/>
                                                                        <w:left w:val="none" w:sz="0" w:space="0" w:color="auto"/>
                                                                        <w:bottom w:val="none" w:sz="0" w:space="0" w:color="auto"/>
                                                                        <w:right w:val="none" w:sz="0" w:space="0" w:color="auto"/>
                                                                      </w:divBdr>
                                                                      <w:divsChild>
                                                                        <w:div w:id="153229691">
                                                                          <w:marLeft w:val="0"/>
                                                                          <w:marRight w:val="0"/>
                                                                          <w:marTop w:val="0"/>
                                                                          <w:marBottom w:val="0"/>
                                                                          <w:divBdr>
                                                                            <w:top w:val="none" w:sz="0" w:space="0" w:color="auto"/>
                                                                            <w:left w:val="none" w:sz="0" w:space="0" w:color="auto"/>
                                                                            <w:bottom w:val="none" w:sz="0" w:space="0" w:color="auto"/>
                                                                            <w:right w:val="none" w:sz="0" w:space="0" w:color="auto"/>
                                                                          </w:divBdr>
                                                                          <w:divsChild>
                                                                            <w:div w:id="1866795476">
                                                                              <w:marLeft w:val="0"/>
                                                                              <w:marRight w:val="0"/>
                                                                              <w:marTop w:val="0"/>
                                                                              <w:marBottom w:val="0"/>
                                                                              <w:divBdr>
                                                                                <w:top w:val="none" w:sz="0" w:space="0" w:color="auto"/>
                                                                                <w:left w:val="none" w:sz="0" w:space="0" w:color="auto"/>
                                                                                <w:bottom w:val="none" w:sz="0" w:space="0" w:color="auto"/>
                                                                                <w:right w:val="none" w:sz="0" w:space="0" w:color="auto"/>
                                                                              </w:divBdr>
                                                                              <w:divsChild>
                                                                                <w:div w:id="264772179">
                                                                                  <w:marLeft w:val="0"/>
                                                                                  <w:marRight w:val="0"/>
                                                                                  <w:marTop w:val="0"/>
                                                                                  <w:marBottom w:val="0"/>
                                                                                  <w:divBdr>
                                                                                    <w:top w:val="none" w:sz="0" w:space="0" w:color="auto"/>
                                                                                    <w:left w:val="none" w:sz="0" w:space="0" w:color="auto"/>
                                                                                    <w:bottom w:val="none" w:sz="0" w:space="0" w:color="auto"/>
                                                                                    <w:right w:val="none" w:sz="0" w:space="0" w:color="auto"/>
                                                                                  </w:divBdr>
                                                                                  <w:divsChild>
                                                                                    <w:div w:id="1356926043">
                                                                                      <w:marLeft w:val="0"/>
                                                                                      <w:marRight w:val="0"/>
                                                                                      <w:marTop w:val="0"/>
                                                                                      <w:marBottom w:val="0"/>
                                                                                      <w:divBdr>
                                                                                        <w:top w:val="none" w:sz="0" w:space="0" w:color="auto"/>
                                                                                        <w:left w:val="none" w:sz="0" w:space="0" w:color="auto"/>
                                                                                        <w:bottom w:val="none" w:sz="0" w:space="0" w:color="auto"/>
                                                                                        <w:right w:val="none" w:sz="0" w:space="0" w:color="auto"/>
                                                                                      </w:divBdr>
                                                                                      <w:divsChild>
                                                                                        <w:div w:id="1087920907">
                                                                                          <w:marLeft w:val="0"/>
                                                                                          <w:marRight w:val="0"/>
                                                                                          <w:marTop w:val="0"/>
                                                                                          <w:marBottom w:val="0"/>
                                                                                          <w:divBdr>
                                                                                            <w:top w:val="none" w:sz="0" w:space="0" w:color="auto"/>
                                                                                            <w:left w:val="none" w:sz="0" w:space="0" w:color="auto"/>
                                                                                            <w:bottom w:val="none" w:sz="0" w:space="0" w:color="auto"/>
                                                                                            <w:right w:val="none" w:sz="0" w:space="0" w:color="auto"/>
                                                                                          </w:divBdr>
                                                                                          <w:divsChild>
                                                                                            <w:div w:id="1090085877">
                                                                                              <w:marLeft w:val="0"/>
                                                                                              <w:marRight w:val="0"/>
                                                                                              <w:marTop w:val="0"/>
                                                                                              <w:marBottom w:val="0"/>
                                                                                              <w:divBdr>
                                                                                                <w:top w:val="none" w:sz="0" w:space="0" w:color="auto"/>
                                                                                                <w:left w:val="none" w:sz="0" w:space="0" w:color="auto"/>
                                                                                                <w:bottom w:val="none" w:sz="0" w:space="0" w:color="auto"/>
                                                                                                <w:right w:val="none" w:sz="0" w:space="0" w:color="auto"/>
                                                                                              </w:divBdr>
                                                                                              <w:divsChild>
                                                                                                <w:div w:id="627127922">
                                                                                                  <w:marLeft w:val="0"/>
                                                                                                  <w:marRight w:val="0"/>
                                                                                                  <w:marTop w:val="0"/>
                                                                                                  <w:marBottom w:val="0"/>
                                                                                                  <w:divBdr>
                                                                                                    <w:top w:val="none" w:sz="0" w:space="0" w:color="auto"/>
                                                                                                    <w:left w:val="none" w:sz="0" w:space="0" w:color="auto"/>
                                                                                                    <w:bottom w:val="none" w:sz="0" w:space="0" w:color="auto"/>
                                                                                                    <w:right w:val="none" w:sz="0" w:space="0" w:color="auto"/>
                                                                                                  </w:divBdr>
                                                                                                  <w:divsChild>
                                                                                                    <w:div w:id="1706130058">
                                                                                                      <w:marLeft w:val="0"/>
                                                                                                      <w:marRight w:val="0"/>
                                                                                                      <w:marTop w:val="0"/>
                                                                                                      <w:marBottom w:val="0"/>
                                                                                                      <w:divBdr>
                                                                                                        <w:top w:val="none" w:sz="0" w:space="0" w:color="auto"/>
                                                                                                        <w:left w:val="none" w:sz="0" w:space="0" w:color="auto"/>
                                                                                                        <w:bottom w:val="none" w:sz="0" w:space="0" w:color="auto"/>
                                                                                                        <w:right w:val="none" w:sz="0" w:space="0" w:color="auto"/>
                                                                                                      </w:divBdr>
                                                                                                      <w:divsChild>
                                                                                                        <w:div w:id="877358714">
                                                                                                          <w:marLeft w:val="510"/>
                                                                                                          <w:marRight w:val="0"/>
                                                                                                          <w:marTop w:val="0"/>
                                                                                                          <w:marBottom w:val="0"/>
                                                                                                          <w:divBdr>
                                                                                                            <w:top w:val="single" w:sz="6" w:space="0" w:color="D8D8D8"/>
                                                                                                            <w:left w:val="single" w:sz="6" w:space="0" w:color="D8D8D8"/>
                                                                                                            <w:bottom w:val="single" w:sz="6" w:space="0" w:color="D8D8D8"/>
                                                                                                            <w:right w:val="single" w:sz="6" w:space="0" w:color="D8D8D8"/>
                                                                                                          </w:divBdr>
                                                                                                          <w:divsChild>
                                                                                                            <w:div w:id="1842037989">
                                                                                                              <w:marLeft w:val="0"/>
                                                                                                              <w:marRight w:val="0"/>
                                                                                                              <w:marTop w:val="0"/>
                                                                                                              <w:marBottom w:val="0"/>
                                                                                                              <w:divBdr>
                                                                                                                <w:top w:val="none" w:sz="0" w:space="0" w:color="auto"/>
                                                                                                                <w:left w:val="none" w:sz="0" w:space="0" w:color="auto"/>
                                                                                                                <w:bottom w:val="none" w:sz="0" w:space="0" w:color="auto"/>
                                                                                                                <w:right w:val="none" w:sz="0" w:space="0" w:color="auto"/>
                                                                                                              </w:divBdr>
                                                                                                              <w:divsChild>
                                                                                                                <w:div w:id="763112110">
                                                                                                                  <w:marLeft w:val="0"/>
                                                                                                                  <w:marRight w:val="0"/>
                                                                                                                  <w:marTop w:val="0"/>
                                                                                                                  <w:marBottom w:val="0"/>
                                                                                                                  <w:divBdr>
                                                                                                                    <w:top w:val="none" w:sz="0" w:space="0" w:color="auto"/>
                                                                                                                    <w:left w:val="none" w:sz="0" w:space="0" w:color="auto"/>
                                                                                                                    <w:bottom w:val="none" w:sz="0" w:space="0" w:color="auto"/>
                                                                                                                    <w:right w:val="none" w:sz="0" w:space="0" w:color="auto"/>
                                                                                                                  </w:divBdr>
                                                                                                                  <w:divsChild>
                                                                                                                    <w:div w:id="968625664">
                                                                                                                      <w:marLeft w:val="0"/>
                                                                                                                      <w:marRight w:val="0"/>
                                                                                                                      <w:marTop w:val="0"/>
                                                                                                                      <w:marBottom w:val="0"/>
                                                                                                                      <w:divBdr>
                                                                                                                        <w:top w:val="none" w:sz="0" w:space="0" w:color="auto"/>
                                                                                                                        <w:left w:val="none" w:sz="0" w:space="0" w:color="auto"/>
                                                                                                                        <w:bottom w:val="none" w:sz="0" w:space="0" w:color="auto"/>
                                                                                                                        <w:right w:val="none" w:sz="0" w:space="0" w:color="auto"/>
                                                                                                                      </w:divBdr>
                                                                                                                      <w:divsChild>
                                                                                                                        <w:div w:id="1662274193">
                                                                                                                          <w:marLeft w:val="0"/>
                                                                                                                          <w:marRight w:val="0"/>
                                                                                                                          <w:marTop w:val="100"/>
                                                                                                                          <w:marBottom w:val="0"/>
                                                                                                                          <w:divBdr>
                                                                                                                            <w:top w:val="none" w:sz="0" w:space="0" w:color="auto"/>
                                                                                                                            <w:left w:val="none" w:sz="0" w:space="0" w:color="auto"/>
                                                                                                                            <w:bottom w:val="none" w:sz="0" w:space="0" w:color="auto"/>
                                                                                                                            <w:right w:val="none" w:sz="0" w:space="0" w:color="auto"/>
                                                                                                                          </w:divBdr>
                                                                                                                          <w:divsChild>
                                                                                                                            <w:div w:id="349642296">
                                                                                                                              <w:marLeft w:val="0"/>
                                                                                                                              <w:marRight w:val="0"/>
                                                                                                                              <w:marTop w:val="0"/>
                                                                                                                              <w:marBottom w:val="0"/>
                                                                                                                              <w:divBdr>
                                                                                                                                <w:top w:val="none" w:sz="0" w:space="0" w:color="auto"/>
                                                                                                                                <w:left w:val="none" w:sz="0" w:space="0" w:color="auto"/>
                                                                                                                                <w:bottom w:val="none" w:sz="0" w:space="0" w:color="auto"/>
                                                                                                                                <w:right w:val="none" w:sz="0" w:space="0" w:color="auto"/>
                                                                                                                              </w:divBdr>
                                                                                                                              <w:divsChild>
                                                                                                                                <w:div w:id="1823618302">
                                                                                                                                  <w:marLeft w:val="0"/>
                                                                                                                                  <w:marRight w:val="0"/>
                                                                                                                                  <w:marTop w:val="0"/>
                                                                                                                                  <w:marBottom w:val="0"/>
                                                                                                                                  <w:divBdr>
                                                                                                                                    <w:top w:val="none" w:sz="0" w:space="0" w:color="auto"/>
                                                                                                                                    <w:left w:val="none" w:sz="0" w:space="0" w:color="auto"/>
                                                                                                                                    <w:bottom w:val="none" w:sz="0" w:space="0" w:color="auto"/>
                                                                                                                                    <w:right w:val="none" w:sz="0" w:space="0" w:color="auto"/>
                                                                                                                                  </w:divBdr>
                                                                                                                                  <w:divsChild>
                                                                                                                                    <w:div w:id="182287001">
                                                                                                                                      <w:marLeft w:val="0"/>
                                                                                                                                      <w:marRight w:val="0"/>
                                                                                                                                      <w:marTop w:val="0"/>
                                                                                                                                      <w:marBottom w:val="0"/>
                                                                                                                                      <w:divBdr>
                                                                                                                                        <w:top w:val="none" w:sz="0" w:space="0" w:color="auto"/>
                                                                                                                                        <w:left w:val="none" w:sz="0" w:space="0" w:color="auto"/>
                                                                                                                                        <w:bottom w:val="none" w:sz="0" w:space="0" w:color="auto"/>
                                                                                                                                        <w:right w:val="none" w:sz="0" w:space="0" w:color="auto"/>
                                                                                                                                      </w:divBdr>
                                                                                                                                    </w:div>
                                                                                                                                    <w:div w:id="881670298">
                                                                                                                                      <w:marLeft w:val="0"/>
                                                                                                                                      <w:marRight w:val="240"/>
                                                                                                                                      <w:marTop w:val="0"/>
                                                                                                                                      <w:marBottom w:val="0"/>
                                                                                                                                      <w:divBdr>
                                                                                                                                        <w:top w:val="none" w:sz="0" w:space="0" w:color="auto"/>
                                                                                                                                        <w:left w:val="none" w:sz="0" w:space="0" w:color="auto"/>
                                                                                                                                        <w:bottom w:val="none" w:sz="0" w:space="0" w:color="auto"/>
                                                                                                                                        <w:right w:val="none" w:sz="0" w:space="0" w:color="auto"/>
                                                                                                                                      </w:divBdr>
                                                                                                                                      <w:divsChild>
                                                                                                                                        <w:div w:id="134408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88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145293">
                                                                                                          <w:marLeft w:val="510"/>
                                                                                                          <w:marRight w:val="0"/>
                                                                                                          <w:marTop w:val="0"/>
                                                                                                          <w:marBottom w:val="0"/>
                                                                                                          <w:divBdr>
                                                                                                            <w:top w:val="single" w:sz="6" w:space="0" w:color="D8D8D8"/>
                                                                                                            <w:left w:val="single" w:sz="6" w:space="0" w:color="D8D8D8"/>
                                                                                                            <w:bottom w:val="single" w:sz="6" w:space="0" w:color="D8D8D8"/>
                                                                                                            <w:right w:val="single" w:sz="6" w:space="0" w:color="D8D8D8"/>
                                                                                                          </w:divBdr>
                                                                                                          <w:divsChild>
                                                                                                            <w:div w:id="1230846986">
                                                                                                              <w:marLeft w:val="0"/>
                                                                                                              <w:marRight w:val="0"/>
                                                                                                              <w:marTop w:val="0"/>
                                                                                                              <w:marBottom w:val="0"/>
                                                                                                              <w:divBdr>
                                                                                                                <w:top w:val="none" w:sz="0" w:space="0" w:color="auto"/>
                                                                                                                <w:left w:val="none" w:sz="0" w:space="0" w:color="auto"/>
                                                                                                                <w:bottom w:val="none" w:sz="0" w:space="0" w:color="auto"/>
                                                                                                                <w:right w:val="none" w:sz="0" w:space="0" w:color="auto"/>
                                                                                                              </w:divBdr>
                                                                                                              <w:divsChild>
                                                                                                                <w:div w:id="1834024972">
                                                                                                                  <w:marLeft w:val="0"/>
                                                                                                                  <w:marRight w:val="0"/>
                                                                                                                  <w:marTop w:val="0"/>
                                                                                                                  <w:marBottom w:val="0"/>
                                                                                                                  <w:divBdr>
                                                                                                                    <w:top w:val="none" w:sz="0" w:space="0" w:color="auto"/>
                                                                                                                    <w:left w:val="none" w:sz="0" w:space="0" w:color="auto"/>
                                                                                                                    <w:bottom w:val="none" w:sz="0" w:space="0" w:color="auto"/>
                                                                                                                    <w:right w:val="none" w:sz="0" w:space="0" w:color="auto"/>
                                                                                                                  </w:divBdr>
                                                                                                                  <w:divsChild>
                                                                                                                    <w:div w:id="472914732">
                                                                                                                      <w:marLeft w:val="0"/>
                                                                                                                      <w:marRight w:val="0"/>
                                                                                                                      <w:marTop w:val="0"/>
                                                                                                                      <w:marBottom w:val="0"/>
                                                                                                                      <w:divBdr>
                                                                                                                        <w:top w:val="none" w:sz="0" w:space="0" w:color="auto"/>
                                                                                                                        <w:left w:val="none" w:sz="0" w:space="0" w:color="auto"/>
                                                                                                                        <w:bottom w:val="none" w:sz="0" w:space="0" w:color="auto"/>
                                                                                                                        <w:right w:val="none" w:sz="0" w:space="0" w:color="auto"/>
                                                                                                                      </w:divBdr>
                                                                                                                      <w:divsChild>
                                                                                                                        <w:div w:id="1277299126">
                                                                                                                          <w:marLeft w:val="0"/>
                                                                                                                          <w:marRight w:val="0"/>
                                                                                                                          <w:marTop w:val="0"/>
                                                                                                                          <w:marBottom w:val="0"/>
                                                                                                                          <w:divBdr>
                                                                                                                            <w:top w:val="none" w:sz="0" w:space="0" w:color="auto"/>
                                                                                                                            <w:left w:val="none" w:sz="0" w:space="0" w:color="auto"/>
                                                                                                                            <w:bottom w:val="none" w:sz="0" w:space="0" w:color="auto"/>
                                                                                                                            <w:right w:val="none" w:sz="0" w:space="0" w:color="auto"/>
                                                                                                                          </w:divBdr>
                                                                                                                        </w:div>
                                                                                                                        <w:div w:id="1972974499">
                                                                                                                          <w:marLeft w:val="0"/>
                                                                                                                          <w:marRight w:val="0"/>
                                                                                                                          <w:marTop w:val="100"/>
                                                                                                                          <w:marBottom w:val="0"/>
                                                                                                                          <w:divBdr>
                                                                                                                            <w:top w:val="none" w:sz="0" w:space="0" w:color="auto"/>
                                                                                                                            <w:left w:val="none" w:sz="0" w:space="0" w:color="auto"/>
                                                                                                                            <w:bottom w:val="none" w:sz="0" w:space="0" w:color="auto"/>
                                                                                                                            <w:right w:val="none" w:sz="0" w:space="0" w:color="auto"/>
                                                                                                                          </w:divBdr>
                                                                                                                          <w:divsChild>
                                                                                                                            <w:div w:id="412245108">
                                                                                                                              <w:marLeft w:val="0"/>
                                                                                                                              <w:marRight w:val="0"/>
                                                                                                                              <w:marTop w:val="0"/>
                                                                                                                              <w:marBottom w:val="0"/>
                                                                                                                              <w:divBdr>
                                                                                                                                <w:top w:val="none" w:sz="0" w:space="0" w:color="auto"/>
                                                                                                                                <w:left w:val="none" w:sz="0" w:space="0" w:color="auto"/>
                                                                                                                                <w:bottom w:val="none" w:sz="0" w:space="0" w:color="auto"/>
                                                                                                                                <w:right w:val="none" w:sz="0" w:space="0" w:color="auto"/>
                                                                                                                              </w:divBdr>
                                                                                                                              <w:divsChild>
                                                                                                                                <w:div w:id="1583025414">
                                                                                                                                  <w:marLeft w:val="0"/>
                                                                                                                                  <w:marRight w:val="0"/>
                                                                                                                                  <w:marTop w:val="0"/>
                                                                                                                                  <w:marBottom w:val="0"/>
                                                                                                                                  <w:divBdr>
                                                                                                                                    <w:top w:val="none" w:sz="0" w:space="0" w:color="auto"/>
                                                                                                                                    <w:left w:val="none" w:sz="0" w:space="0" w:color="auto"/>
                                                                                                                                    <w:bottom w:val="none" w:sz="0" w:space="0" w:color="auto"/>
                                                                                                                                    <w:right w:val="none" w:sz="0" w:space="0" w:color="auto"/>
                                                                                                                                  </w:divBdr>
                                                                                                                                  <w:divsChild>
                                                                                                                                    <w:div w:id="1023242393">
                                                                                                                                      <w:marLeft w:val="0"/>
                                                                                                                                      <w:marRight w:val="240"/>
                                                                                                                                      <w:marTop w:val="0"/>
                                                                                                                                      <w:marBottom w:val="0"/>
                                                                                                                                      <w:divBdr>
                                                                                                                                        <w:top w:val="none" w:sz="0" w:space="0" w:color="auto"/>
                                                                                                                                        <w:left w:val="none" w:sz="0" w:space="0" w:color="auto"/>
                                                                                                                                        <w:bottom w:val="none" w:sz="0" w:space="0" w:color="auto"/>
                                                                                                                                        <w:right w:val="none" w:sz="0" w:space="0" w:color="auto"/>
                                                                                                                                      </w:divBdr>
                                                                                                                                      <w:divsChild>
                                                                                                                                        <w:div w:id="456527137">
                                                                                                                                          <w:marLeft w:val="0"/>
                                                                                                                                          <w:marRight w:val="0"/>
                                                                                                                                          <w:marTop w:val="0"/>
                                                                                                                                          <w:marBottom w:val="0"/>
                                                                                                                                          <w:divBdr>
                                                                                                                                            <w:top w:val="none" w:sz="0" w:space="0" w:color="auto"/>
                                                                                                                                            <w:left w:val="none" w:sz="0" w:space="0" w:color="auto"/>
                                                                                                                                            <w:bottom w:val="none" w:sz="0" w:space="0" w:color="auto"/>
                                                                                                                                            <w:right w:val="none" w:sz="0" w:space="0" w:color="auto"/>
                                                                                                                                          </w:divBdr>
                                                                                                                                        </w:div>
                                                                                                                                      </w:divsChild>
                                                                                                                                    </w:div>
                                                                                                                                    <w:div w:id="115645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131963">
                                                                                                          <w:marLeft w:val="0"/>
                                                                                                          <w:marRight w:val="0"/>
                                                                                                          <w:marTop w:val="0"/>
                                                                                                          <w:marBottom w:val="0"/>
                                                                                                          <w:divBdr>
                                                                                                            <w:top w:val="single" w:sz="6" w:space="0" w:color="D8D8D8"/>
                                                                                                            <w:left w:val="single" w:sz="6" w:space="0" w:color="D8D8D8"/>
                                                                                                            <w:bottom w:val="single" w:sz="6" w:space="0" w:color="D8D8D8"/>
                                                                                                            <w:right w:val="single" w:sz="6" w:space="0" w:color="D8D8D8"/>
                                                                                                          </w:divBdr>
                                                                                                          <w:divsChild>
                                                                                                            <w:div w:id="2058163298">
                                                                                                              <w:marLeft w:val="0"/>
                                                                                                              <w:marRight w:val="0"/>
                                                                                                              <w:marTop w:val="0"/>
                                                                                                              <w:marBottom w:val="0"/>
                                                                                                              <w:divBdr>
                                                                                                                <w:top w:val="none" w:sz="0" w:space="0" w:color="auto"/>
                                                                                                                <w:left w:val="none" w:sz="0" w:space="0" w:color="auto"/>
                                                                                                                <w:bottom w:val="none" w:sz="0" w:space="0" w:color="auto"/>
                                                                                                                <w:right w:val="none" w:sz="0" w:space="0" w:color="auto"/>
                                                                                                              </w:divBdr>
                                                                                                              <w:divsChild>
                                                                                                                <w:div w:id="813569342">
                                                                                                                  <w:marLeft w:val="0"/>
                                                                                                                  <w:marRight w:val="0"/>
                                                                                                                  <w:marTop w:val="0"/>
                                                                                                                  <w:marBottom w:val="0"/>
                                                                                                                  <w:divBdr>
                                                                                                                    <w:top w:val="none" w:sz="0" w:space="0" w:color="auto"/>
                                                                                                                    <w:left w:val="none" w:sz="0" w:space="0" w:color="auto"/>
                                                                                                                    <w:bottom w:val="none" w:sz="0" w:space="0" w:color="auto"/>
                                                                                                                    <w:right w:val="none" w:sz="0" w:space="0" w:color="auto"/>
                                                                                                                  </w:divBdr>
                                                                                                                  <w:divsChild>
                                                                                                                    <w:div w:id="1673752735">
                                                                                                                      <w:marLeft w:val="0"/>
                                                                                                                      <w:marRight w:val="0"/>
                                                                                                                      <w:marTop w:val="0"/>
                                                                                                                      <w:marBottom w:val="0"/>
                                                                                                                      <w:divBdr>
                                                                                                                        <w:top w:val="none" w:sz="0" w:space="0" w:color="auto"/>
                                                                                                                        <w:left w:val="none" w:sz="0" w:space="0" w:color="auto"/>
                                                                                                                        <w:bottom w:val="none" w:sz="0" w:space="0" w:color="auto"/>
                                                                                                                        <w:right w:val="none" w:sz="0" w:space="0" w:color="auto"/>
                                                                                                                      </w:divBdr>
                                                                                                                      <w:divsChild>
                                                                                                                        <w:div w:id="1394936115">
                                                                                                                          <w:marLeft w:val="0"/>
                                                                                                                          <w:marRight w:val="0"/>
                                                                                                                          <w:marTop w:val="0"/>
                                                                                                                          <w:marBottom w:val="0"/>
                                                                                                                          <w:divBdr>
                                                                                                                            <w:top w:val="none" w:sz="0" w:space="0" w:color="auto"/>
                                                                                                                            <w:left w:val="none" w:sz="0" w:space="0" w:color="auto"/>
                                                                                                                            <w:bottom w:val="none" w:sz="0" w:space="0" w:color="auto"/>
                                                                                                                            <w:right w:val="none" w:sz="0" w:space="0" w:color="auto"/>
                                                                                                                          </w:divBdr>
                                                                                                                        </w:div>
                                                                                                                        <w:div w:id="1425225728">
                                                                                                                          <w:marLeft w:val="0"/>
                                                                                                                          <w:marRight w:val="0"/>
                                                                                                                          <w:marTop w:val="100"/>
                                                                                                                          <w:marBottom w:val="0"/>
                                                                                                                          <w:divBdr>
                                                                                                                            <w:top w:val="none" w:sz="0" w:space="0" w:color="auto"/>
                                                                                                                            <w:left w:val="none" w:sz="0" w:space="0" w:color="auto"/>
                                                                                                                            <w:bottom w:val="none" w:sz="0" w:space="0" w:color="auto"/>
                                                                                                                            <w:right w:val="none" w:sz="0" w:space="0" w:color="auto"/>
                                                                                                                          </w:divBdr>
                                                                                                                          <w:divsChild>
                                                                                                                            <w:div w:id="1406339291">
                                                                                                                              <w:marLeft w:val="0"/>
                                                                                                                              <w:marRight w:val="0"/>
                                                                                                                              <w:marTop w:val="0"/>
                                                                                                                              <w:marBottom w:val="0"/>
                                                                                                                              <w:divBdr>
                                                                                                                                <w:top w:val="none" w:sz="0" w:space="0" w:color="auto"/>
                                                                                                                                <w:left w:val="none" w:sz="0" w:space="0" w:color="auto"/>
                                                                                                                                <w:bottom w:val="none" w:sz="0" w:space="0" w:color="auto"/>
                                                                                                                                <w:right w:val="none" w:sz="0" w:space="0" w:color="auto"/>
                                                                                                                              </w:divBdr>
                                                                                                                              <w:divsChild>
                                                                                                                                <w:div w:id="532353958">
                                                                                                                                  <w:marLeft w:val="0"/>
                                                                                                                                  <w:marRight w:val="0"/>
                                                                                                                                  <w:marTop w:val="0"/>
                                                                                                                                  <w:marBottom w:val="0"/>
                                                                                                                                  <w:divBdr>
                                                                                                                                    <w:top w:val="none" w:sz="0" w:space="0" w:color="auto"/>
                                                                                                                                    <w:left w:val="none" w:sz="0" w:space="0" w:color="auto"/>
                                                                                                                                    <w:bottom w:val="none" w:sz="0" w:space="0" w:color="auto"/>
                                                                                                                                    <w:right w:val="none" w:sz="0" w:space="0" w:color="auto"/>
                                                                                                                                  </w:divBdr>
                                                                                                                                  <w:divsChild>
                                                                                                                                    <w:div w:id="146485749">
                                                                                                                                      <w:marLeft w:val="0"/>
                                                                                                                                      <w:marRight w:val="0"/>
                                                                                                                                      <w:marTop w:val="0"/>
                                                                                                                                      <w:marBottom w:val="0"/>
                                                                                                                                      <w:divBdr>
                                                                                                                                        <w:top w:val="none" w:sz="0" w:space="0" w:color="auto"/>
                                                                                                                                        <w:left w:val="none" w:sz="0" w:space="0" w:color="auto"/>
                                                                                                                                        <w:bottom w:val="none" w:sz="0" w:space="0" w:color="auto"/>
                                                                                                                                        <w:right w:val="none" w:sz="0" w:space="0" w:color="auto"/>
                                                                                                                                      </w:divBdr>
                                                                                                                                    </w:div>
                                                                                                                                    <w:div w:id="1877348914">
                                                                                                                                      <w:marLeft w:val="0"/>
                                                                                                                                      <w:marRight w:val="240"/>
                                                                                                                                      <w:marTop w:val="0"/>
                                                                                                                                      <w:marBottom w:val="0"/>
                                                                                                                                      <w:divBdr>
                                                                                                                                        <w:top w:val="none" w:sz="0" w:space="0" w:color="auto"/>
                                                                                                                                        <w:left w:val="none" w:sz="0" w:space="0" w:color="auto"/>
                                                                                                                                        <w:bottom w:val="none" w:sz="0" w:space="0" w:color="auto"/>
                                                                                                                                        <w:right w:val="none" w:sz="0" w:space="0" w:color="auto"/>
                                                                                                                                      </w:divBdr>
                                                                                                                                      <w:divsChild>
                                                                                                                                        <w:div w:id="2131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61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3440100">
                                                                              <w:marLeft w:val="0"/>
                                                                              <w:marRight w:val="0"/>
                                                                              <w:marTop w:val="0"/>
                                                                              <w:marBottom w:val="0"/>
                                                                              <w:divBdr>
                                                                                <w:top w:val="none" w:sz="0" w:space="0" w:color="auto"/>
                                                                                <w:left w:val="none" w:sz="0" w:space="0" w:color="auto"/>
                                                                                <w:bottom w:val="none" w:sz="0" w:space="0" w:color="auto"/>
                                                                                <w:right w:val="none" w:sz="0" w:space="0" w:color="auto"/>
                                                                              </w:divBdr>
                                                                              <w:divsChild>
                                                                                <w:div w:id="1633050414">
                                                                                  <w:marLeft w:val="0"/>
                                                                                  <w:marRight w:val="0"/>
                                                                                  <w:marTop w:val="0"/>
                                                                                  <w:marBottom w:val="0"/>
                                                                                  <w:divBdr>
                                                                                    <w:top w:val="none" w:sz="0" w:space="0" w:color="auto"/>
                                                                                    <w:left w:val="none" w:sz="0" w:space="0" w:color="auto"/>
                                                                                    <w:bottom w:val="none" w:sz="0" w:space="0" w:color="auto"/>
                                                                                    <w:right w:val="none" w:sz="0" w:space="0" w:color="auto"/>
                                                                                  </w:divBdr>
                                                                                  <w:divsChild>
                                                                                    <w:div w:id="1803574711">
                                                                                      <w:marLeft w:val="0"/>
                                                                                      <w:marRight w:val="0"/>
                                                                                      <w:marTop w:val="0"/>
                                                                                      <w:marBottom w:val="0"/>
                                                                                      <w:divBdr>
                                                                                        <w:top w:val="none" w:sz="0" w:space="0" w:color="auto"/>
                                                                                        <w:left w:val="none" w:sz="0" w:space="0" w:color="auto"/>
                                                                                        <w:bottom w:val="none" w:sz="0" w:space="0" w:color="auto"/>
                                                                                        <w:right w:val="none" w:sz="0" w:space="0" w:color="auto"/>
                                                                                      </w:divBdr>
                                                                                      <w:divsChild>
                                                                                        <w:div w:id="139151701">
                                                                                          <w:marLeft w:val="0"/>
                                                                                          <w:marRight w:val="0"/>
                                                                                          <w:marTop w:val="375"/>
                                                                                          <w:marBottom w:val="0"/>
                                                                                          <w:divBdr>
                                                                                            <w:top w:val="none" w:sz="0" w:space="0" w:color="auto"/>
                                                                                            <w:left w:val="none" w:sz="0" w:space="0" w:color="auto"/>
                                                                                            <w:bottom w:val="none" w:sz="0" w:space="0" w:color="auto"/>
                                                                                            <w:right w:val="none" w:sz="0" w:space="0" w:color="auto"/>
                                                                                          </w:divBdr>
                                                                                          <w:divsChild>
                                                                                            <w:div w:id="2128502567">
                                                                                              <w:marLeft w:val="0"/>
                                                                                              <w:marRight w:val="0"/>
                                                                                              <w:marTop w:val="0"/>
                                                                                              <w:marBottom w:val="0"/>
                                                                                              <w:divBdr>
                                                                                                <w:top w:val="none" w:sz="0" w:space="0" w:color="auto"/>
                                                                                                <w:left w:val="none" w:sz="0" w:space="0" w:color="auto"/>
                                                                                                <w:bottom w:val="none" w:sz="0" w:space="0" w:color="auto"/>
                                                                                                <w:right w:val="none" w:sz="0" w:space="0" w:color="auto"/>
                                                                                              </w:divBdr>
                                                                                              <w:divsChild>
                                                                                                <w:div w:id="216479738">
                                                                                                  <w:marLeft w:val="0"/>
                                                                                                  <w:marRight w:val="0"/>
                                                                                                  <w:marTop w:val="0"/>
                                                                                                  <w:marBottom w:val="0"/>
                                                                                                  <w:divBdr>
                                                                                                    <w:top w:val="none" w:sz="0" w:space="0" w:color="auto"/>
                                                                                                    <w:left w:val="none" w:sz="0" w:space="0" w:color="auto"/>
                                                                                                    <w:bottom w:val="none" w:sz="0" w:space="0" w:color="auto"/>
                                                                                                    <w:right w:val="none" w:sz="0" w:space="0" w:color="auto"/>
                                                                                                  </w:divBdr>
                                                                                                  <w:divsChild>
                                                                                                    <w:div w:id="2055543570">
                                                                                                      <w:marLeft w:val="0"/>
                                                                                                      <w:marRight w:val="0"/>
                                                                                                      <w:marTop w:val="0"/>
                                                                                                      <w:marBottom w:val="0"/>
                                                                                                      <w:divBdr>
                                                                                                        <w:top w:val="none" w:sz="0" w:space="0" w:color="auto"/>
                                                                                                        <w:left w:val="none" w:sz="0" w:space="0" w:color="auto"/>
                                                                                                        <w:bottom w:val="none" w:sz="0" w:space="0" w:color="auto"/>
                                                                                                        <w:right w:val="none" w:sz="0" w:space="0" w:color="auto"/>
                                                                                                      </w:divBdr>
                                                                                                      <w:divsChild>
                                                                                                        <w:div w:id="249824276">
                                                                                                          <w:marLeft w:val="0"/>
                                                                                                          <w:marRight w:val="0"/>
                                                                                                          <w:marTop w:val="0"/>
                                                                                                          <w:marBottom w:val="0"/>
                                                                                                          <w:divBdr>
                                                                                                            <w:top w:val="none" w:sz="0" w:space="0" w:color="auto"/>
                                                                                                            <w:left w:val="none" w:sz="0" w:space="0" w:color="auto"/>
                                                                                                            <w:bottom w:val="none" w:sz="0" w:space="0" w:color="auto"/>
                                                                                                            <w:right w:val="none" w:sz="0" w:space="0" w:color="auto"/>
                                                                                                          </w:divBdr>
                                                                                                          <w:divsChild>
                                                                                                            <w:div w:id="1427575076">
                                                                                                              <w:marLeft w:val="0"/>
                                                                                                              <w:marRight w:val="0"/>
                                                                                                              <w:marTop w:val="0"/>
                                                                                                              <w:marBottom w:val="0"/>
                                                                                                              <w:divBdr>
                                                                                                                <w:top w:val="none" w:sz="0" w:space="0" w:color="auto"/>
                                                                                                                <w:left w:val="none" w:sz="0" w:space="0" w:color="auto"/>
                                                                                                                <w:bottom w:val="none" w:sz="0" w:space="0" w:color="auto"/>
                                                                                                                <w:right w:val="none" w:sz="0" w:space="0" w:color="auto"/>
                                                                                                              </w:divBdr>
                                                                                                              <w:divsChild>
                                                                                                                <w:div w:id="2103641491">
                                                                                                                  <w:marLeft w:val="0"/>
                                                                                                                  <w:marRight w:val="0"/>
                                                                                                                  <w:marTop w:val="0"/>
                                                                                                                  <w:marBottom w:val="0"/>
                                                                                                                  <w:divBdr>
                                                                                                                    <w:top w:val="none" w:sz="0" w:space="0" w:color="auto"/>
                                                                                                                    <w:left w:val="none" w:sz="0" w:space="0" w:color="auto"/>
                                                                                                                    <w:bottom w:val="none" w:sz="0" w:space="0" w:color="auto"/>
                                                                                                                    <w:right w:val="none" w:sz="0" w:space="0" w:color="auto"/>
                                                                                                                  </w:divBdr>
                                                                                                                  <w:divsChild>
                                                                                                                    <w:div w:id="690649583">
                                                                                                                      <w:marLeft w:val="0"/>
                                                                                                                      <w:marRight w:val="0"/>
                                                                                                                      <w:marTop w:val="225"/>
                                                                                                                      <w:marBottom w:val="225"/>
                                                                                                                      <w:divBdr>
                                                                                                                        <w:top w:val="none" w:sz="0" w:space="0" w:color="auto"/>
                                                                                                                        <w:left w:val="none" w:sz="0" w:space="0" w:color="auto"/>
                                                                                                                        <w:bottom w:val="none" w:sz="0" w:space="0" w:color="auto"/>
                                                                                                                        <w:right w:val="none" w:sz="0" w:space="0" w:color="auto"/>
                                                                                                                      </w:divBdr>
                                                                                                                      <w:divsChild>
                                                                                                                        <w:div w:id="1210797529">
                                                                                                                          <w:marLeft w:val="0"/>
                                                                                                                          <w:marRight w:val="0"/>
                                                                                                                          <w:marTop w:val="0"/>
                                                                                                                          <w:marBottom w:val="0"/>
                                                                                                                          <w:divBdr>
                                                                                                                            <w:top w:val="none" w:sz="0" w:space="0" w:color="auto"/>
                                                                                                                            <w:left w:val="none" w:sz="0" w:space="0" w:color="auto"/>
                                                                                                                            <w:bottom w:val="none" w:sz="0" w:space="0" w:color="auto"/>
                                                                                                                            <w:right w:val="none" w:sz="0" w:space="0" w:color="auto"/>
                                                                                                                          </w:divBdr>
                                                                                                                          <w:divsChild>
                                                                                                                            <w:div w:id="452870894">
                                                                                                                              <w:marLeft w:val="0"/>
                                                                                                                              <w:marRight w:val="0"/>
                                                                                                                              <w:marTop w:val="0"/>
                                                                                                                              <w:marBottom w:val="0"/>
                                                                                                                              <w:divBdr>
                                                                                                                                <w:top w:val="none" w:sz="0" w:space="0" w:color="auto"/>
                                                                                                                                <w:left w:val="none" w:sz="0" w:space="0" w:color="auto"/>
                                                                                                                                <w:bottom w:val="none" w:sz="0" w:space="0" w:color="auto"/>
                                                                                                                                <w:right w:val="none" w:sz="0" w:space="0" w:color="auto"/>
                                                                                                                              </w:divBdr>
                                                                                                                              <w:divsChild>
                                                                                                                                <w:div w:id="159108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70604">
                                                                                                                      <w:marLeft w:val="0"/>
                                                                                                                      <w:marRight w:val="0"/>
                                                                                                                      <w:marTop w:val="225"/>
                                                                                                                      <w:marBottom w:val="225"/>
                                                                                                                      <w:divBdr>
                                                                                                                        <w:top w:val="none" w:sz="0" w:space="0" w:color="auto"/>
                                                                                                                        <w:left w:val="none" w:sz="0" w:space="0" w:color="auto"/>
                                                                                                                        <w:bottom w:val="none" w:sz="0" w:space="0" w:color="auto"/>
                                                                                                                        <w:right w:val="none" w:sz="0" w:space="0" w:color="auto"/>
                                                                                                                      </w:divBdr>
                                                                                                                      <w:divsChild>
                                                                                                                        <w:div w:id="1487818185">
                                                                                                                          <w:marLeft w:val="0"/>
                                                                                                                          <w:marRight w:val="0"/>
                                                                                                                          <w:marTop w:val="0"/>
                                                                                                                          <w:marBottom w:val="0"/>
                                                                                                                          <w:divBdr>
                                                                                                                            <w:top w:val="none" w:sz="0" w:space="0" w:color="auto"/>
                                                                                                                            <w:left w:val="none" w:sz="0" w:space="0" w:color="auto"/>
                                                                                                                            <w:bottom w:val="none" w:sz="0" w:space="0" w:color="auto"/>
                                                                                                                            <w:right w:val="none" w:sz="0" w:space="0" w:color="auto"/>
                                                                                                                          </w:divBdr>
                                                                                                                          <w:divsChild>
                                                                                                                            <w:div w:id="1481996716">
                                                                                                                              <w:marLeft w:val="0"/>
                                                                                                                              <w:marRight w:val="0"/>
                                                                                                                              <w:marTop w:val="0"/>
                                                                                                                              <w:marBottom w:val="0"/>
                                                                                                                              <w:divBdr>
                                                                                                                                <w:top w:val="none" w:sz="0" w:space="0" w:color="auto"/>
                                                                                                                                <w:left w:val="none" w:sz="0" w:space="0" w:color="auto"/>
                                                                                                                                <w:bottom w:val="none" w:sz="0" w:space="0" w:color="auto"/>
                                                                                                                                <w:right w:val="none" w:sz="0" w:space="0" w:color="auto"/>
                                                                                                                              </w:divBdr>
                                                                                                                              <w:divsChild>
                                                                                                                                <w:div w:id="166816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605555">
                                                                                          <w:marLeft w:val="0"/>
                                                                                          <w:marRight w:val="0"/>
                                                                                          <w:marTop w:val="0"/>
                                                                                          <w:marBottom w:val="0"/>
                                                                                          <w:divBdr>
                                                                                            <w:top w:val="none" w:sz="0" w:space="0" w:color="auto"/>
                                                                                            <w:left w:val="none" w:sz="0" w:space="0" w:color="auto"/>
                                                                                            <w:bottom w:val="none" w:sz="0" w:space="0" w:color="auto"/>
                                                                                            <w:right w:val="none" w:sz="0" w:space="0" w:color="auto"/>
                                                                                          </w:divBdr>
                                                                                          <w:divsChild>
                                                                                            <w:div w:id="632296069">
                                                                                              <w:marLeft w:val="0"/>
                                                                                              <w:marRight w:val="0"/>
                                                                                              <w:marTop w:val="750"/>
                                                                                              <w:marBottom w:val="0"/>
                                                                                              <w:divBdr>
                                                                                                <w:top w:val="none" w:sz="0" w:space="0" w:color="auto"/>
                                                                                                <w:left w:val="none" w:sz="0" w:space="0" w:color="auto"/>
                                                                                                <w:bottom w:val="none" w:sz="0" w:space="0" w:color="auto"/>
                                                                                                <w:right w:val="none" w:sz="0" w:space="0" w:color="auto"/>
                                                                                              </w:divBdr>
                                                                                              <w:divsChild>
                                                                                                <w:div w:id="488181205">
                                                                                                  <w:marLeft w:val="0"/>
                                                                                                  <w:marRight w:val="0"/>
                                                                                                  <w:marTop w:val="0"/>
                                                                                                  <w:marBottom w:val="0"/>
                                                                                                  <w:divBdr>
                                                                                                    <w:top w:val="none" w:sz="0" w:space="0" w:color="auto"/>
                                                                                                    <w:left w:val="none" w:sz="0" w:space="0" w:color="auto"/>
                                                                                                    <w:bottom w:val="none" w:sz="0" w:space="0" w:color="auto"/>
                                                                                                    <w:right w:val="none" w:sz="0" w:space="0" w:color="auto"/>
                                                                                                  </w:divBdr>
                                                                                                </w:div>
                                                                                                <w:div w:id="692999749">
                                                                                                  <w:marLeft w:val="0"/>
                                                                                                  <w:marRight w:val="0"/>
                                                                                                  <w:marTop w:val="0"/>
                                                                                                  <w:marBottom w:val="0"/>
                                                                                                  <w:divBdr>
                                                                                                    <w:top w:val="none" w:sz="0" w:space="0" w:color="auto"/>
                                                                                                    <w:left w:val="none" w:sz="0" w:space="0" w:color="auto"/>
                                                                                                    <w:bottom w:val="none" w:sz="0" w:space="0" w:color="auto"/>
                                                                                                    <w:right w:val="none" w:sz="0" w:space="0" w:color="auto"/>
                                                                                                  </w:divBdr>
                                                                                                  <w:divsChild>
                                                                                                    <w:div w:id="8560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53722">
                                                                                              <w:marLeft w:val="0"/>
                                                                                              <w:marRight w:val="0"/>
                                                                                              <w:marTop w:val="5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6026136">
      <w:bodyDiv w:val="1"/>
      <w:marLeft w:val="0"/>
      <w:marRight w:val="0"/>
      <w:marTop w:val="0"/>
      <w:marBottom w:val="0"/>
      <w:divBdr>
        <w:top w:val="none" w:sz="0" w:space="0" w:color="auto"/>
        <w:left w:val="none" w:sz="0" w:space="0" w:color="auto"/>
        <w:bottom w:val="none" w:sz="0" w:space="0" w:color="auto"/>
        <w:right w:val="none" w:sz="0" w:space="0" w:color="auto"/>
      </w:divBdr>
    </w:div>
    <w:div w:id="1118447909">
      <w:bodyDiv w:val="1"/>
      <w:marLeft w:val="0"/>
      <w:marRight w:val="0"/>
      <w:marTop w:val="0"/>
      <w:marBottom w:val="0"/>
      <w:divBdr>
        <w:top w:val="none" w:sz="0" w:space="0" w:color="auto"/>
        <w:left w:val="none" w:sz="0" w:space="0" w:color="auto"/>
        <w:bottom w:val="none" w:sz="0" w:space="0" w:color="auto"/>
        <w:right w:val="none" w:sz="0" w:space="0" w:color="auto"/>
      </w:divBdr>
    </w:div>
    <w:div w:id="1157502751">
      <w:bodyDiv w:val="1"/>
      <w:marLeft w:val="0"/>
      <w:marRight w:val="0"/>
      <w:marTop w:val="0"/>
      <w:marBottom w:val="0"/>
      <w:divBdr>
        <w:top w:val="none" w:sz="0" w:space="0" w:color="auto"/>
        <w:left w:val="none" w:sz="0" w:space="0" w:color="auto"/>
        <w:bottom w:val="none" w:sz="0" w:space="0" w:color="auto"/>
        <w:right w:val="none" w:sz="0" w:space="0" w:color="auto"/>
      </w:divBdr>
    </w:div>
    <w:div w:id="1175804318">
      <w:bodyDiv w:val="1"/>
      <w:marLeft w:val="0"/>
      <w:marRight w:val="0"/>
      <w:marTop w:val="0"/>
      <w:marBottom w:val="0"/>
      <w:divBdr>
        <w:top w:val="none" w:sz="0" w:space="0" w:color="auto"/>
        <w:left w:val="none" w:sz="0" w:space="0" w:color="auto"/>
        <w:bottom w:val="none" w:sz="0" w:space="0" w:color="auto"/>
        <w:right w:val="none" w:sz="0" w:space="0" w:color="auto"/>
      </w:divBdr>
    </w:div>
    <w:div w:id="1189293303">
      <w:bodyDiv w:val="1"/>
      <w:marLeft w:val="0"/>
      <w:marRight w:val="0"/>
      <w:marTop w:val="0"/>
      <w:marBottom w:val="0"/>
      <w:divBdr>
        <w:top w:val="none" w:sz="0" w:space="0" w:color="auto"/>
        <w:left w:val="none" w:sz="0" w:space="0" w:color="auto"/>
        <w:bottom w:val="none" w:sz="0" w:space="0" w:color="auto"/>
        <w:right w:val="none" w:sz="0" w:space="0" w:color="auto"/>
      </w:divBdr>
    </w:div>
    <w:div w:id="1198929981">
      <w:bodyDiv w:val="1"/>
      <w:marLeft w:val="0"/>
      <w:marRight w:val="0"/>
      <w:marTop w:val="0"/>
      <w:marBottom w:val="0"/>
      <w:divBdr>
        <w:top w:val="none" w:sz="0" w:space="0" w:color="auto"/>
        <w:left w:val="none" w:sz="0" w:space="0" w:color="auto"/>
        <w:bottom w:val="none" w:sz="0" w:space="0" w:color="auto"/>
        <w:right w:val="none" w:sz="0" w:space="0" w:color="auto"/>
      </w:divBdr>
    </w:div>
    <w:div w:id="1322582772">
      <w:bodyDiv w:val="1"/>
      <w:marLeft w:val="0"/>
      <w:marRight w:val="0"/>
      <w:marTop w:val="0"/>
      <w:marBottom w:val="0"/>
      <w:divBdr>
        <w:top w:val="none" w:sz="0" w:space="0" w:color="auto"/>
        <w:left w:val="none" w:sz="0" w:space="0" w:color="auto"/>
        <w:bottom w:val="none" w:sz="0" w:space="0" w:color="auto"/>
        <w:right w:val="none" w:sz="0" w:space="0" w:color="auto"/>
      </w:divBdr>
    </w:div>
    <w:div w:id="1362440895">
      <w:bodyDiv w:val="1"/>
      <w:marLeft w:val="0"/>
      <w:marRight w:val="0"/>
      <w:marTop w:val="0"/>
      <w:marBottom w:val="0"/>
      <w:divBdr>
        <w:top w:val="none" w:sz="0" w:space="0" w:color="auto"/>
        <w:left w:val="none" w:sz="0" w:space="0" w:color="auto"/>
        <w:bottom w:val="none" w:sz="0" w:space="0" w:color="auto"/>
        <w:right w:val="none" w:sz="0" w:space="0" w:color="auto"/>
      </w:divBdr>
    </w:div>
    <w:div w:id="1433085547">
      <w:bodyDiv w:val="1"/>
      <w:marLeft w:val="0"/>
      <w:marRight w:val="0"/>
      <w:marTop w:val="0"/>
      <w:marBottom w:val="0"/>
      <w:divBdr>
        <w:top w:val="none" w:sz="0" w:space="0" w:color="auto"/>
        <w:left w:val="none" w:sz="0" w:space="0" w:color="auto"/>
        <w:bottom w:val="none" w:sz="0" w:space="0" w:color="auto"/>
        <w:right w:val="none" w:sz="0" w:space="0" w:color="auto"/>
      </w:divBdr>
    </w:div>
    <w:div w:id="1458721349">
      <w:bodyDiv w:val="1"/>
      <w:marLeft w:val="0"/>
      <w:marRight w:val="0"/>
      <w:marTop w:val="0"/>
      <w:marBottom w:val="0"/>
      <w:divBdr>
        <w:top w:val="none" w:sz="0" w:space="0" w:color="auto"/>
        <w:left w:val="none" w:sz="0" w:space="0" w:color="auto"/>
        <w:bottom w:val="none" w:sz="0" w:space="0" w:color="auto"/>
        <w:right w:val="none" w:sz="0" w:space="0" w:color="auto"/>
      </w:divBdr>
    </w:div>
    <w:div w:id="1723479380">
      <w:bodyDiv w:val="1"/>
      <w:marLeft w:val="0"/>
      <w:marRight w:val="0"/>
      <w:marTop w:val="0"/>
      <w:marBottom w:val="0"/>
      <w:divBdr>
        <w:top w:val="none" w:sz="0" w:space="0" w:color="auto"/>
        <w:left w:val="none" w:sz="0" w:space="0" w:color="auto"/>
        <w:bottom w:val="none" w:sz="0" w:space="0" w:color="auto"/>
        <w:right w:val="none" w:sz="0" w:space="0" w:color="auto"/>
      </w:divBdr>
    </w:div>
    <w:div w:id="1821577890">
      <w:bodyDiv w:val="1"/>
      <w:marLeft w:val="0"/>
      <w:marRight w:val="0"/>
      <w:marTop w:val="0"/>
      <w:marBottom w:val="0"/>
      <w:divBdr>
        <w:top w:val="none" w:sz="0" w:space="0" w:color="auto"/>
        <w:left w:val="none" w:sz="0" w:space="0" w:color="auto"/>
        <w:bottom w:val="none" w:sz="0" w:space="0" w:color="auto"/>
        <w:right w:val="none" w:sz="0" w:space="0" w:color="auto"/>
      </w:divBdr>
    </w:div>
    <w:div w:id="1822649024">
      <w:bodyDiv w:val="1"/>
      <w:marLeft w:val="0"/>
      <w:marRight w:val="0"/>
      <w:marTop w:val="0"/>
      <w:marBottom w:val="0"/>
      <w:divBdr>
        <w:top w:val="none" w:sz="0" w:space="0" w:color="auto"/>
        <w:left w:val="none" w:sz="0" w:space="0" w:color="auto"/>
        <w:bottom w:val="none" w:sz="0" w:space="0" w:color="auto"/>
        <w:right w:val="none" w:sz="0" w:space="0" w:color="auto"/>
      </w:divBdr>
    </w:div>
    <w:div w:id="1856773129">
      <w:bodyDiv w:val="1"/>
      <w:marLeft w:val="0"/>
      <w:marRight w:val="0"/>
      <w:marTop w:val="0"/>
      <w:marBottom w:val="0"/>
      <w:divBdr>
        <w:top w:val="none" w:sz="0" w:space="0" w:color="auto"/>
        <w:left w:val="none" w:sz="0" w:space="0" w:color="auto"/>
        <w:bottom w:val="none" w:sz="0" w:space="0" w:color="auto"/>
        <w:right w:val="none" w:sz="0" w:space="0" w:color="auto"/>
      </w:divBdr>
    </w:div>
    <w:div w:id="2063867107">
      <w:bodyDiv w:val="1"/>
      <w:marLeft w:val="0"/>
      <w:marRight w:val="0"/>
      <w:marTop w:val="0"/>
      <w:marBottom w:val="0"/>
      <w:divBdr>
        <w:top w:val="none" w:sz="0" w:space="0" w:color="auto"/>
        <w:left w:val="none" w:sz="0" w:space="0" w:color="auto"/>
        <w:bottom w:val="none" w:sz="0" w:space="0" w:color="auto"/>
        <w:right w:val="none" w:sz="0" w:space="0" w:color="auto"/>
      </w:divBdr>
    </w:div>
    <w:div w:id="2102600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4E167-F0C2-4219-9B46-1DAFD255FDE1}">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Template>
  <TotalTime>832</TotalTime>
  <Pages>56</Pages>
  <Words>9369</Words>
  <Characters>53407</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51</CharactersWithSpaces>
  <SharedDoc>false</SharedDoc>
  <HLinks>
    <vt:vector size="204" baseType="variant">
      <vt:variant>
        <vt:i4>1245243</vt:i4>
      </vt:variant>
      <vt:variant>
        <vt:i4>200</vt:i4>
      </vt:variant>
      <vt:variant>
        <vt:i4>0</vt:i4>
      </vt:variant>
      <vt:variant>
        <vt:i4>5</vt:i4>
      </vt:variant>
      <vt:variant>
        <vt:lpwstr/>
      </vt:variant>
      <vt:variant>
        <vt:lpwstr>_Toc115185717</vt:lpwstr>
      </vt:variant>
      <vt:variant>
        <vt:i4>1245243</vt:i4>
      </vt:variant>
      <vt:variant>
        <vt:i4>194</vt:i4>
      </vt:variant>
      <vt:variant>
        <vt:i4>0</vt:i4>
      </vt:variant>
      <vt:variant>
        <vt:i4>5</vt:i4>
      </vt:variant>
      <vt:variant>
        <vt:lpwstr/>
      </vt:variant>
      <vt:variant>
        <vt:lpwstr>_Toc115185716</vt:lpwstr>
      </vt:variant>
      <vt:variant>
        <vt:i4>1245243</vt:i4>
      </vt:variant>
      <vt:variant>
        <vt:i4>188</vt:i4>
      </vt:variant>
      <vt:variant>
        <vt:i4>0</vt:i4>
      </vt:variant>
      <vt:variant>
        <vt:i4>5</vt:i4>
      </vt:variant>
      <vt:variant>
        <vt:lpwstr/>
      </vt:variant>
      <vt:variant>
        <vt:lpwstr>_Toc115185715</vt:lpwstr>
      </vt:variant>
      <vt:variant>
        <vt:i4>1245243</vt:i4>
      </vt:variant>
      <vt:variant>
        <vt:i4>182</vt:i4>
      </vt:variant>
      <vt:variant>
        <vt:i4>0</vt:i4>
      </vt:variant>
      <vt:variant>
        <vt:i4>5</vt:i4>
      </vt:variant>
      <vt:variant>
        <vt:lpwstr/>
      </vt:variant>
      <vt:variant>
        <vt:lpwstr>_Toc115185714</vt:lpwstr>
      </vt:variant>
      <vt:variant>
        <vt:i4>1245243</vt:i4>
      </vt:variant>
      <vt:variant>
        <vt:i4>176</vt:i4>
      </vt:variant>
      <vt:variant>
        <vt:i4>0</vt:i4>
      </vt:variant>
      <vt:variant>
        <vt:i4>5</vt:i4>
      </vt:variant>
      <vt:variant>
        <vt:lpwstr/>
      </vt:variant>
      <vt:variant>
        <vt:lpwstr>_Toc115185713</vt:lpwstr>
      </vt:variant>
      <vt:variant>
        <vt:i4>1245243</vt:i4>
      </vt:variant>
      <vt:variant>
        <vt:i4>170</vt:i4>
      </vt:variant>
      <vt:variant>
        <vt:i4>0</vt:i4>
      </vt:variant>
      <vt:variant>
        <vt:i4>5</vt:i4>
      </vt:variant>
      <vt:variant>
        <vt:lpwstr/>
      </vt:variant>
      <vt:variant>
        <vt:lpwstr>_Toc115185712</vt:lpwstr>
      </vt:variant>
      <vt:variant>
        <vt:i4>1245243</vt:i4>
      </vt:variant>
      <vt:variant>
        <vt:i4>164</vt:i4>
      </vt:variant>
      <vt:variant>
        <vt:i4>0</vt:i4>
      </vt:variant>
      <vt:variant>
        <vt:i4>5</vt:i4>
      </vt:variant>
      <vt:variant>
        <vt:lpwstr/>
      </vt:variant>
      <vt:variant>
        <vt:lpwstr>_Toc115185711</vt:lpwstr>
      </vt:variant>
      <vt:variant>
        <vt:i4>1245243</vt:i4>
      </vt:variant>
      <vt:variant>
        <vt:i4>158</vt:i4>
      </vt:variant>
      <vt:variant>
        <vt:i4>0</vt:i4>
      </vt:variant>
      <vt:variant>
        <vt:i4>5</vt:i4>
      </vt:variant>
      <vt:variant>
        <vt:lpwstr/>
      </vt:variant>
      <vt:variant>
        <vt:lpwstr>_Toc115185710</vt:lpwstr>
      </vt:variant>
      <vt:variant>
        <vt:i4>1179707</vt:i4>
      </vt:variant>
      <vt:variant>
        <vt:i4>152</vt:i4>
      </vt:variant>
      <vt:variant>
        <vt:i4>0</vt:i4>
      </vt:variant>
      <vt:variant>
        <vt:i4>5</vt:i4>
      </vt:variant>
      <vt:variant>
        <vt:lpwstr/>
      </vt:variant>
      <vt:variant>
        <vt:lpwstr>_Toc115185709</vt:lpwstr>
      </vt:variant>
      <vt:variant>
        <vt:i4>1179707</vt:i4>
      </vt:variant>
      <vt:variant>
        <vt:i4>146</vt:i4>
      </vt:variant>
      <vt:variant>
        <vt:i4>0</vt:i4>
      </vt:variant>
      <vt:variant>
        <vt:i4>5</vt:i4>
      </vt:variant>
      <vt:variant>
        <vt:lpwstr/>
      </vt:variant>
      <vt:variant>
        <vt:lpwstr>_Toc115185708</vt:lpwstr>
      </vt:variant>
      <vt:variant>
        <vt:i4>1179707</vt:i4>
      </vt:variant>
      <vt:variant>
        <vt:i4>140</vt:i4>
      </vt:variant>
      <vt:variant>
        <vt:i4>0</vt:i4>
      </vt:variant>
      <vt:variant>
        <vt:i4>5</vt:i4>
      </vt:variant>
      <vt:variant>
        <vt:lpwstr/>
      </vt:variant>
      <vt:variant>
        <vt:lpwstr>_Toc115185707</vt:lpwstr>
      </vt:variant>
      <vt:variant>
        <vt:i4>1179707</vt:i4>
      </vt:variant>
      <vt:variant>
        <vt:i4>134</vt:i4>
      </vt:variant>
      <vt:variant>
        <vt:i4>0</vt:i4>
      </vt:variant>
      <vt:variant>
        <vt:i4>5</vt:i4>
      </vt:variant>
      <vt:variant>
        <vt:lpwstr/>
      </vt:variant>
      <vt:variant>
        <vt:lpwstr>_Toc115185706</vt:lpwstr>
      </vt:variant>
      <vt:variant>
        <vt:i4>1179707</vt:i4>
      </vt:variant>
      <vt:variant>
        <vt:i4>128</vt:i4>
      </vt:variant>
      <vt:variant>
        <vt:i4>0</vt:i4>
      </vt:variant>
      <vt:variant>
        <vt:i4>5</vt:i4>
      </vt:variant>
      <vt:variant>
        <vt:lpwstr/>
      </vt:variant>
      <vt:variant>
        <vt:lpwstr>_Toc115185705</vt:lpwstr>
      </vt:variant>
      <vt:variant>
        <vt:i4>1179707</vt:i4>
      </vt:variant>
      <vt:variant>
        <vt:i4>122</vt:i4>
      </vt:variant>
      <vt:variant>
        <vt:i4>0</vt:i4>
      </vt:variant>
      <vt:variant>
        <vt:i4>5</vt:i4>
      </vt:variant>
      <vt:variant>
        <vt:lpwstr/>
      </vt:variant>
      <vt:variant>
        <vt:lpwstr>_Toc115185704</vt:lpwstr>
      </vt:variant>
      <vt:variant>
        <vt:i4>1179707</vt:i4>
      </vt:variant>
      <vt:variant>
        <vt:i4>116</vt:i4>
      </vt:variant>
      <vt:variant>
        <vt:i4>0</vt:i4>
      </vt:variant>
      <vt:variant>
        <vt:i4>5</vt:i4>
      </vt:variant>
      <vt:variant>
        <vt:lpwstr/>
      </vt:variant>
      <vt:variant>
        <vt:lpwstr>_Toc115185703</vt:lpwstr>
      </vt:variant>
      <vt:variant>
        <vt:i4>1179707</vt:i4>
      </vt:variant>
      <vt:variant>
        <vt:i4>110</vt:i4>
      </vt:variant>
      <vt:variant>
        <vt:i4>0</vt:i4>
      </vt:variant>
      <vt:variant>
        <vt:i4>5</vt:i4>
      </vt:variant>
      <vt:variant>
        <vt:lpwstr/>
      </vt:variant>
      <vt:variant>
        <vt:lpwstr>_Toc115185702</vt:lpwstr>
      </vt:variant>
      <vt:variant>
        <vt:i4>1179707</vt:i4>
      </vt:variant>
      <vt:variant>
        <vt:i4>104</vt:i4>
      </vt:variant>
      <vt:variant>
        <vt:i4>0</vt:i4>
      </vt:variant>
      <vt:variant>
        <vt:i4>5</vt:i4>
      </vt:variant>
      <vt:variant>
        <vt:lpwstr/>
      </vt:variant>
      <vt:variant>
        <vt:lpwstr>_Toc115185701</vt:lpwstr>
      </vt:variant>
      <vt:variant>
        <vt:i4>1179707</vt:i4>
      </vt:variant>
      <vt:variant>
        <vt:i4>98</vt:i4>
      </vt:variant>
      <vt:variant>
        <vt:i4>0</vt:i4>
      </vt:variant>
      <vt:variant>
        <vt:i4>5</vt:i4>
      </vt:variant>
      <vt:variant>
        <vt:lpwstr/>
      </vt:variant>
      <vt:variant>
        <vt:lpwstr>_Toc115185700</vt:lpwstr>
      </vt:variant>
      <vt:variant>
        <vt:i4>1769530</vt:i4>
      </vt:variant>
      <vt:variant>
        <vt:i4>92</vt:i4>
      </vt:variant>
      <vt:variant>
        <vt:i4>0</vt:i4>
      </vt:variant>
      <vt:variant>
        <vt:i4>5</vt:i4>
      </vt:variant>
      <vt:variant>
        <vt:lpwstr/>
      </vt:variant>
      <vt:variant>
        <vt:lpwstr>_Toc115185699</vt:lpwstr>
      </vt:variant>
      <vt:variant>
        <vt:i4>1769530</vt:i4>
      </vt:variant>
      <vt:variant>
        <vt:i4>86</vt:i4>
      </vt:variant>
      <vt:variant>
        <vt:i4>0</vt:i4>
      </vt:variant>
      <vt:variant>
        <vt:i4>5</vt:i4>
      </vt:variant>
      <vt:variant>
        <vt:lpwstr/>
      </vt:variant>
      <vt:variant>
        <vt:lpwstr>_Toc115185698</vt:lpwstr>
      </vt:variant>
      <vt:variant>
        <vt:i4>1769530</vt:i4>
      </vt:variant>
      <vt:variant>
        <vt:i4>80</vt:i4>
      </vt:variant>
      <vt:variant>
        <vt:i4>0</vt:i4>
      </vt:variant>
      <vt:variant>
        <vt:i4>5</vt:i4>
      </vt:variant>
      <vt:variant>
        <vt:lpwstr/>
      </vt:variant>
      <vt:variant>
        <vt:lpwstr>_Toc115185697</vt:lpwstr>
      </vt:variant>
      <vt:variant>
        <vt:i4>1769530</vt:i4>
      </vt:variant>
      <vt:variant>
        <vt:i4>74</vt:i4>
      </vt:variant>
      <vt:variant>
        <vt:i4>0</vt:i4>
      </vt:variant>
      <vt:variant>
        <vt:i4>5</vt:i4>
      </vt:variant>
      <vt:variant>
        <vt:lpwstr/>
      </vt:variant>
      <vt:variant>
        <vt:lpwstr>_Toc115185696</vt:lpwstr>
      </vt:variant>
      <vt:variant>
        <vt:i4>1769530</vt:i4>
      </vt:variant>
      <vt:variant>
        <vt:i4>68</vt:i4>
      </vt:variant>
      <vt:variant>
        <vt:i4>0</vt:i4>
      </vt:variant>
      <vt:variant>
        <vt:i4>5</vt:i4>
      </vt:variant>
      <vt:variant>
        <vt:lpwstr/>
      </vt:variant>
      <vt:variant>
        <vt:lpwstr>_Toc115185695</vt:lpwstr>
      </vt:variant>
      <vt:variant>
        <vt:i4>1769530</vt:i4>
      </vt:variant>
      <vt:variant>
        <vt:i4>62</vt:i4>
      </vt:variant>
      <vt:variant>
        <vt:i4>0</vt:i4>
      </vt:variant>
      <vt:variant>
        <vt:i4>5</vt:i4>
      </vt:variant>
      <vt:variant>
        <vt:lpwstr/>
      </vt:variant>
      <vt:variant>
        <vt:lpwstr>_Toc115185694</vt:lpwstr>
      </vt:variant>
      <vt:variant>
        <vt:i4>1769530</vt:i4>
      </vt:variant>
      <vt:variant>
        <vt:i4>56</vt:i4>
      </vt:variant>
      <vt:variant>
        <vt:i4>0</vt:i4>
      </vt:variant>
      <vt:variant>
        <vt:i4>5</vt:i4>
      </vt:variant>
      <vt:variant>
        <vt:lpwstr/>
      </vt:variant>
      <vt:variant>
        <vt:lpwstr>_Toc115185693</vt:lpwstr>
      </vt:variant>
      <vt:variant>
        <vt:i4>1769530</vt:i4>
      </vt:variant>
      <vt:variant>
        <vt:i4>50</vt:i4>
      </vt:variant>
      <vt:variant>
        <vt:i4>0</vt:i4>
      </vt:variant>
      <vt:variant>
        <vt:i4>5</vt:i4>
      </vt:variant>
      <vt:variant>
        <vt:lpwstr/>
      </vt:variant>
      <vt:variant>
        <vt:lpwstr>_Toc115185692</vt:lpwstr>
      </vt:variant>
      <vt:variant>
        <vt:i4>1769530</vt:i4>
      </vt:variant>
      <vt:variant>
        <vt:i4>44</vt:i4>
      </vt:variant>
      <vt:variant>
        <vt:i4>0</vt:i4>
      </vt:variant>
      <vt:variant>
        <vt:i4>5</vt:i4>
      </vt:variant>
      <vt:variant>
        <vt:lpwstr/>
      </vt:variant>
      <vt:variant>
        <vt:lpwstr>_Toc115185691</vt:lpwstr>
      </vt:variant>
      <vt:variant>
        <vt:i4>1769530</vt:i4>
      </vt:variant>
      <vt:variant>
        <vt:i4>38</vt:i4>
      </vt:variant>
      <vt:variant>
        <vt:i4>0</vt:i4>
      </vt:variant>
      <vt:variant>
        <vt:i4>5</vt:i4>
      </vt:variant>
      <vt:variant>
        <vt:lpwstr/>
      </vt:variant>
      <vt:variant>
        <vt:lpwstr>_Toc115185690</vt:lpwstr>
      </vt:variant>
      <vt:variant>
        <vt:i4>1703994</vt:i4>
      </vt:variant>
      <vt:variant>
        <vt:i4>32</vt:i4>
      </vt:variant>
      <vt:variant>
        <vt:i4>0</vt:i4>
      </vt:variant>
      <vt:variant>
        <vt:i4>5</vt:i4>
      </vt:variant>
      <vt:variant>
        <vt:lpwstr/>
      </vt:variant>
      <vt:variant>
        <vt:lpwstr>_Toc115185689</vt:lpwstr>
      </vt:variant>
      <vt:variant>
        <vt:i4>1703994</vt:i4>
      </vt:variant>
      <vt:variant>
        <vt:i4>26</vt:i4>
      </vt:variant>
      <vt:variant>
        <vt:i4>0</vt:i4>
      </vt:variant>
      <vt:variant>
        <vt:i4>5</vt:i4>
      </vt:variant>
      <vt:variant>
        <vt:lpwstr/>
      </vt:variant>
      <vt:variant>
        <vt:lpwstr>_Toc115185688</vt:lpwstr>
      </vt:variant>
      <vt:variant>
        <vt:i4>1703994</vt:i4>
      </vt:variant>
      <vt:variant>
        <vt:i4>20</vt:i4>
      </vt:variant>
      <vt:variant>
        <vt:i4>0</vt:i4>
      </vt:variant>
      <vt:variant>
        <vt:i4>5</vt:i4>
      </vt:variant>
      <vt:variant>
        <vt:lpwstr/>
      </vt:variant>
      <vt:variant>
        <vt:lpwstr>_Toc115185687</vt:lpwstr>
      </vt:variant>
      <vt:variant>
        <vt:i4>1703994</vt:i4>
      </vt:variant>
      <vt:variant>
        <vt:i4>14</vt:i4>
      </vt:variant>
      <vt:variant>
        <vt:i4>0</vt:i4>
      </vt:variant>
      <vt:variant>
        <vt:i4>5</vt:i4>
      </vt:variant>
      <vt:variant>
        <vt:lpwstr/>
      </vt:variant>
      <vt:variant>
        <vt:lpwstr>_Toc115185686</vt:lpwstr>
      </vt:variant>
      <vt:variant>
        <vt:i4>1703994</vt:i4>
      </vt:variant>
      <vt:variant>
        <vt:i4>8</vt:i4>
      </vt:variant>
      <vt:variant>
        <vt:i4>0</vt:i4>
      </vt:variant>
      <vt:variant>
        <vt:i4>5</vt:i4>
      </vt:variant>
      <vt:variant>
        <vt:lpwstr/>
      </vt:variant>
      <vt:variant>
        <vt:lpwstr>_Toc115185685</vt:lpwstr>
      </vt:variant>
      <vt:variant>
        <vt:i4>1703994</vt:i4>
      </vt:variant>
      <vt:variant>
        <vt:i4>2</vt:i4>
      </vt:variant>
      <vt:variant>
        <vt:i4>0</vt:i4>
      </vt:variant>
      <vt:variant>
        <vt:i4>5</vt:i4>
      </vt:variant>
      <vt:variant>
        <vt:lpwstr/>
      </vt:variant>
      <vt:variant>
        <vt:lpwstr>_Toc115185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DIG, MICHAEL</dc:creator>
  <cp:keywords/>
  <dc:description/>
  <cp:lastModifiedBy>mohamed khalil</cp:lastModifiedBy>
  <cp:revision>22</cp:revision>
  <dcterms:created xsi:type="dcterms:W3CDTF">2025-05-11T02:25:00Z</dcterms:created>
  <dcterms:modified xsi:type="dcterms:W3CDTF">2025-05-12T04:16:00Z</dcterms:modified>
</cp:coreProperties>
</file>